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465E2" w14:textId="46EFCE0B" w:rsidR="0056652D" w:rsidRDefault="0056652D" w:rsidP="0056652D">
      <w:pPr>
        <w:pStyle w:val="Header"/>
      </w:pPr>
      <w:r>
        <w:t>3GPP TSG-RAN WG2 Meeting #112 electronic</w:t>
      </w:r>
      <w:r>
        <w:tab/>
      </w:r>
      <w:hyperlink r:id="rId13" w:history="1">
        <w:r w:rsidR="00C43375">
          <w:rPr>
            <w:rStyle w:val="Hyperlink"/>
          </w:rPr>
          <w:t>R2-2010701</w:t>
        </w:r>
      </w:hyperlink>
    </w:p>
    <w:p w14:paraId="13B550E4" w14:textId="77777777" w:rsidR="0056652D" w:rsidRDefault="0056652D" w:rsidP="0056652D">
      <w:pPr>
        <w:pStyle w:val="Header"/>
      </w:pPr>
      <w:r>
        <w:t xml:space="preserve">Online, </w:t>
      </w:r>
      <w:r>
        <w:rPr>
          <w:rFonts w:eastAsia="SimSun"/>
          <w:bCs/>
          <w:lang w:eastAsia="zh-CN"/>
        </w:rPr>
        <w:t>02</w:t>
      </w:r>
      <w:r w:rsidRPr="006574C0">
        <w:rPr>
          <w:rFonts w:eastAsia="SimSun"/>
          <w:bCs/>
          <w:lang w:eastAsia="zh-CN"/>
        </w:rPr>
        <w:t xml:space="preserve"> – </w:t>
      </w:r>
      <w:r>
        <w:rPr>
          <w:rFonts w:eastAsia="SimSun"/>
          <w:bCs/>
          <w:lang w:eastAsia="zh-CN"/>
        </w:rPr>
        <w:t>13</w:t>
      </w:r>
      <w:r w:rsidRPr="006574C0">
        <w:rPr>
          <w:rFonts w:eastAsia="SimSun"/>
          <w:bCs/>
          <w:lang w:eastAsia="zh-CN"/>
        </w:rPr>
        <w:t xml:space="preserve"> </w:t>
      </w:r>
      <w:r>
        <w:rPr>
          <w:rFonts w:eastAsia="SimSun"/>
          <w:bCs/>
          <w:lang w:eastAsia="zh-CN"/>
        </w:rPr>
        <w:t>November</w:t>
      </w:r>
      <w:r w:rsidRPr="006574C0">
        <w:rPr>
          <w:rFonts w:eastAsia="SimSun"/>
          <w:bCs/>
          <w:lang w:eastAsia="zh-CN"/>
        </w:rPr>
        <w:t xml:space="preserve"> 20</w:t>
      </w:r>
      <w:r>
        <w:rPr>
          <w:rFonts w:eastAsia="SimSun"/>
          <w:bCs/>
          <w:lang w:eastAsia="zh-CN"/>
        </w:rPr>
        <w:t>20</w:t>
      </w:r>
    </w:p>
    <w:p w14:paraId="2DED00BD" w14:textId="77777777" w:rsidR="0056652D" w:rsidRDefault="0056652D" w:rsidP="0056652D"/>
    <w:p w14:paraId="78421831" w14:textId="77777777" w:rsidR="0056652D" w:rsidRPr="001B58A8" w:rsidRDefault="0056652D" w:rsidP="0056652D">
      <w:pPr>
        <w:tabs>
          <w:tab w:val="left" w:pos="1985"/>
        </w:tabs>
        <w:spacing w:before="0" w:after="120"/>
        <w:rPr>
          <w:rFonts w:eastAsia="Times New Roman" w:cs="Arial"/>
          <w:b/>
          <w:bCs/>
          <w:sz w:val="24"/>
          <w:szCs w:val="20"/>
          <w:lang w:val="en-US" w:eastAsia="en-US"/>
        </w:rPr>
      </w:pPr>
      <w:r w:rsidRPr="001B58A8">
        <w:rPr>
          <w:rFonts w:eastAsia="Times New Roman" w:cs="Arial"/>
          <w:b/>
          <w:bCs/>
          <w:sz w:val="24"/>
          <w:szCs w:val="20"/>
          <w:lang w:val="en-US" w:eastAsia="en-US"/>
        </w:rPr>
        <w:t>Agenda item:</w:t>
      </w:r>
      <w:r w:rsidRPr="001B58A8">
        <w:rPr>
          <w:rFonts w:eastAsia="Times New Roman" w:cs="Arial"/>
          <w:b/>
          <w:bCs/>
          <w:sz w:val="24"/>
          <w:szCs w:val="20"/>
          <w:lang w:val="en-US" w:eastAsia="en-US"/>
        </w:rPr>
        <w:tab/>
      </w:r>
      <w:r>
        <w:rPr>
          <w:rFonts w:eastAsia="Times New Roman" w:cs="Arial"/>
          <w:b/>
          <w:bCs/>
          <w:sz w:val="24"/>
          <w:szCs w:val="20"/>
          <w:lang w:val="en-US" w:eastAsia="en-US"/>
        </w:rPr>
        <w:t>10</w:t>
      </w:r>
      <w:r w:rsidRPr="001B58A8">
        <w:rPr>
          <w:rFonts w:eastAsia="Times New Roman" w:cs="Arial"/>
          <w:b/>
          <w:bCs/>
          <w:sz w:val="24"/>
          <w:szCs w:val="20"/>
          <w:lang w:val="en-US" w:eastAsia="en-US"/>
        </w:rPr>
        <w:t>.</w:t>
      </w:r>
      <w:r>
        <w:rPr>
          <w:rFonts w:eastAsia="Times New Roman" w:cs="Arial"/>
          <w:b/>
          <w:bCs/>
          <w:sz w:val="24"/>
          <w:szCs w:val="20"/>
          <w:lang w:val="en-US" w:eastAsia="en-US"/>
        </w:rPr>
        <w:t>1</w:t>
      </w:r>
    </w:p>
    <w:p w14:paraId="1AA6FF39" w14:textId="77777777" w:rsidR="0056652D" w:rsidRPr="001B58A8" w:rsidRDefault="0056652D" w:rsidP="0056652D">
      <w:pPr>
        <w:tabs>
          <w:tab w:val="left" w:pos="1985"/>
        </w:tabs>
        <w:spacing w:before="0" w:after="120"/>
        <w:rPr>
          <w:rFonts w:eastAsia="Times New Roman" w:cs="Arial"/>
          <w:b/>
          <w:bCs/>
          <w:sz w:val="24"/>
          <w:szCs w:val="20"/>
          <w:lang w:val="en-US" w:eastAsia="en-US"/>
        </w:rPr>
      </w:pPr>
      <w:r w:rsidRPr="001B58A8">
        <w:rPr>
          <w:rFonts w:eastAsia="Times New Roman" w:cs="Arial"/>
          <w:b/>
          <w:bCs/>
          <w:sz w:val="24"/>
          <w:szCs w:val="20"/>
          <w:lang w:val="en-US" w:eastAsia="en-US"/>
        </w:rPr>
        <w:t xml:space="preserve">Source: </w:t>
      </w:r>
      <w:r w:rsidRPr="001B58A8">
        <w:rPr>
          <w:rFonts w:eastAsia="Times New Roman" w:cs="Arial"/>
          <w:b/>
          <w:bCs/>
          <w:sz w:val="24"/>
          <w:szCs w:val="20"/>
          <w:lang w:val="en-US" w:eastAsia="en-US"/>
        </w:rPr>
        <w:tab/>
      </w:r>
      <w:r w:rsidRPr="00FA31FE">
        <w:rPr>
          <w:b/>
          <w:sz w:val="24"/>
        </w:rPr>
        <w:t>Vice Chairman (Nokia)</w:t>
      </w:r>
    </w:p>
    <w:p w14:paraId="1399E515" w14:textId="77777777" w:rsidR="0056652D" w:rsidRPr="001B58A8" w:rsidRDefault="0056652D" w:rsidP="0056652D">
      <w:pPr>
        <w:tabs>
          <w:tab w:val="left" w:pos="1985"/>
        </w:tabs>
        <w:spacing w:before="0" w:after="120"/>
        <w:rPr>
          <w:rFonts w:eastAsia="Times New Roman" w:cs="Arial"/>
          <w:b/>
          <w:bCs/>
          <w:sz w:val="24"/>
          <w:szCs w:val="20"/>
          <w:lang w:val="en-US" w:eastAsia="en-US"/>
        </w:rPr>
      </w:pPr>
      <w:r w:rsidRPr="001B58A8">
        <w:rPr>
          <w:rFonts w:eastAsia="Times New Roman" w:cs="Arial"/>
          <w:b/>
          <w:bCs/>
          <w:sz w:val="24"/>
          <w:szCs w:val="20"/>
          <w:lang w:val="en-US" w:eastAsia="en-US"/>
        </w:rPr>
        <w:t>Title:</w:t>
      </w:r>
      <w:r w:rsidRPr="001B58A8">
        <w:rPr>
          <w:rFonts w:eastAsia="Times New Roman" w:cs="Arial"/>
          <w:b/>
          <w:bCs/>
          <w:sz w:val="24"/>
          <w:szCs w:val="20"/>
          <w:lang w:val="en-US" w:eastAsia="en-US"/>
        </w:rPr>
        <w:tab/>
      </w:r>
      <w:bookmarkStart w:id="0" w:name="_Hlk48220970"/>
      <w:r w:rsidRPr="00FA31FE">
        <w:rPr>
          <w:b/>
          <w:sz w:val="24"/>
        </w:rPr>
        <w:t>Report on LTE</w:t>
      </w:r>
      <w:r>
        <w:rPr>
          <w:b/>
          <w:sz w:val="24"/>
        </w:rPr>
        <w:t xml:space="preserve"> legacy, </w:t>
      </w:r>
      <w:r w:rsidRPr="00FA31FE">
        <w:rPr>
          <w:b/>
          <w:sz w:val="24"/>
        </w:rPr>
        <w:t>Mobility</w:t>
      </w:r>
      <w:r>
        <w:rPr>
          <w:b/>
          <w:sz w:val="24"/>
        </w:rPr>
        <w:t>, DCCA, Multi-SIM and RAN slicing</w:t>
      </w:r>
      <w:r w:rsidRPr="001B58A8">
        <w:rPr>
          <w:rFonts w:eastAsia="Times New Roman" w:cs="Arial"/>
          <w:b/>
          <w:bCs/>
          <w:sz w:val="24"/>
          <w:szCs w:val="20"/>
          <w:lang w:val="en-US" w:eastAsia="en-US"/>
        </w:rPr>
        <w:t xml:space="preserve"> </w:t>
      </w:r>
      <w:bookmarkEnd w:id="0"/>
    </w:p>
    <w:p w14:paraId="11F61306" w14:textId="77777777" w:rsidR="0056652D" w:rsidRPr="001B58A8" w:rsidRDefault="0056652D" w:rsidP="0056652D">
      <w:pPr>
        <w:tabs>
          <w:tab w:val="left" w:pos="1985"/>
        </w:tabs>
        <w:spacing w:before="0" w:after="120"/>
        <w:rPr>
          <w:rFonts w:eastAsia="Times New Roman" w:cs="Arial"/>
          <w:b/>
          <w:bCs/>
          <w:sz w:val="24"/>
          <w:szCs w:val="20"/>
          <w:lang w:val="en-US" w:eastAsia="en-US"/>
        </w:rPr>
      </w:pPr>
      <w:r w:rsidRPr="001B58A8">
        <w:rPr>
          <w:rFonts w:eastAsia="Times New Roman" w:cs="Arial"/>
          <w:b/>
          <w:bCs/>
          <w:sz w:val="24"/>
          <w:szCs w:val="20"/>
          <w:lang w:val="en-US" w:eastAsia="en-US"/>
        </w:rPr>
        <w:t>Document for:</w:t>
      </w:r>
      <w:r w:rsidRPr="001B58A8">
        <w:rPr>
          <w:rFonts w:eastAsia="Times New Roman" w:cs="Arial"/>
          <w:b/>
          <w:bCs/>
          <w:sz w:val="24"/>
          <w:szCs w:val="20"/>
          <w:lang w:val="en-US" w:eastAsia="en-US"/>
        </w:rPr>
        <w:tab/>
        <w:t>Approval</w:t>
      </w:r>
    </w:p>
    <w:p w14:paraId="28449018" w14:textId="77777777" w:rsidR="0056652D" w:rsidRDefault="0056652D" w:rsidP="0056652D"/>
    <w:p w14:paraId="6958A40F" w14:textId="77777777" w:rsidR="0056652D" w:rsidRDefault="0056652D" w:rsidP="0056652D">
      <w:pPr>
        <w:pStyle w:val="Heading1"/>
      </w:pPr>
      <w:bookmarkStart w:id="1" w:name="_Toc54890479"/>
      <w:r>
        <w:t>Organizational</w:t>
      </w:r>
      <w:bookmarkEnd w:id="1"/>
    </w:p>
    <w:p w14:paraId="089ACE43" w14:textId="77777777" w:rsidR="0056652D" w:rsidRPr="00C748AB" w:rsidRDefault="0056652D" w:rsidP="0056652D">
      <w:pPr>
        <w:spacing w:before="240" w:after="60"/>
        <w:outlineLvl w:val="8"/>
        <w:rPr>
          <w:b/>
        </w:rPr>
      </w:pPr>
      <w:r w:rsidRPr="00FA31FE">
        <w:rPr>
          <w:b/>
        </w:rPr>
        <w:t>List of offline email discussions:</w:t>
      </w:r>
    </w:p>
    <w:p w14:paraId="35E788A7" w14:textId="77777777" w:rsidR="0056652D" w:rsidRDefault="0056652D" w:rsidP="0056652D">
      <w:pPr>
        <w:ind w:left="720"/>
        <w:rPr>
          <w:b/>
          <w:bCs/>
        </w:rPr>
      </w:pPr>
      <w:r w:rsidRPr="00FA31FE">
        <w:rPr>
          <w:b/>
          <w:bCs/>
        </w:rPr>
        <w:t>NOTE: the e</w:t>
      </w:r>
      <w:r w:rsidRPr="00256495">
        <w:rPr>
          <w:b/>
          <w:bCs/>
        </w:rPr>
        <w:t>mail discussion deadlines are meant to allow at least all regions to have one day to comment (other than weekend) and also give rapporteurs time to update their proposals before the meeting)</w:t>
      </w:r>
    </w:p>
    <w:p w14:paraId="0E723DDF" w14:textId="77777777" w:rsidR="0056652D" w:rsidRPr="00B40EC6" w:rsidRDefault="0056652D" w:rsidP="0056652D">
      <w:pPr>
        <w:spacing w:before="240" w:after="60"/>
        <w:outlineLvl w:val="8"/>
        <w:rPr>
          <w:b/>
        </w:rPr>
      </w:pPr>
      <w:bookmarkStart w:id="2" w:name="_Hlk48551881"/>
      <w:r w:rsidRPr="00B40EC6">
        <w:rPr>
          <w:b/>
        </w:rPr>
        <w:t>Organizational</w:t>
      </w:r>
    </w:p>
    <w:p w14:paraId="4FBC4743" w14:textId="35506A8A" w:rsidR="0056652D" w:rsidRPr="00B40EC6" w:rsidRDefault="0056652D" w:rsidP="0056652D">
      <w:pPr>
        <w:pStyle w:val="EmailDiscussion"/>
        <w:rPr>
          <w:rFonts w:eastAsia="Times New Roman"/>
          <w:szCs w:val="20"/>
        </w:rPr>
      </w:pPr>
      <w:bookmarkStart w:id="3" w:name="_Hlk41901868"/>
      <w:r w:rsidRPr="00B40EC6">
        <w:t>[AT</w:t>
      </w:r>
      <w:r w:rsidR="00D642C5">
        <w:t>112-e</w:t>
      </w:r>
      <w:r w:rsidRPr="00B40EC6">
        <w:t>][200] Organizational Tero – LTE legacy, LTE Rel-16 and LTE/NR mobility</w:t>
      </w:r>
    </w:p>
    <w:p w14:paraId="0506B879" w14:textId="77777777" w:rsidR="0056652D" w:rsidRPr="00B40EC6" w:rsidRDefault="0056652D" w:rsidP="0056652D">
      <w:pPr>
        <w:pStyle w:val="EmailDiscussion2"/>
        <w:ind w:left="1619" w:firstLine="0"/>
        <w:rPr>
          <w:u w:val="single"/>
        </w:rPr>
      </w:pPr>
      <w:r w:rsidRPr="00B40EC6">
        <w:rPr>
          <w:u w:val="single"/>
        </w:rPr>
        <w:t xml:space="preserve">Scope:  </w:t>
      </w:r>
    </w:p>
    <w:p w14:paraId="6DDFB958" w14:textId="77777777" w:rsidR="0056652D" w:rsidRPr="00B40EC6" w:rsidRDefault="0056652D" w:rsidP="0056652D">
      <w:pPr>
        <w:pStyle w:val="EmailDiscussion2"/>
        <w:numPr>
          <w:ilvl w:val="2"/>
          <w:numId w:val="4"/>
        </w:numPr>
      </w:pPr>
      <w:r w:rsidRPr="00B40EC6">
        <w:t xml:space="preserve">Share plans for the meetings and list of ongoing email discussions for the sessions </w:t>
      </w:r>
    </w:p>
    <w:p w14:paraId="3AD6586F" w14:textId="77777777" w:rsidR="0056652D" w:rsidRPr="00B40EC6" w:rsidRDefault="0056652D" w:rsidP="0056652D">
      <w:pPr>
        <w:pStyle w:val="EmailDiscussion2"/>
        <w:numPr>
          <w:ilvl w:val="2"/>
          <w:numId w:val="4"/>
        </w:numPr>
        <w:tabs>
          <w:tab w:val="clear" w:pos="2160"/>
        </w:tabs>
      </w:pPr>
      <w:r w:rsidRPr="00B40EC6">
        <w:t xml:space="preserve">Share meetings notes and agreements for review and endorsement </w:t>
      </w:r>
    </w:p>
    <w:p w14:paraId="4C0B70B7" w14:textId="37043A78" w:rsidR="0056652D" w:rsidRPr="00B40EC6" w:rsidRDefault="0056652D" w:rsidP="0056652D">
      <w:pPr>
        <w:pStyle w:val="EmailDiscussion2"/>
        <w:numPr>
          <w:ilvl w:val="2"/>
          <w:numId w:val="4"/>
        </w:numPr>
        <w:tabs>
          <w:tab w:val="clear" w:pos="2160"/>
        </w:tabs>
      </w:pPr>
      <w:r w:rsidRPr="00B40EC6">
        <w:t>Flag LSs for presentation</w:t>
      </w:r>
      <w:r w:rsidR="00B40EC6">
        <w:t xml:space="preserve"> (where applicable)</w:t>
      </w:r>
    </w:p>
    <w:p w14:paraId="6DF006E0" w14:textId="77777777" w:rsidR="0056652D" w:rsidRPr="00B40EC6" w:rsidRDefault="0056652D" w:rsidP="0056652D">
      <w:pPr>
        <w:pStyle w:val="EmailDiscussion2"/>
        <w:rPr>
          <w:u w:val="single"/>
        </w:rPr>
      </w:pPr>
      <w:r w:rsidRPr="00B40EC6">
        <w:tab/>
      </w:r>
      <w:r w:rsidRPr="00B40EC6">
        <w:rPr>
          <w:u w:val="single"/>
        </w:rPr>
        <w:t xml:space="preserve">Intended outcome (for LS discussion): </w:t>
      </w:r>
    </w:p>
    <w:p w14:paraId="2C44BCE2" w14:textId="77777777" w:rsidR="0056652D" w:rsidRPr="00B40EC6" w:rsidRDefault="0056652D" w:rsidP="0056652D">
      <w:pPr>
        <w:pStyle w:val="EmailDiscussion2"/>
        <w:numPr>
          <w:ilvl w:val="2"/>
          <w:numId w:val="9"/>
        </w:numPr>
        <w:ind w:left="1980"/>
      </w:pPr>
      <w:r w:rsidRPr="00B40EC6">
        <w:t>General information sharing about the sessions</w:t>
      </w:r>
    </w:p>
    <w:p w14:paraId="640EE72B" w14:textId="77777777" w:rsidR="0056652D" w:rsidRPr="00B40EC6" w:rsidRDefault="0056652D" w:rsidP="0056652D">
      <w:pPr>
        <w:pStyle w:val="EmailDiscussion2"/>
        <w:rPr>
          <w:u w:val="single"/>
        </w:rPr>
      </w:pPr>
      <w:r w:rsidRPr="00B40EC6">
        <w:tab/>
      </w:r>
      <w:r w:rsidRPr="00B40EC6">
        <w:rPr>
          <w:u w:val="single"/>
        </w:rPr>
        <w:t xml:space="preserve">Deadline for providing comments to LSs:  </w:t>
      </w:r>
    </w:p>
    <w:p w14:paraId="2AC737E3" w14:textId="77777777" w:rsidR="0056652D" w:rsidRPr="00B40EC6" w:rsidRDefault="0056652D" w:rsidP="0056652D">
      <w:pPr>
        <w:pStyle w:val="EmailDiscussion2"/>
        <w:numPr>
          <w:ilvl w:val="2"/>
          <w:numId w:val="9"/>
        </w:numPr>
        <w:ind w:left="1980"/>
      </w:pPr>
      <w:r w:rsidRPr="00B40EC6">
        <w:t>Deadline: EOM</w:t>
      </w:r>
    </w:p>
    <w:bookmarkEnd w:id="3"/>
    <w:p w14:paraId="37B7BC15" w14:textId="77777777" w:rsidR="0056652D" w:rsidRPr="007004E6" w:rsidRDefault="0056652D" w:rsidP="0056652D">
      <w:pPr>
        <w:rPr>
          <w:highlight w:val="yellow"/>
        </w:rPr>
      </w:pPr>
    </w:p>
    <w:p w14:paraId="1EB74972" w14:textId="3360CD7F" w:rsidR="0056652D" w:rsidRPr="006D2438" w:rsidRDefault="0056652D" w:rsidP="0056652D">
      <w:pPr>
        <w:spacing w:before="240" w:after="60"/>
        <w:outlineLvl w:val="8"/>
        <w:rPr>
          <w:b/>
        </w:rPr>
      </w:pPr>
      <w:bookmarkStart w:id="4" w:name="_Hlk38564995"/>
      <w:bookmarkStart w:id="5" w:name="_Hlk38211617"/>
      <w:r w:rsidRPr="006D2438">
        <w:rPr>
          <w:b/>
        </w:rPr>
        <w:t>LTE Legacy</w:t>
      </w:r>
      <w:bookmarkStart w:id="6" w:name="_Hlk41901912"/>
      <w:bookmarkStart w:id="7" w:name="_Hlk38212659"/>
      <w:r w:rsidRPr="006D2438">
        <w:rPr>
          <w:b/>
        </w:rPr>
        <w:t xml:space="preserve"> (kicked off on </w:t>
      </w:r>
      <w:r w:rsidR="007C0ACF" w:rsidRPr="006D2438">
        <w:rPr>
          <w:b/>
        </w:rPr>
        <w:t>Monday Nov 2</w:t>
      </w:r>
      <w:r w:rsidR="007C0ACF" w:rsidRPr="006D2438">
        <w:rPr>
          <w:b/>
          <w:vertAlign w:val="superscript"/>
        </w:rPr>
        <w:t>nd</w:t>
      </w:r>
      <w:r w:rsidRPr="006D2438">
        <w:rPr>
          <w:b/>
        </w:rPr>
        <w:t>)</w:t>
      </w:r>
    </w:p>
    <w:p w14:paraId="28597137" w14:textId="64283DC6" w:rsidR="00186D62" w:rsidRPr="00186D62" w:rsidRDefault="00186D62" w:rsidP="00186D62">
      <w:pPr>
        <w:pStyle w:val="EmailDiscussion"/>
      </w:pPr>
      <w:bookmarkStart w:id="8" w:name="_Hlk55207361"/>
      <w:r w:rsidRPr="00186D62">
        <w:t>[AT</w:t>
      </w:r>
      <w:r w:rsidR="00D642C5">
        <w:t>112-e</w:t>
      </w:r>
      <w:r w:rsidRPr="00186D62">
        <w:t>][201][LTE] LTE Miscellaneous corrections (</w:t>
      </w:r>
      <w:r w:rsidR="00791F70">
        <w:t>RAN2 VC</w:t>
      </w:r>
      <w:r w:rsidRPr="00186D62">
        <w:t>)</w:t>
      </w:r>
    </w:p>
    <w:p w14:paraId="0A591E3B" w14:textId="77777777" w:rsidR="00186D62" w:rsidRPr="00186D62" w:rsidRDefault="00186D62" w:rsidP="00186D62">
      <w:pPr>
        <w:pStyle w:val="EmailDiscussion2"/>
        <w:ind w:left="1619" w:firstLine="0"/>
        <w:rPr>
          <w:u w:val="single"/>
        </w:rPr>
      </w:pPr>
      <w:r w:rsidRPr="00186D62">
        <w:rPr>
          <w:u w:val="single"/>
        </w:rPr>
        <w:t xml:space="preserve">Scope: </w:t>
      </w:r>
    </w:p>
    <w:p w14:paraId="17E96958" w14:textId="77777777" w:rsidR="00186D62" w:rsidRPr="00186D62" w:rsidRDefault="00186D62" w:rsidP="00186D62">
      <w:pPr>
        <w:pStyle w:val="EmailDiscussion2"/>
        <w:numPr>
          <w:ilvl w:val="2"/>
          <w:numId w:val="9"/>
        </w:numPr>
        <w:ind w:left="1980"/>
      </w:pPr>
      <w:r w:rsidRPr="00186D62">
        <w:t>Discuss the CRs under AI 4.5, 7.1.X and 7.5 marked for this email discussion</w:t>
      </w:r>
    </w:p>
    <w:p w14:paraId="707B1960" w14:textId="77777777" w:rsidR="00186D62" w:rsidRPr="00186D62" w:rsidRDefault="00186D62" w:rsidP="00186D62">
      <w:pPr>
        <w:pStyle w:val="EmailDiscussion2"/>
        <w:rPr>
          <w:u w:val="single"/>
        </w:rPr>
      </w:pPr>
      <w:r w:rsidRPr="00186D62">
        <w:tab/>
      </w:r>
      <w:r w:rsidRPr="00186D62">
        <w:rPr>
          <w:u w:val="single"/>
        </w:rPr>
        <w:t xml:space="preserve">Intended outcome: </w:t>
      </w:r>
    </w:p>
    <w:p w14:paraId="3D8971DC" w14:textId="751C9D03" w:rsidR="00186D62" w:rsidRPr="00186D62" w:rsidRDefault="00186D62" w:rsidP="00186D62">
      <w:pPr>
        <w:pStyle w:val="EmailDiscussion2"/>
        <w:numPr>
          <w:ilvl w:val="2"/>
          <w:numId w:val="9"/>
        </w:numPr>
        <w:ind w:left="1980"/>
      </w:pPr>
      <w:r w:rsidRPr="00186D62">
        <w:t xml:space="preserve">Discussion summary in </w:t>
      </w:r>
      <w:hyperlink r:id="rId14" w:history="1">
        <w:r w:rsidR="00C43375">
          <w:rPr>
            <w:rStyle w:val="Hyperlink"/>
          </w:rPr>
          <w:t>R2-2010710</w:t>
        </w:r>
      </w:hyperlink>
      <w:r w:rsidRPr="00186D62">
        <w:t xml:space="preserve"> (by email rapporteur)</w:t>
      </w:r>
    </w:p>
    <w:p w14:paraId="5CE1D3AC" w14:textId="77777777" w:rsidR="00186D62" w:rsidRPr="00186D62" w:rsidRDefault="00186D62" w:rsidP="00186D62">
      <w:pPr>
        <w:pStyle w:val="EmailDiscussion2"/>
        <w:numPr>
          <w:ilvl w:val="2"/>
          <w:numId w:val="9"/>
        </w:numPr>
        <w:ind w:left="1980"/>
      </w:pPr>
      <w:r w:rsidRPr="00186D62">
        <w:t xml:space="preserve">Agreeable CRs by proponents (if revised versions are required, proponents should obtain Tdoc numbers from session chair or RAN2 secretary to provide those) </w:t>
      </w:r>
    </w:p>
    <w:p w14:paraId="5E8243A6" w14:textId="77777777" w:rsidR="00186D62" w:rsidRPr="00186D62" w:rsidRDefault="00186D62" w:rsidP="00186D62">
      <w:pPr>
        <w:pStyle w:val="EmailDiscussion2"/>
        <w:rPr>
          <w:u w:val="single"/>
        </w:rPr>
      </w:pPr>
      <w:r w:rsidRPr="00186D62">
        <w:tab/>
      </w:r>
      <w:r w:rsidRPr="00186D62">
        <w:rPr>
          <w:u w:val="single"/>
        </w:rPr>
        <w:t xml:space="preserve">Deadline for providing comments and for rapporteur inputs:  </w:t>
      </w:r>
    </w:p>
    <w:p w14:paraId="466A3329" w14:textId="77777777" w:rsidR="00186D62" w:rsidRPr="00186D62" w:rsidRDefault="00186D62" w:rsidP="00186D62">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73398F66" w14:textId="2C02B784" w:rsidR="00186D62" w:rsidRPr="00186D62" w:rsidRDefault="00186D62" w:rsidP="00186D62">
      <w:pPr>
        <w:pStyle w:val="EmailDiscussion2"/>
        <w:numPr>
          <w:ilvl w:val="2"/>
          <w:numId w:val="9"/>
        </w:numPr>
        <w:ind w:left="1980"/>
      </w:pPr>
      <w:r w:rsidRPr="00186D62">
        <w:rPr>
          <w:color w:val="000000" w:themeColor="text1"/>
        </w:rPr>
        <w:t xml:space="preserve">Initial deadline (for rapporteur's summary in </w:t>
      </w:r>
      <w:hyperlink r:id="rId15" w:history="1">
        <w:r w:rsidR="00C43375">
          <w:rPr>
            <w:rStyle w:val="Hyperlink"/>
          </w:rPr>
          <w:t>R2-2010710</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023F1E4A" w14:textId="77777777" w:rsidR="00186D62" w:rsidRPr="00186D62" w:rsidRDefault="00186D62" w:rsidP="00186D62">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1000 </w:t>
      </w:r>
    </w:p>
    <w:p w14:paraId="47F2EBED" w14:textId="6185834A" w:rsidR="0056652D" w:rsidRDefault="0056652D" w:rsidP="0056652D">
      <w:pPr>
        <w:pStyle w:val="Doc-text2"/>
        <w:rPr>
          <w:highlight w:val="yellow"/>
        </w:rPr>
      </w:pPr>
    </w:p>
    <w:p w14:paraId="76E35245" w14:textId="2BC009B0" w:rsidR="00DF3FE2" w:rsidRPr="003F1C5C" w:rsidRDefault="00DF3FE2" w:rsidP="00DF3FE2">
      <w:pPr>
        <w:pStyle w:val="EmailDiscussion"/>
      </w:pPr>
      <w:r w:rsidRPr="003F1C5C">
        <w:t>[AT</w:t>
      </w:r>
      <w:r w:rsidR="00D642C5">
        <w:t>112-e</w:t>
      </w:r>
      <w:r w:rsidRPr="003F1C5C">
        <w:t>][202][LTE] LTE editorial corrections (</w:t>
      </w:r>
      <w:r>
        <w:t>RAN2 VC</w:t>
      </w:r>
      <w:r w:rsidRPr="003F1C5C">
        <w:t>)</w:t>
      </w:r>
    </w:p>
    <w:p w14:paraId="09D82864" w14:textId="77777777" w:rsidR="00DF3FE2" w:rsidRPr="003F1C5C" w:rsidRDefault="00DF3FE2" w:rsidP="00DF3FE2">
      <w:pPr>
        <w:pStyle w:val="EmailDiscussion2"/>
        <w:ind w:left="1619" w:firstLine="0"/>
        <w:rPr>
          <w:u w:val="single"/>
        </w:rPr>
      </w:pPr>
      <w:r w:rsidRPr="003F1C5C">
        <w:rPr>
          <w:u w:val="single"/>
        </w:rPr>
        <w:t xml:space="preserve">Scope: </w:t>
      </w:r>
    </w:p>
    <w:p w14:paraId="4492399A" w14:textId="77777777" w:rsidR="00DF3FE2" w:rsidRPr="003F1C5C" w:rsidRDefault="00DF3FE2" w:rsidP="00DF3FE2">
      <w:pPr>
        <w:pStyle w:val="EmailDiscussion2"/>
        <w:numPr>
          <w:ilvl w:val="2"/>
          <w:numId w:val="9"/>
        </w:numPr>
        <w:ind w:left="1980"/>
      </w:pPr>
      <w:r w:rsidRPr="003F1C5C">
        <w:t>Discuss the CRs under AI 4.5, 7.1.X and 7.5 marked for this email discussion</w:t>
      </w:r>
    </w:p>
    <w:p w14:paraId="38B8A868" w14:textId="77777777" w:rsidR="00DF3FE2" w:rsidRPr="003F1C5C" w:rsidRDefault="00DF3FE2" w:rsidP="00DF3FE2">
      <w:pPr>
        <w:pStyle w:val="EmailDiscussion2"/>
        <w:rPr>
          <w:u w:val="single"/>
        </w:rPr>
      </w:pPr>
      <w:r w:rsidRPr="003F1C5C">
        <w:tab/>
      </w:r>
      <w:r w:rsidRPr="003F1C5C">
        <w:rPr>
          <w:u w:val="single"/>
        </w:rPr>
        <w:t>Intended outcome:</w:t>
      </w:r>
    </w:p>
    <w:p w14:paraId="1F2160FF" w14:textId="5CE4F174" w:rsidR="00DF3FE2" w:rsidRPr="003F1C5C" w:rsidRDefault="00DF3FE2" w:rsidP="00DF3FE2">
      <w:pPr>
        <w:pStyle w:val="EmailDiscussion2"/>
        <w:numPr>
          <w:ilvl w:val="2"/>
          <w:numId w:val="9"/>
        </w:numPr>
        <w:ind w:left="1980"/>
      </w:pPr>
      <w:r w:rsidRPr="003F1C5C">
        <w:t xml:space="preserve">Discussion summary in </w:t>
      </w:r>
      <w:hyperlink r:id="rId16" w:history="1">
        <w:r w:rsidR="00C43375">
          <w:rPr>
            <w:rStyle w:val="Hyperlink"/>
          </w:rPr>
          <w:t>R2-2010711</w:t>
        </w:r>
      </w:hyperlink>
      <w:r w:rsidRPr="003F1C5C">
        <w:t xml:space="preserve"> (by email rapporteur)</w:t>
      </w:r>
    </w:p>
    <w:p w14:paraId="5E92C77D" w14:textId="77777777" w:rsidR="00DF3FE2" w:rsidRPr="003F1C5C" w:rsidRDefault="00DF3FE2" w:rsidP="00DF3FE2">
      <w:pPr>
        <w:pStyle w:val="EmailDiscussion2"/>
        <w:numPr>
          <w:ilvl w:val="2"/>
          <w:numId w:val="9"/>
        </w:numPr>
        <w:ind w:left="1980"/>
      </w:pPr>
      <w:r>
        <w:t>Agreeable CRs for 36.300, 36.306 and 36.331 (if any) by specification rapporteurs (after online session)</w:t>
      </w:r>
    </w:p>
    <w:p w14:paraId="3FFBF0BC" w14:textId="77777777" w:rsidR="00DF3FE2" w:rsidRPr="003F1C5C" w:rsidRDefault="00DF3FE2" w:rsidP="00DF3FE2">
      <w:pPr>
        <w:pStyle w:val="EmailDiscussion2"/>
        <w:rPr>
          <w:u w:val="single"/>
        </w:rPr>
      </w:pPr>
      <w:r w:rsidRPr="003F1C5C">
        <w:tab/>
      </w:r>
      <w:r w:rsidRPr="003F1C5C">
        <w:rPr>
          <w:u w:val="single"/>
        </w:rPr>
        <w:t xml:space="preserve">Deadline for providing comments and for rapporteur inputs:  </w:t>
      </w:r>
    </w:p>
    <w:p w14:paraId="3F4F2C78" w14:textId="77777777" w:rsidR="00DF3FE2" w:rsidRPr="00186D62" w:rsidRDefault="00DF3FE2" w:rsidP="00DF3FE2">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5B69DF12" w14:textId="342471AF" w:rsidR="00DF3FE2" w:rsidRPr="00186D62" w:rsidRDefault="00DF3FE2" w:rsidP="00DF3FE2">
      <w:pPr>
        <w:pStyle w:val="EmailDiscussion2"/>
        <w:numPr>
          <w:ilvl w:val="2"/>
          <w:numId w:val="9"/>
        </w:numPr>
        <w:ind w:left="1980"/>
      </w:pPr>
      <w:r w:rsidRPr="00186D62">
        <w:rPr>
          <w:color w:val="000000" w:themeColor="text1"/>
        </w:rPr>
        <w:t xml:space="preserve">Initial deadline (for rapporteur's summary in </w:t>
      </w:r>
      <w:hyperlink r:id="rId17" w:history="1">
        <w:r w:rsidR="00C43375">
          <w:rPr>
            <w:rStyle w:val="Hyperlink"/>
          </w:rPr>
          <w:t>R2-2010711</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079F8976" w14:textId="77777777" w:rsidR="00DF3FE2" w:rsidRPr="00186D62" w:rsidRDefault="00DF3FE2" w:rsidP="00DF3FE2">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1000 </w:t>
      </w:r>
    </w:p>
    <w:p w14:paraId="5A0A877F" w14:textId="60FCF644" w:rsidR="00390D44" w:rsidRDefault="00390D44" w:rsidP="0056652D">
      <w:pPr>
        <w:pStyle w:val="Doc-text2"/>
        <w:rPr>
          <w:highlight w:val="yellow"/>
        </w:rPr>
      </w:pPr>
    </w:p>
    <w:bookmarkEnd w:id="8"/>
    <w:p w14:paraId="63807474" w14:textId="5E03A1BF" w:rsidR="00390D44" w:rsidRDefault="00390D44" w:rsidP="0056652D">
      <w:pPr>
        <w:pStyle w:val="Doc-text2"/>
        <w:rPr>
          <w:highlight w:val="yellow"/>
        </w:rPr>
      </w:pPr>
    </w:p>
    <w:p w14:paraId="160E6BA1" w14:textId="1DC31E37" w:rsidR="00733CA9" w:rsidRPr="00D609FD" w:rsidRDefault="00733CA9" w:rsidP="00733CA9">
      <w:pPr>
        <w:pStyle w:val="EmailDiscussion"/>
      </w:pPr>
      <w:r w:rsidRPr="00D609FD">
        <w:t>[AT</w:t>
      </w:r>
      <w:r w:rsidR="00D642C5">
        <w:t>112-e</w:t>
      </w:r>
      <w:r w:rsidRPr="00D609FD">
        <w:t>][203][LTE] LTE corrections related to RLC out-of-order delivery (Samsung)</w:t>
      </w:r>
    </w:p>
    <w:p w14:paraId="4243B0DE" w14:textId="77777777" w:rsidR="00733CA9" w:rsidRPr="00D609FD" w:rsidRDefault="00733CA9" w:rsidP="00733CA9">
      <w:pPr>
        <w:pStyle w:val="EmailDiscussion2"/>
        <w:ind w:left="1619" w:firstLine="0"/>
        <w:rPr>
          <w:u w:val="single"/>
        </w:rPr>
      </w:pPr>
      <w:r w:rsidRPr="00D609FD">
        <w:rPr>
          <w:u w:val="single"/>
        </w:rPr>
        <w:t xml:space="preserve">Scope: </w:t>
      </w:r>
    </w:p>
    <w:p w14:paraId="39E51164" w14:textId="77777777" w:rsidR="00733CA9" w:rsidRPr="00D609FD" w:rsidRDefault="00733CA9" w:rsidP="00733CA9">
      <w:pPr>
        <w:pStyle w:val="EmailDiscussion2"/>
        <w:numPr>
          <w:ilvl w:val="2"/>
          <w:numId w:val="9"/>
        </w:numPr>
        <w:ind w:left="1980"/>
      </w:pPr>
      <w:r w:rsidRPr="00D609FD">
        <w:lastRenderedPageBreak/>
        <w:t>Discuss the CRs under AI 4.5 related to the RLC out-of-order delivery that are marked for this email discussion</w:t>
      </w:r>
      <w:r>
        <w:t xml:space="preserve"> to determine which changes are acceptable</w:t>
      </w:r>
    </w:p>
    <w:p w14:paraId="23D90617" w14:textId="77777777" w:rsidR="00733CA9" w:rsidRPr="00D609FD" w:rsidRDefault="00733CA9" w:rsidP="00733CA9">
      <w:pPr>
        <w:pStyle w:val="EmailDiscussion2"/>
        <w:rPr>
          <w:u w:val="single"/>
        </w:rPr>
      </w:pPr>
      <w:r w:rsidRPr="00D609FD">
        <w:tab/>
      </w:r>
      <w:r w:rsidRPr="00D609FD">
        <w:rPr>
          <w:u w:val="single"/>
        </w:rPr>
        <w:t xml:space="preserve">Intended outcome: </w:t>
      </w:r>
    </w:p>
    <w:p w14:paraId="57CB7540" w14:textId="485896BA" w:rsidR="00733CA9" w:rsidRPr="00D609FD" w:rsidRDefault="00733CA9" w:rsidP="00733CA9">
      <w:pPr>
        <w:pStyle w:val="EmailDiscussion2"/>
        <w:numPr>
          <w:ilvl w:val="2"/>
          <w:numId w:val="9"/>
        </w:numPr>
        <w:ind w:left="1980"/>
      </w:pPr>
      <w:r w:rsidRPr="00D609FD">
        <w:t xml:space="preserve">Discussion summary in </w:t>
      </w:r>
      <w:hyperlink r:id="rId18" w:history="1">
        <w:r w:rsidR="00C43375">
          <w:rPr>
            <w:rStyle w:val="Hyperlink"/>
          </w:rPr>
          <w:t>R2-2010714</w:t>
        </w:r>
      </w:hyperlink>
      <w:r w:rsidRPr="00D609FD">
        <w:t xml:space="preserve"> (by email rapporteur)</w:t>
      </w:r>
      <w:r>
        <w:t>, agreeable CRs (Tdoc numbers can be obtained from session chair if needed)</w:t>
      </w:r>
    </w:p>
    <w:p w14:paraId="335DEA5F" w14:textId="77777777" w:rsidR="00733CA9" w:rsidRPr="00D609FD" w:rsidRDefault="00733CA9" w:rsidP="00733CA9">
      <w:pPr>
        <w:pStyle w:val="EmailDiscussion2"/>
        <w:rPr>
          <w:u w:val="single"/>
        </w:rPr>
      </w:pPr>
      <w:r w:rsidRPr="00D609FD">
        <w:tab/>
      </w:r>
      <w:r w:rsidRPr="00D609FD">
        <w:rPr>
          <w:u w:val="single"/>
        </w:rPr>
        <w:t xml:space="preserve">Deadline for providing comments and for rapporteur inputs:  </w:t>
      </w:r>
    </w:p>
    <w:p w14:paraId="34F51B59" w14:textId="77777777" w:rsidR="00733CA9" w:rsidRPr="00186D62" w:rsidRDefault="00733CA9" w:rsidP="00733CA9">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3A270132" w14:textId="59928E35" w:rsidR="00733CA9" w:rsidRPr="00186D62" w:rsidRDefault="00733CA9" w:rsidP="00733CA9">
      <w:pPr>
        <w:pStyle w:val="EmailDiscussion2"/>
        <w:numPr>
          <w:ilvl w:val="2"/>
          <w:numId w:val="9"/>
        </w:numPr>
        <w:ind w:left="1980"/>
      </w:pPr>
      <w:r w:rsidRPr="00186D62">
        <w:rPr>
          <w:color w:val="000000" w:themeColor="text1"/>
        </w:rPr>
        <w:t xml:space="preserve">Initial deadline (for rapporteur's summary in </w:t>
      </w:r>
      <w:hyperlink r:id="rId19" w:history="1">
        <w:r w:rsidR="00C43375">
          <w:rPr>
            <w:rStyle w:val="Hyperlink"/>
          </w:rPr>
          <w:t>R2-2010714</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4C61079C" w14:textId="6CFBBE9A" w:rsidR="00390D44" w:rsidRDefault="00390D44" w:rsidP="0056652D">
      <w:pPr>
        <w:pStyle w:val="Doc-text2"/>
        <w:rPr>
          <w:highlight w:val="yellow"/>
        </w:rPr>
      </w:pPr>
    </w:p>
    <w:p w14:paraId="00B519E6" w14:textId="503ADAF2" w:rsidR="00E278F2" w:rsidRPr="006D2438" w:rsidRDefault="00E278F2" w:rsidP="00E278F2">
      <w:pPr>
        <w:spacing w:before="240" w:after="60"/>
        <w:outlineLvl w:val="8"/>
        <w:rPr>
          <w:b/>
        </w:rPr>
      </w:pPr>
      <w:r w:rsidRPr="006D2438">
        <w:rPr>
          <w:b/>
        </w:rPr>
        <w:t xml:space="preserve">LTE Legacy (kicked off on </w:t>
      </w:r>
      <w:r>
        <w:rPr>
          <w:b/>
        </w:rPr>
        <w:t xml:space="preserve">Wednesday </w:t>
      </w:r>
      <w:r w:rsidRPr="006D2438">
        <w:rPr>
          <w:b/>
        </w:rPr>
        <w:t xml:space="preserve">Nov </w:t>
      </w:r>
      <w:r>
        <w:rPr>
          <w:b/>
        </w:rPr>
        <w:t>4</w:t>
      </w:r>
      <w:r w:rsidRPr="00E278F2">
        <w:rPr>
          <w:b/>
          <w:vertAlign w:val="superscript"/>
        </w:rPr>
        <w:t>th</w:t>
      </w:r>
      <w:r w:rsidRPr="006D2438">
        <w:rPr>
          <w:b/>
        </w:rPr>
        <w:t>)</w:t>
      </w:r>
    </w:p>
    <w:p w14:paraId="10CC17AE" w14:textId="77777777" w:rsidR="00E278F2" w:rsidRDefault="00E278F2" w:rsidP="0056652D">
      <w:pPr>
        <w:pStyle w:val="Doc-text2"/>
        <w:rPr>
          <w:highlight w:val="yellow"/>
        </w:rPr>
      </w:pPr>
    </w:p>
    <w:p w14:paraId="1BBFE179" w14:textId="77777777" w:rsidR="00E278F2" w:rsidRPr="003F1C5C" w:rsidRDefault="00E278F2" w:rsidP="00E278F2">
      <w:pPr>
        <w:pStyle w:val="EmailDiscussion"/>
      </w:pPr>
      <w:bookmarkStart w:id="9" w:name="_Hlk55390356"/>
      <w:r w:rsidRPr="003F1C5C">
        <w:t>[AT</w:t>
      </w:r>
      <w:r>
        <w:t>112-e</w:t>
      </w:r>
      <w:r w:rsidRPr="003F1C5C">
        <w:t>][20</w:t>
      </w:r>
      <w:r>
        <w:t>4</w:t>
      </w:r>
      <w:r w:rsidRPr="003F1C5C">
        <w:t xml:space="preserve">][LTE] LTE </w:t>
      </w:r>
      <w:r>
        <w:t>corrections to TDD/FDD capability differentiation (Huawei)</w:t>
      </w:r>
    </w:p>
    <w:p w14:paraId="2B39AB3C" w14:textId="77777777" w:rsidR="00E278F2" w:rsidRPr="003F1C5C" w:rsidRDefault="00E278F2" w:rsidP="00E278F2">
      <w:pPr>
        <w:pStyle w:val="EmailDiscussion2"/>
        <w:ind w:left="1619" w:firstLine="0"/>
        <w:rPr>
          <w:u w:val="single"/>
        </w:rPr>
      </w:pPr>
      <w:r w:rsidRPr="003F1C5C">
        <w:rPr>
          <w:u w:val="single"/>
        </w:rPr>
        <w:t xml:space="preserve">Scope: </w:t>
      </w:r>
    </w:p>
    <w:p w14:paraId="5E6AF330" w14:textId="30ECA44A" w:rsidR="00E278F2" w:rsidRPr="003F1C5C" w:rsidRDefault="00E278F2" w:rsidP="00E278F2">
      <w:pPr>
        <w:pStyle w:val="EmailDiscussion2"/>
        <w:numPr>
          <w:ilvl w:val="2"/>
          <w:numId w:val="9"/>
        </w:numPr>
        <w:ind w:left="1980"/>
      </w:pPr>
      <w:r>
        <w:t xml:space="preserve">Progress the revisions to </w:t>
      </w:r>
      <w:hyperlink r:id="rId20" w:history="1">
        <w:r w:rsidR="00C43375">
          <w:rPr>
            <w:rStyle w:val="Hyperlink"/>
          </w:rPr>
          <w:t>R2-2009921</w:t>
        </w:r>
      </w:hyperlink>
      <w:r>
        <w:t xml:space="preserve"> and </w:t>
      </w:r>
      <w:hyperlink r:id="rId21" w:history="1">
        <w:r w:rsidR="00C43375">
          <w:rPr>
            <w:rStyle w:val="Hyperlink"/>
          </w:rPr>
          <w:t>R2-2009922</w:t>
        </w:r>
      </w:hyperlink>
      <w:r>
        <w:t xml:space="preserve"> based on RAN1 LS </w:t>
      </w:r>
      <w:hyperlink r:id="rId22" w:history="1">
        <w:r w:rsidR="00C43375">
          <w:rPr>
            <w:rStyle w:val="Hyperlink"/>
          </w:rPr>
          <w:t>R2-2011001</w:t>
        </w:r>
      </w:hyperlink>
    </w:p>
    <w:p w14:paraId="480062D6" w14:textId="77777777" w:rsidR="00E278F2" w:rsidRPr="003F1C5C" w:rsidRDefault="00E278F2" w:rsidP="00E278F2">
      <w:pPr>
        <w:pStyle w:val="EmailDiscussion2"/>
        <w:rPr>
          <w:u w:val="single"/>
        </w:rPr>
      </w:pPr>
      <w:r w:rsidRPr="003F1C5C">
        <w:tab/>
      </w:r>
      <w:r w:rsidRPr="003F1C5C">
        <w:rPr>
          <w:u w:val="single"/>
        </w:rPr>
        <w:t>Intended outcome:</w:t>
      </w:r>
    </w:p>
    <w:p w14:paraId="51DC82E2" w14:textId="2BF61B3B" w:rsidR="00E278F2" w:rsidRPr="003F1C5C" w:rsidRDefault="00E278F2" w:rsidP="00E278F2">
      <w:pPr>
        <w:pStyle w:val="EmailDiscussion2"/>
        <w:numPr>
          <w:ilvl w:val="2"/>
          <w:numId w:val="9"/>
        </w:numPr>
        <w:ind w:left="1980"/>
      </w:pPr>
      <w:r>
        <w:t xml:space="preserve">Revised CRs in </w:t>
      </w:r>
      <w:hyperlink r:id="rId23" w:history="1">
        <w:r w:rsidR="00C43375">
          <w:rPr>
            <w:rStyle w:val="Hyperlink"/>
          </w:rPr>
          <w:t>R2-2010735</w:t>
        </w:r>
      </w:hyperlink>
      <w:r w:rsidRPr="003513D0">
        <w:t xml:space="preserve"> </w:t>
      </w:r>
      <w:r>
        <w:t xml:space="preserve">(Rel-15, 36.331) and </w:t>
      </w:r>
      <w:hyperlink r:id="rId24" w:history="1">
        <w:r w:rsidR="00C43375">
          <w:rPr>
            <w:rStyle w:val="Hyperlink"/>
          </w:rPr>
          <w:t>R2-2010736</w:t>
        </w:r>
      </w:hyperlink>
      <w:r>
        <w:t xml:space="preserve"> </w:t>
      </w:r>
      <w:r w:rsidRPr="003513D0">
        <w:t xml:space="preserve"> </w:t>
      </w:r>
      <w:r>
        <w:t xml:space="preserve">(Rel-16, 36.331) </w:t>
      </w:r>
    </w:p>
    <w:p w14:paraId="1395FB76" w14:textId="77777777" w:rsidR="00E278F2" w:rsidRPr="003F1C5C" w:rsidRDefault="00E278F2" w:rsidP="00E278F2">
      <w:pPr>
        <w:pStyle w:val="EmailDiscussion2"/>
        <w:rPr>
          <w:u w:val="single"/>
        </w:rPr>
      </w:pPr>
      <w:r w:rsidRPr="003F1C5C">
        <w:tab/>
      </w:r>
      <w:r w:rsidRPr="003F1C5C">
        <w:rPr>
          <w:u w:val="single"/>
        </w:rPr>
        <w:t xml:space="preserve">Deadline for providing comments and for rapporteur inputs:  </w:t>
      </w:r>
    </w:p>
    <w:p w14:paraId="7BDC8BCB" w14:textId="77777777" w:rsidR="00E278F2" w:rsidRPr="00186D62" w:rsidRDefault="00E278F2" w:rsidP="00E278F2">
      <w:pPr>
        <w:pStyle w:val="EmailDiscussion2"/>
        <w:numPr>
          <w:ilvl w:val="2"/>
          <w:numId w:val="9"/>
        </w:numPr>
        <w:ind w:left="1980"/>
      </w:pPr>
      <w:r w:rsidRPr="00186D62">
        <w:rPr>
          <w:color w:val="000000" w:themeColor="text1"/>
        </w:rPr>
        <w:t xml:space="preserve">Initial deadline (for </w:t>
      </w:r>
      <w:r>
        <w:rPr>
          <w:color w:val="000000" w:themeColor="text1"/>
        </w:rPr>
        <w:t>companies' feedback</w:t>
      </w:r>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108364D4" w14:textId="255A4551" w:rsidR="00E278F2" w:rsidRPr="00E278F2" w:rsidRDefault="00E278F2" w:rsidP="00E278F2">
      <w:pPr>
        <w:pStyle w:val="EmailDiscussion2"/>
        <w:numPr>
          <w:ilvl w:val="2"/>
          <w:numId w:val="9"/>
        </w:numPr>
        <w:ind w:left="1980"/>
      </w:pPr>
      <w:r w:rsidRPr="00186D62">
        <w:rPr>
          <w:color w:val="000000" w:themeColor="text1"/>
        </w:rPr>
        <w:t xml:space="preserve">Initial deadline (for </w:t>
      </w:r>
      <w:r>
        <w:rPr>
          <w:color w:val="000000" w:themeColor="text1"/>
        </w:rPr>
        <w:t>revised CRs)</w:t>
      </w:r>
      <w:r w:rsidRPr="00186D62">
        <w:rPr>
          <w:color w:val="000000" w:themeColor="text1"/>
        </w:rPr>
        <w:t>:  2</w:t>
      </w:r>
      <w:r w:rsidRPr="00186D62">
        <w:rPr>
          <w:color w:val="000000" w:themeColor="text1"/>
          <w:vertAlign w:val="superscript"/>
        </w:rPr>
        <w:t>nd</w:t>
      </w:r>
      <w:r w:rsidRPr="00186D62">
        <w:rPr>
          <w:color w:val="000000" w:themeColor="text1"/>
        </w:rPr>
        <w:t xml:space="preserve"> week </w:t>
      </w:r>
      <w:r>
        <w:rPr>
          <w:color w:val="000000" w:themeColor="text1"/>
        </w:rPr>
        <w:t>Tue</w:t>
      </w:r>
      <w:r w:rsidRPr="00186D62">
        <w:rPr>
          <w:color w:val="000000" w:themeColor="text1"/>
        </w:rPr>
        <w:t>, UTC 13:00</w:t>
      </w:r>
    </w:p>
    <w:bookmarkEnd w:id="9"/>
    <w:p w14:paraId="2AD4A90C" w14:textId="77777777" w:rsidR="00390D44" w:rsidRDefault="00390D44" w:rsidP="0056652D">
      <w:pPr>
        <w:pStyle w:val="Doc-text2"/>
        <w:rPr>
          <w:highlight w:val="yellow"/>
        </w:rPr>
      </w:pPr>
    </w:p>
    <w:p w14:paraId="1043C182" w14:textId="561CAC41" w:rsidR="0056652D" w:rsidRPr="00021D10" w:rsidRDefault="0056652D" w:rsidP="00021D10">
      <w:pPr>
        <w:spacing w:before="240" w:after="60"/>
        <w:outlineLvl w:val="8"/>
        <w:rPr>
          <w:b/>
        </w:rPr>
      </w:pPr>
      <w:r w:rsidRPr="00021D10">
        <w:rPr>
          <w:b/>
        </w:rPr>
        <w:t>LTE Legacy (kicked off after online session)</w:t>
      </w:r>
    </w:p>
    <w:p w14:paraId="25D5B9E2" w14:textId="77777777" w:rsidR="00021D10" w:rsidRPr="00021D10" w:rsidRDefault="00021D10" w:rsidP="00021D10">
      <w:pPr>
        <w:pStyle w:val="Doc-text2"/>
        <w:rPr>
          <w:b/>
          <w:bCs/>
          <w:u w:val="single"/>
        </w:rPr>
      </w:pPr>
      <w:r w:rsidRPr="00021D10">
        <w:rPr>
          <w:b/>
          <w:bCs/>
          <w:u w:val="single"/>
        </w:rPr>
        <w:t>TB</w:t>
      </w:r>
      <w:r>
        <w:rPr>
          <w:b/>
          <w:bCs/>
          <w:u w:val="single"/>
        </w:rPr>
        <w:t>D</w:t>
      </w:r>
    </w:p>
    <w:p w14:paraId="728B0B77" w14:textId="77777777" w:rsidR="0056652D" w:rsidRPr="007004E6" w:rsidRDefault="0056652D" w:rsidP="0056652D">
      <w:pPr>
        <w:pStyle w:val="Doc-text2"/>
        <w:rPr>
          <w:highlight w:val="yellow"/>
        </w:rPr>
      </w:pPr>
    </w:p>
    <w:p w14:paraId="5B43C31F" w14:textId="77777777" w:rsidR="0056652D" w:rsidRPr="00021D10" w:rsidRDefault="0056652D" w:rsidP="0056652D">
      <w:pPr>
        <w:spacing w:before="240" w:after="60"/>
        <w:outlineLvl w:val="8"/>
        <w:rPr>
          <w:b/>
        </w:rPr>
      </w:pPr>
      <w:r w:rsidRPr="00021D10">
        <w:rPr>
          <w:b/>
        </w:rPr>
        <w:t>LTE Rel-16 (kicked off after online session)</w:t>
      </w:r>
    </w:p>
    <w:bookmarkEnd w:id="4"/>
    <w:p w14:paraId="51A175DF" w14:textId="59986D3C" w:rsidR="0056652D" w:rsidRPr="00021D10" w:rsidRDefault="0056652D" w:rsidP="0056652D">
      <w:pPr>
        <w:pStyle w:val="Doc-text2"/>
        <w:rPr>
          <w:b/>
          <w:bCs/>
          <w:u w:val="single"/>
        </w:rPr>
      </w:pPr>
      <w:r w:rsidRPr="00021D10">
        <w:rPr>
          <w:b/>
          <w:bCs/>
          <w:u w:val="single"/>
        </w:rPr>
        <w:t>TB</w:t>
      </w:r>
      <w:r w:rsidR="00021D10">
        <w:rPr>
          <w:b/>
          <w:bCs/>
          <w:u w:val="single"/>
        </w:rPr>
        <w:t>D</w:t>
      </w:r>
    </w:p>
    <w:p w14:paraId="3A33BE49" w14:textId="77777777" w:rsidR="0056652D" w:rsidRPr="007004E6" w:rsidRDefault="0056652D" w:rsidP="0056652D">
      <w:pPr>
        <w:pStyle w:val="EmailDiscussion2"/>
        <w:ind w:left="0" w:firstLine="0"/>
        <w:rPr>
          <w:highlight w:val="yellow"/>
        </w:rPr>
      </w:pPr>
    </w:p>
    <w:p w14:paraId="6954C460" w14:textId="567DCE51" w:rsidR="0056652D" w:rsidRPr="00021D10" w:rsidRDefault="0056652D" w:rsidP="0056652D">
      <w:pPr>
        <w:spacing w:before="240" w:after="60"/>
        <w:outlineLvl w:val="8"/>
        <w:rPr>
          <w:b/>
        </w:rPr>
      </w:pPr>
      <w:bookmarkStart w:id="10" w:name="_Hlk38271519"/>
      <w:r w:rsidRPr="00021D10">
        <w:rPr>
          <w:b/>
        </w:rPr>
        <w:t xml:space="preserve">LTE/NR Mobility (to be kicked off on Monday </w:t>
      </w:r>
      <w:r w:rsidR="007C0ACF" w:rsidRPr="00021D10">
        <w:rPr>
          <w:b/>
        </w:rPr>
        <w:t>Nov</w:t>
      </w:r>
      <w:r w:rsidRPr="00021D10">
        <w:rPr>
          <w:b/>
        </w:rPr>
        <w:t xml:space="preserve"> </w:t>
      </w:r>
      <w:r w:rsidR="007C0ACF" w:rsidRPr="00021D10">
        <w:rPr>
          <w:b/>
        </w:rPr>
        <w:t>2</w:t>
      </w:r>
      <w:r w:rsidR="007C0ACF" w:rsidRPr="00021D10">
        <w:rPr>
          <w:b/>
          <w:vertAlign w:val="superscript"/>
        </w:rPr>
        <w:t>nd</w:t>
      </w:r>
      <w:r w:rsidRPr="00021D10">
        <w:rPr>
          <w:b/>
        </w:rPr>
        <w:t>)</w:t>
      </w:r>
    </w:p>
    <w:p w14:paraId="2B550517" w14:textId="5D11A712" w:rsidR="00021D10" w:rsidRPr="002774A7" w:rsidRDefault="00021D10" w:rsidP="00021D10">
      <w:pPr>
        <w:pStyle w:val="EmailDiscussion"/>
      </w:pPr>
      <w:r w:rsidRPr="002774A7">
        <w:t>[AT</w:t>
      </w:r>
      <w:r w:rsidR="00D642C5">
        <w:t>112-e</w:t>
      </w:r>
      <w:r w:rsidRPr="002774A7">
        <w:t>][210][MOB] Stage-2 corrections (Nokia)</w:t>
      </w:r>
    </w:p>
    <w:p w14:paraId="77B0FFD2" w14:textId="77777777" w:rsidR="00021D10" w:rsidRPr="002774A7" w:rsidRDefault="00021D10" w:rsidP="00021D10">
      <w:pPr>
        <w:pStyle w:val="EmailDiscussion2"/>
        <w:ind w:left="1619" w:firstLine="0"/>
        <w:rPr>
          <w:u w:val="single"/>
        </w:rPr>
      </w:pPr>
      <w:r w:rsidRPr="002774A7">
        <w:rPr>
          <w:u w:val="single"/>
        </w:rPr>
        <w:t xml:space="preserve">Scope: </w:t>
      </w:r>
    </w:p>
    <w:p w14:paraId="5C530B88" w14:textId="77777777" w:rsidR="00021D10" w:rsidRPr="002774A7" w:rsidRDefault="00021D10" w:rsidP="00021D10">
      <w:pPr>
        <w:pStyle w:val="EmailDiscussion2"/>
        <w:numPr>
          <w:ilvl w:val="2"/>
          <w:numId w:val="9"/>
        </w:numPr>
        <w:ind w:left="1980"/>
      </w:pPr>
      <w:r w:rsidRPr="002774A7">
        <w:t xml:space="preserve">Discuss which </w:t>
      </w:r>
      <w:r>
        <w:t xml:space="preserve">mobility WI - related </w:t>
      </w:r>
      <w:r w:rsidRPr="002774A7">
        <w:t xml:space="preserve">Stage-2 corrections </w:t>
      </w:r>
      <w:r>
        <w:t xml:space="preserve">(for LTE, MR-DC and NR) </w:t>
      </w:r>
      <w:r w:rsidRPr="002774A7">
        <w:t>are seen necessary</w:t>
      </w:r>
    </w:p>
    <w:p w14:paraId="78EE3E23" w14:textId="77777777" w:rsidR="00021D10" w:rsidRPr="002774A7" w:rsidRDefault="00021D10" w:rsidP="00021D10">
      <w:pPr>
        <w:pStyle w:val="EmailDiscussion2"/>
        <w:rPr>
          <w:u w:val="single"/>
        </w:rPr>
      </w:pPr>
      <w:r w:rsidRPr="002774A7">
        <w:tab/>
      </w:r>
      <w:r w:rsidRPr="002774A7">
        <w:rPr>
          <w:u w:val="single"/>
        </w:rPr>
        <w:t xml:space="preserve">Intended outcome: </w:t>
      </w:r>
    </w:p>
    <w:p w14:paraId="66D2CDD5" w14:textId="60A27E57" w:rsidR="00021D10" w:rsidRDefault="00021D10" w:rsidP="00021D10">
      <w:pPr>
        <w:pStyle w:val="EmailDiscussion2"/>
        <w:numPr>
          <w:ilvl w:val="2"/>
          <w:numId w:val="9"/>
        </w:numPr>
        <w:ind w:left="1980"/>
      </w:pPr>
      <w:r w:rsidRPr="002774A7">
        <w:t xml:space="preserve">Discussion summary in </w:t>
      </w:r>
      <w:hyperlink r:id="rId25" w:history="1">
        <w:r w:rsidR="00C43375">
          <w:rPr>
            <w:rStyle w:val="Hyperlink"/>
          </w:rPr>
          <w:t>R2-2010715</w:t>
        </w:r>
      </w:hyperlink>
      <w:r w:rsidRPr="002774A7">
        <w:t xml:space="preserve"> (by email rapporteur).</w:t>
      </w:r>
    </w:p>
    <w:p w14:paraId="402F4DCE" w14:textId="67F06D84" w:rsidR="00021D10" w:rsidRPr="002774A7" w:rsidRDefault="00021D10" w:rsidP="00021D10">
      <w:pPr>
        <w:pStyle w:val="EmailDiscussion2"/>
        <w:numPr>
          <w:ilvl w:val="2"/>
          <w:numId w:val="9"/>
        </w:numPr>
        <w:ind w:left="1980"/>
      </w:pPr>
      <w:r>
        <w:t>Merged CRs to 36.300 (</w:t>
      </w:r>
      <w:hyperlink r:id="rId26" w:history="1">
        <w:r w:rsidR="00C43375">
          <w:rPr>
            <w:rStyle w:val="Hyperlink"/>
          </w:rPr>
          <w:t>R2-2010716</w:t>
        </w:r>
      </w:hyperlink>
      <w:r>
        <w:t>), 38.300 (</w:t>
      </w:r>
      <w:hyperlink r:id="rId27" w:history="1">
        <w:r w:rsidR="00C43375">
          <w:rPr>
            <w:rStyle w:val="Hyperlink"/>
          </w:rPr>
          <w:t>R2-2010717</w:t>
        </w:r>
      </w:hyperlink>
      <w:r>
        <w:t>) and 37.340 (</w:t>
      </w:r>
      <w:hyperlink r:id="rId28" w:history="1">
        <w:r w:rsidR="00C43375">
          <w:rPr>
            <w:rStyle w:val="Hyperlink"/>
          </w:rPr>
          <w:t>R2-2010718</w:t>
        </w:r>
      </w:hyperlink>
      <w:r>
        <w:t>)</w:t>
      </w:r>
      <w:r w:rsidRPr="002774A7">
        <w:t xml:space="preserve"> (if </w:t>
      </w:r>
      <w:r>
        <w:t>any)</w:t>
      </w:r>
    </w:p>
    <w:p w14:paraId="71C8A11D" w14:textId="77777777" w:rsidR="00021D10" w:rsidRPr="002774A7" w:rsidRDefault="00021D10" w:rsidP="00021D10">
      <w:pPr>
        <w:pStyle w:val="EmailDiscussion2"/>
        <w:rPr>
          <w:u w:val="single"/>
        </w:rPr>
      </w:pPr>
      <w:r w:rsidRPr="002774A7">
        <w:tab/>
      </w:r>
      <w:r w:rsidRPr="002774A7">
        <w:rPr>
          <w:u w:val="single"/>
        </w:rPr>
        <w:t xml:space="preserve">Deadline for providing comments, for rapporteur inputs, conclusions and CR finalization:  </w:t>
      </w:r>
    </w:p>
    <w:p w14:paraId="38D9C81A" w14:textId="77777777" w:rsidR="00021D10" w:rsidRPr="002774A7" w:rsidRDefault="00021D10" w:rsidP="00021D10">
      <w:pPr>
        <w:pStyle w:val="EmailDiscussion2"/>
        <w:numPr>
          <w:ilvl w:val="2"/>
          <w:numId w:val="9"/>
        </w:numPr>
        <w:ind w:left="1980"/>
      </w:pPr>
      <w:r w:rsidRPr="002774A7">
        <w:rPr>
          <w:color w:val="000000" w:themeColor="text1"/>
        </w:rPr>
        <w:t>Initial deadline (for companies' feedback):  1</w:t>
      </w:r>
      <w:r w:rsidRPr="002774A7">
        <w:rPr>
          <w:color w:val="000000" w:themeColor="text1"/>
          <w:vertAlign w:val="superscript"/>
        </w:rPr>
        <w:t>st</w:t>
      </w:r>
      <w:r w:rsidRPr="002774A7">
        <w:rPr>
          <w:color w:val="000000" w:themeColor="text1"/>
        </w:rPr>
        <w:t xml:space="preserve"> week Fri, UTC 0900 </w:t>
      </w:r>
    </w:p>
    <w:p w14:paraId="15DE5CF2" w14:textId="3594C74F" w:rsidR="00021D10" w:rsidRPr="002774A7" w:rsidRDefault="00021D10" w:rsidP="00021D10">
      <w:pPr>
        <w:pStyle w:val="EmailDiscussion2"/>
        <w:numPr>
          <w:ilvl w:val="2"/>
          <w:numId w:val="9"/>
        </w:numPr>
        <w:ind w:left="1980"/>
      </w:pPr>
      <w:r w:rsidRPr="002774A7">
        <w:rPr>
          <w:color w:val="000000" w:themeColor="text1"/>
        </w:rPr>
        <w:t xml:space="preserve">Initial deadline (for rapporteur's summary in </w:t>
      </w:r>
      <w:hyperlink r:id="rId29" w:history="1">
        <w:r w:rsidR="00C43375">
          <w:rPr>
            <w:rStyle w:val="Hyperlink"/>
          </w:rPr>
          <w:t>R2-2010715</w:t>
        </w:r>
      </w:hyperlink>
      <w:r w:rsidRPr="002774A7">
        <w:rPr>
          <w:color w:val="000000" w:themeColor="text1"/>
        </w:rPr>
        <w:t>):  2</w:t>
      </w:r>
      <w:r w:rsidRPr="002774A7">
        <w:rPr>
          <w:color w:val="000000" w:themeColor="text1"/>
          <w:vertAlign w:val="superscript"/>
        </w:rPr>
        <w:t>nd</w:t>
      </w:r>
      <w:r w:rsidRPr="002774A7">
        <w:rPr>
          <w:color w:val="000000" w:themeColor="text1"/>
        </w:rPr>
        <w:t xml:space="preserve"> week Mon, UTC 13:00</w:t>
      </w:r>
    </w:p>
    <w:p w14:paraId="0EA07F0B" w14:textId="77777777" w:rsidR="00021D10" w:rsidRPr="002774A7" w:rsidRDefault="00021D10" w:rsidP="00021D10">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0869D247" w14:textId="77777777" w:rsidR="0056652D" w:rsidRPr="007004E6" w:rsidRDefault="0056652D" w:rsidP="0056652D">
      <w:pPr>
        <w:rPr>
          <w:highlight w:val="yellow"/>
        </w:rPr>
      </w:pPr>
    </w:p>
    <w:p w14:paraId="31450046" w14:textId="48096589" w:rsidR="00851D43" w:rsidRPr="00021D10" w:rsidRDefault="00851D43" w:rsidP="00851D43">
      <w:pPr>
        <w:pStyle w:val="EmailDiscussion"/>
      </w:pPr>
      <w:r w:rsidRPr="00021D10">
        <w:t>[AT</w:t>
      </w:r>
      <w:r w:rsidR="00D642C5">
        <w:t>112-e</w:t>
      </w:r>
      <w:r w:rsidRPr="00021D10">
        <w:t>][211][MOB] CHO/CPC RRC corrections (</w:t>
      </w:r>
      <w:r w:rsidR="00C962F5">
        <w:t>Intel</w:t>
      </w:r>
      <w:r w:rsidRPr="00021D10">
        <w:t>)</w:t>
      </w:r>
    </w:p>
    <w:p w14:paraId="3F2841FD" w14:textId="77777777" w:rsidR="00851D43" w:rsidRPr="00021D10" w:rsidRDefault="00851D43" w:rsidP="00851D43">
      <w:pPr>
        <w:pStyle w:val="EmailDiscussion2"/>
        <w:ind w:left="1619" w:firstLine="0"/>
        <w:rPr>
          <w:u w:val="single"/>
        </w:rPr>
      </w:pPr>
      <w:r w:rsidRPr="00021D10">
        <w:rPr>
          <w:u w:val="single"/>
        </w:rPr>
        <w:t xml:space="preserve">Scope: </w:t>
      </w:r>
    </w:p>
    <w:p w14:paraId="06786878" w14:textId="77777777" w:rsidR="00851D43" w:rsidRPr="00021D10" w:rsidRDefault="00851D43" w:rsidP="00851D43">
      <w:pPr>
        <w:pStyle w:val="EmailDiscussion2"/>
        <w:numPr>
          <w:ilvl w:val="2"/>
          <w:numId w:val="9"/>
        </w:numPr>
        <w:ind w:left="1980"/>
      </w:pPr>
      <w:r w:rsidRPr="00021D10">
        <w:t xml:space="preserve">Discuss which CHO/CPC corrections </w:t>
      </w:r>
      <w:r>
        <w:t xml:space="preserve">for 36.331/38.331 </w:t>
      </w:r>
      <w:r w:rsidRPr="00021D10">
        <w:t>are seen necessary</w:t>
      </w:r>
      <w:r>
        <w:t xml:space="preserve"> and provide merged CRs with agreeable corrections (if any)</w:t>
      </w:r>
    </w:p>
    <w:p w14:paraId="544C8A1A" w14:textId="77777777" w:rsidR="00851D43" w:rsidRPr="00021D10" w:rsidRDefault="00851D43" w:rsidP="00851D43">
      <w:pPr>
        <w:pStyle w:val="EmailDiscussion2"/>
        <w:rPr>
          <w:u w:val="single"/>
        </w:rPr>
      </w:pPr>
      <w:r w:rsidRPr="00021D10">
        <w:tab/>
      </w:r>
      <w:r w:rsidRPr="00021D10">
        <w:rPr>
          <w:u w:val="single"/>
        </w:rPr>
        <w:t xml:space="preserve">Intended outcome: </w:t>
      </w:r>
    </w:p>
    <w:p w14:paraId="175ADE5D" w14:textId="736E97C6" w:rsidR="00851D43" w:rsidRDefault="00851D43" w:rsidP="00851D43">
      <w:pPr>
        <w:pStyle w:val="EmailDiscussion2"/>
        <w:numPr>
          <w:ilvl w:val="2"/>
          <w:numId w:val="9"/>
        </w:numPr>
        <w:ind w:left="1980"/>
      </w:pPr>
      <w:r w:rsidRPr="00021D10">
        <w:t xml:space="preserve">Discussion summary in </w:t>
      </w:r>
      <w:hyperlink r:id="rId30" w:history="1">
        <w:r w:rsidR="00C43375">
          <w:rPr>
            <w:rStyle w:val="Hyperlink"/>
          </w:rPr>
          <w:t>R2-2010719</w:t>
        </w:r>
      </w:hyperlink>
      <w:r w:rsidRPr="00021D10">
        <w:t xml:space="preserve"> (by email rapporteur).</w:t>
      </w:r>
    </w:p>
    <w:p w14:paraId="1411643D" w14:textId="3300E27F" w:rsidR="00851D43" w:rsidRPr="00021D10" w:rsidRDefault="00851D43" w:rsidP="00851D43">
      <w:pPr>
        <w:pStyle w:val="EmailDiscussion2"/>
        <w:numPr>
          <w:ilvl w:val="2"/>
          <w:numId w:val="9"/>
        </w:numPr>
        <w:ind w:left="1980"/>
      </w:pPr>
      <w:r>
        <w:t>Merged CRs to 36.331 (</w:t>
      </w:r>
      <w:hyperlink r:id="rId31" w:history="1">
        <w:r w:rsidR="00C43375">
          <w:rPr>
            <w:rStyle w:val="Hyperlink"/>
          </w:rPr>
          <w:t>R2-2010720</w:t>
        </w:r>
      </w:hyperlink>
      <w:r>
        <w:t>) and 38.331 (</w:t>
      </w:r>
      <w:hyperlink r:id="rId32" w:history="1">
        <w:r w:rsidR="00C43375">
          <w:rPr>
            <w:rStyle w:val="Hyperlink"/>
          </w:rPr>
          <w:t>R2-2010721</w:t>
        </w:r>
      </w:hyperlink>
      <w:r>
        <w:t>) (if any)</w:t>
      </w:r>
    </w:p>
    <w:p w14:paraId="7A3F3273" w14:textId="77777777" w:rsidR="00851D43" w:rsidRPr="00021D10" w:rsidRDefault="00851D43" w:rsidP="00851D43">
      <w:pPr>
        <w:pStyle w:val="EmailDiscussion2"/>
        <w:rPr>
          <w:u w:val="single"/>
        </w:rPr>
      </w:pPr>
      <w:r w:rsidRPr="00021D10">
        <w:tab/>
      </w:r>
      <w:r w:rsidRPr="00021D10">
        <w:rPr>
          <w:u w:val="single"/>
        </w:rPr>
        <w:t xml:space="preserve">Deadline for providing comments, for rapporteur inputs, conclusions and CR finalization:  </w:t>
      </w:r>
    </w:p>
    <w:p w14:paraId="657F721E" w14:textId="6FB42102" w:rsidR="00851D43" w:rsidRPr="00021D10" w:rsidRDefault="00851D43" w:rsidP="00851D43">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6549CAFA" w14:textId="3FCE315A" w:rsidR="00851D43" w:rsidRPr="00021D10" w:rsidRDefault="00851D43" w:rsidP="00851D43">
      <w:pPr>
        <w:pStyle w:val="EmailDiscussion2"/>
        <w:numPr>
          <w:ilvl w:val="2"/>
          <w:numId w:val="9"/>
        </w:numPr>
        <w:ind w:left="1980"/>
      </w:pPr>
      <w:r w:rsidRPr="00021D10">
        <w:rPr>
          <w:color w:val="000000" w:themeColor="text1"/>
        </w:rPr>
        <w:t xml:space="preserve">Initial deadline (for rapporteur's summary in </w:t>
      </w:r>
      <w:hyperlink r:id="rId33" w:history="1">
        <w:r w:rsidR="00C43375">
          <w:rPr>
            <w:rStyle w:val="Hyperlink"/>
          </w:rPr>
          <w:t>R2-2010719</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5AFCD01B" w14:textId="77777777" w:rsidR="00851D43" w:rsidRPr="002774A7" w:rsidRDefault="00851D43" w:rsidP="00851D43">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5EB4AB02" w14:textId="6384C64D" w:rsidR="0056652D" w:rsidRDefault="0056652D" w:rsidP="0056652D">
      <w:pPr>
        <w:tabs>
          <w:tab w:val="left" w:pos="1622"/>
        </w:tabs>
        <w:spacing w:before="0"/>
        <w:ind w:left="1622" w:hanging="363"/>
        <w:rPr>
          <w:highlight w:val="yellow"/>
        </w:rPr>
      </w:pPr>
    </w:p>
    <w:p w14:paraId="77B85302" w14:textId="77777777" w:rsidR="00CC2317" w:rsidRDefault="00CC2317" w:rsidP="0056652D">
      <w:pPr>
        <w:tabs>
          <w:tab w:val="left" w:pos="1622"/>
        </w:tabs>
        <w:spacing w:before="0"/>
        <w:ind w:left="1622" w:hanging="363"/>
        <w:rPr>
          <w:highlight w:val="yellow"/>
        </w:rPr>
      </w:pPr>
    </w:p>
    <w:p w14:paraId="0941A810" w14:textId="60E812D6" w:rsidR="00C77ED7" w:rsidRPr="00851D43" w:rsidRDefault="00C77ED7" w:rsidP="00C77ED7">
      <w:pPr>
        <w:pStyle w:val="EmailDiscussion"/>
      </w:pPr>
      <w:r w:rsidRPr="00851D43">
        <w:t>[AT</w:t>
      </w:r>
      <w:r w:rsidR="00D642C5">
        <w:t>112-e</w:t>
      </w:r>
      <w:r w:rsidRPr="00851D43">
        <w:t xml:space="preserve">][212][MOB] </w:t>
      </w:r>
      <w:r>
        <w:t xml:space="preserve">Mobility UE </w:t>
      </w:r>
      <w:r w:rsidRPr="00851D43">
        <w:t>capabilities for LTE and NR (Huawei)</w:t>
      </w:r>
    </w:p>
    <w:p w14:paraId="36D920D7" w14:textId="77777777" w:rsidR="00C77ED7" w:rsidRPr="00851D43" w:rsidRDefault="00C77ED7" w:rsidP="00C77ED7">
      <w:pPr>
        <w:pStyle w:val="EmailDiscussion2"/>
        <w:ind w:left="1619" w:firstLine="0"/>
        <w:rPr>
          <w:u w:val="single"/>
        </w:rPr>
      </w:pPr>
      <w:r w:rsidRPr="00851D43">
        <w:rPr>
          <w:u w:val="single"/>
        </w:rPr>
        <w:t xml:space="preserve">Scope: </w:t>
      </w:r>
    </w:p>
    <w:p w14:paraId="42CDA655" w14:textId="77777777" w:rsidR="00C77ED7" w:rsidRPr="00851D43" w:rsidRDefault="00C77ED7" w:rsidP="00C77ED7">
      <w:pPr>
        <w:pStyle w:val="EmailDiscussion2"/>
        <w:numPr>
          <w:ilvl w:val="2"/>
          <w:numId w:val="9"/>
        </w:numPr>
        <w:ind w:left="1980"/>
      </w:pPr>
      <w:r w:rsidRPr="00851D43">
        <w:lastRenderedPageBreak/>
        <w:t xml:space="preserve">Discuss which </w:t>
      </w:r>
      <w:r>
        <w:t xml:space="preserve">UE capability corrections to LTE and NR </w:t>
      </w:r>
      <w:r w:rsidRPr="00851D43">
        <w:t xml:space="preserve">are seen necessary </w:t>
      </w:r>
      <w:r>
        <w:t>and provide merged CRs with agreeable corrections (if any)</w:t>
      </w:r>
    </w:p>
    <w:p w14:paraId="6672D6A1" w14:textId="77777777" w:rsidR="00C77ED7" w:rsidRPr="00021D10" w:rsidRDefault="00C77ED7" w:rsidP="00C77ED7">
      <w:pPr>
        <w:pStyle w:val="EmailDiscussion2"/>
        <w:rPr>
          <w:u w:val="single"/>
        </w:rPr>
      </w:pPr>
      <w:r w:rsidRPr="00021D10">
        <w:tab/>
      </w:r>
      <w:r w:rsidRPr="00021D10">
        <w:rPr>
          <w:u w:val="single"/>
        </w:rPr>
        <w:t xml:space="preserve">Intended outcome: </w:t>
      </w:r>
    </w:p>
    <w:p w14:paraId="5EA0D0D4" w14:textId="18CB47B3" w:rsidR="00C77ED7" w:rsidRDefault="00C77ED7" w:rsidP="00C77ED7">
      <w:pPr>
        <w:pStyle w:val="EmailDiscussion2"/>
        <w:numPr>
          <w:ilvl w:val="2"/>
          <w:numId w:val="9"/>
        </w:numPr>
        <w:ind w:left="1980"/>
      </w:pPr>
      <w:r w:rsidRPr="00021D10">
        <w:t xml:space="preserve">Discussion summary in </w:t>
      </w:r>
      <w:hyperlink r:id="rId34" w:history="1">
        <w:r w:rsidR="00C43375">
          <w:rPr>
            <w:rStyle w:val="Hyperlink"/>
          </w:rPr>
          <w:t>R2-2010722</w:t>
        </w:r>
      </w:hyperlink>
      <w:r w:rsidRPr="00021D10">
        <w:t xml:space="preserve"> (by email rapporteur).</w:t>
      </w:r>
    </w:p>
    <w:p w14:paraId="5A7835E6" w14:textId="4082720F" w:rsidR="00C77ED7" w:rsidRPr="00021D10" w:rsidRDefault="00C77ED7" w:rsidP="00C77ED7">
      <w:pPr>
        <w:pStyle w:val="EmailDiscussion2"/>
        <w:numPr>
          <w:ilvl w:val="2"/>
          <w:numId w:val="9"/>
        </w:numPr>
        <w:ind w:left="1980"/>
      </w:pPr>
      <w:r>
        <w:t>Merged CRs to 36.306 (</w:t>
      </w:r>
      <w:hyperlink r:id="rId35" w:history="1">
        <w:r w:rsidR="00C43375">
          <w:rPr>
            <w:rStyle w:val="Hyperlink"/>
          </w:rPr>
          <w:t>R2-2010723</w:t>
        </w:r>
      </w:hyperlink>
      <w:r>
        <w:t>), 36.331 (</w:t>
      </w:r>
      <w:hyperlink r:id="rId36" w:history="1">
        <w:r w:rsidR="00C43375">
          <w:rPr>
            <w:rStyle w:val="Hyperlink"/>
          </w:rPr>
          <w:t>R2-2010724</w:t>
        </w:r>
      </w:hyperlink>
      <w:r>
        <w:t>), 38.306 (</w:t>
      </w:r>
      <w:hyperlink r:id="rId37" w:history="1">
        <w:r w:rsidR="00C43375">
          <w:rPr>
            <w:rStyle w:val="Hyperlink"/>
          </w:rPr>
          <w:t>R2-2010725</w:t>
        </w:r>
      </w:hyperlink>
      <w:r>
        <w:t>) and 38.331 (</w:t>
      </w:r>
      <w:hyperlink r:id="rId38" w:history="1">
        <w:r w:rsidR="00C43375">
          <w:rPr>
            <w:rStyle w:val="Hyperlink"/>
          </w:rPr>
          <w:t>R2-2010726</w:t>
        </w:r>
      </w:hyperlink>
      <w:r>
        <w:t>) (if any)</w:t>
      </w:r>
    </w:p>
    <w:p w14:paraId="50B88D13" w14:textId="77777777" w:rsidR="00C77ED7" w:rsidRPr="00021D10" w:rsidRDefault="00C77ED7" w:rsidP="00C77ED7">
      <w:pPr>
        <w:pStyle w:val="EmailDiscussion2"/>
        <w:rPr>
          <w:u w:val="single"/>
        </w:rPr>
      </w:pPr>
      <w:r w:rsidRPr="00021D10">
        <w:tab/>
      </w:r>
      <w:r w:rsidRPr="00021D10">
        <w:rPr>
          <w:u w:val="single"/>
        </w:rPr>
        <w:t xml:space="preserve">Deadline for providing comments, for rapporteur inputs, conclusions and CR finalization:  </w:t>
      </w:r>
    </w:p>
    <w:p w14:paraId="5308E78B" w14:textId="77777777" w:rsidR="00C77ED7" w:rsidRPr="00021D10" w:rsidRDefault="00C77ED7" w:rsidP="00C77ED7">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17A7B0F1" w14:textId="510AF2A1" w:rsidR="00C77ED7" w:rsidRPr="00021D10" w:rsidRDefault="00C77ED7" w:rsidP="00C77ED7">
      <w:pPr>
        <w:pStyle w:val="EmailDiscussion2"/>
        <w:numPr>
          <w:ilvl w:val="2"/>
          <w:numId w:val="9"/>
        </w:numPr>
        <w:ind w:left="1980"/>
      </w:pPr>
      <w:r w:rsidRPr="00021D10">
        <w:rPr>
          <w:color w:val="000000" w:themeColor="text1"/>
        </w:rPr>
        <w:t xml:space="preserve">Initial deadline (for rapporteur's summary in </w:t>
      </w:r>
      <w:hyperlink r:id="rId39" w:history="1">
        <w:r w:rsidR="00C43375">
          <w:rPr>
            <w:rStyle w:val="Hyperlink"/>
          </w:rPr>
          <w:t>R2-2010722</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173BC12E" w14:textId="77777777" w:rsidR="00C77ED7" w:rsidRPr="002774A7" w:rsidRDefault="00C77ED7" w:rsidP="00C77ED7">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787DB2CF" w14:textId="79D1056F" w:rsidR="00C77ED7" w:rsidRDefault="00C77ED7" w:rsidP="0056652D">
      <w:pPr>
        <w:tabs>
          <w:tab w:val="left" w:pos="1622"/>
        </w:tabs>
        <w:spacing w:before="0"/>
        <w:ind w:left="1622" w:hanging="363"/>
        <w:rPr>
          <w:highlight w:val="yellow"/>
        </w:rPr>
      </w:pPr>
    </w:p>
    <w:p w14:paraId="0BEA002A" w14:textId="6988126D" w:rsidR="004F56B2" w:rsidRPr="007459BB" w:rsidRDefault="004F56B2" w:rsidP="004F56B2">
      <w:pPr>
        <w:pStyle w:val="EmailDiscussion"/>
      </w:pPr>
      <w:r w:rsidRPr="007459BB">
        <w:t>[AT</w:t>
      </w:r>
      <w:r w:rsidR="00D642C5">
        <w:t>112-e</w:t>
      </w:r>
      <w:r w:rsidRPr="007459BB">
        <w:t>][213][MOB] DAPS RRC corrections (</w:t>
      </w:r>
      <w:r w:rsidR="00C962F5">
        <w:t>Ericsson</w:t>
      </w:r>
      <w:r w:rsidRPr="007459BB">
        <w:t>)</w:t>
      </w:r>
    </w:p>
    <w:p w14:paraId="2B150867" w14:textId="77777777" w:rsidR="004F56B2" w:rsidRPr="00851D43" w:rsidRDefault="004F56B2" w:rsidP="004F56B2">
      <w:pPr>
        <w:pStyle w:val="EmailDiscussion2"/>
        <w:ind w:left="1619" w:firstLine="0"/>
        <w:rPr>
          <w:u w:val="single"/>
        </w:rPr>
      </w:pPr>
      <w:r w:rsidRPr="00851D43">
        <w:rPr>
          <w:u w:val="single"/>
        </w:rPr>
        <w:t xml:space="preserve">Scope: </w:t>
      </w:r>
    </w:p>
    <w:p w14:paraId="60F01349" w14:textId="77777777" w:rsidR="004F56B2" w:rsidRPr="00851D43" w:rsidRDefault="004F56B2" w:rsidP="004F56B2">
      <w:pPr>
        <w:pStyle w:val="EmailDiscussion2"/>
        <w:numPr>
          <w:ilvl w:val="2"/>
          <w:numId w:val="9"/>
        </w:numPr>
        <w:ind w:left="1980"/>
      </w:pPr>
      <w:r w:rsidRPr="00851D43">
        <w:t xml:space="preserve">Discuss which </w:t>
      </w:r>
      <w:r>
        <w:t xml:space="preserve">DAPS RRC corrections to LTE and NR </w:t>
      </w:r>
      <w:r w:rsidRPr="00851D43">
        <w:t xml:space="preserve">are seen necessary </w:t>
      </w:r>
      <w:r>
        <w:t>and provide merged CRs with agreeable corrections (if any)</w:t>
      </w:r>
    </w:p>
    <w:p w14:paraId="7520B660" w14:textId="77777777" w:rsidR="004F56B2" w:rsidRPr="00021D10" w:rsidRDefault="004F56B2" w:rsidP="004F56B2">
      <w:pPr>
        <w:pStyle w:val="EmailDiscussion2"/>
        <w:rPr>
          <w:u w:val="single"/>
        </w:rPr>
      </w:pPr>
      <w:r w:rsidRPr="00021D10">
        <w:tab/>
      </w:r>
      <w:r w:rsidRPr="00021D10">
        <w:rPr>
          <w:u w:val="single"/>
        </w:rPr>
        <w:t xml:space="preserve">Intended outcome: </w:t>
      </w:r>
    </w:p>
    <w:p w14:paraId="03017F6F" w14:textId="34202654" w:rsidR="004F56B2" w:rsidRDefault="004F56B2" w:rsidP="004F56B2">
      <w:pPr>
        <w:pStyle w:val="EmailDiscussion2"/>
        <w:numPr>
          <w:ilvl w:val="2"/>
          <w:numId w:val="9"/>
        </w:numPr>
        <w:ind w:left="1980"/>
      </w:pPr>
      <w:r w:rsidRPr="00021D10">
        <w:t xml:space="preserve">Discussion summary in </w:t>
      </w:r>
      <w:hyperlink r:id="rId40" w:history="1">
        <w:r w:rsidR="00C43375">
          <w:rPr>
            <w:rStyle w:val="Hyperlink"/>
          </w:rPr>
          <w:t>R2-2010727</w:t>
        </w:r>
      </w:hyperlink>
      <w:r w:rsidRPr="00021D10">
        <w:t xml:space="preserve"> (by email rapporteur).</w:t>
      </w:r>
    </w:p>
    <w:p w14:paraId="6B8270DB" w14:textId="0DFF2DB4" w:rsidR="004F56B2" w:rsidRPr="00021D10" w:rsidRDefault="004F56B2" w:rsidP="004F56B2">
      <w:pPr>
        <w:pStyle w:val="EmailDiscussion2"/>
        <w:numPr>
          <w:ilvl w:val="2"/>
          <w:numId w:val="9"/>
        </w:numPr>
        <w:ind w:left="1980"/>
      </w:pPr>
      <w:r>
        <w:t>Merged CRs to 36.331 (</w:t>
      </w:r>
      <w:hyperlink r:id="rId41" w:history="1">
        <w:r w:rsidR="00C43375">
          <w:rPr>
            <w:rStyle w:val="Hyperlink"/>
          </w:rPr>
          <w:t>R2-2010728</w:t>
        </w:r>
      </w:hyperlink>
      <w:r>
        <w:t>) and 38.331 (</w:t>
      </w:r>
      <w:hyperlink r:id="rId42" w:history="1">
        <w:r w:rsidR="00C43375">
          <w:rPr>
            <w:rStyle w:val="Hyperlink"/>
          </w:rPr>
          <w:t>R2-2010729</w:t>
        </w:r>
      </w:hyperlink>
      <w:r>
        <w:t>) (if any)</w:t>
      </w:r>
    </w:p>
    <w:p w14:paraId="06306FDC" w14:textId="77777777" w:rsidR="004F56B2" w:rsidRPr="00021D10" w:rsidRDefault="004F56B2" w:rsidP="004F56B2">
      <w:pPr>
        <w:pStyle w:val="EmailDiscussion2"/>
        <w:rPr>
          <w:u w:val="single"/>
        </w:rPr>
      </w:pPr>
      <w:r w:rsidRPr="00021D10">
        <w:tab/>
      </w:r>
      <w:r w:rsidRPr="00021D10">
        <w:rPr>
          <w:u w:val="single"/>
        </w:rPr>
        <w:t xml:space="preserve">Deadline for providing comments, for rapporteur inputs, conclusions and CR finalization:  </w:t>
      </w:r>
    </w:p>
    <w:p w14:paraId="0B3FFD81" w14:textId="77777777" w:rsidR="004F56B2" w:rsidRPr="00021D10" w:rsidRDefault="004F56B2" w:rsidP="004F56B2">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30ECE248" w14:textId="0851B2DE" w:rsidR="004F56B2" w:rsidRPr="00021D10" w:rsidRDefault="004F56B2" w:rsidP="004F56B2">
      <w:pPr>
        <w:pStyle w:val="EmailDiscussion2"/>
        <w:numPr>
          <w:ilvl w:val="2"/>
          <w:numId w:val="9"/>
        </w:numPr>
        <w:ind w:left="1980"/>
      </w:pPr>
      <w:r w:rsidRPr="00021D10">
        <w:rPr>
          <w:color w:val="000000" w:themeColor="text1"/>
        </w:rPr>
        <w:t xml:space="preserve">Initial deadline (for rapporteur's summary in </w:t>
      </w:r>
      <w:hyperlink r:id="rId43" w:history="1">
        <w:r w:rsidR="00C43375">
          <w:rPr>
            <w:rStyle w:val="Hyperlink"/>
          </w:rPr>
          <w:t>R2-2010727</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0AB1A246" w14:textId="77777777" w:rsidR="004F56B2" w:rsidRPr="002774A7" w:rsidRDefault="004F56B2" w:rsidP="004F56B2">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62CA74A6" w14:textId="4D41BEBB" w:rsidR="004F56B2" w:rsidRDefault="004F56B2" w:rsidP="0056652D">
      <w:pPr>
        <w:tabs>
          <w:tab w:val="left" w:pos="1622"/>
        </w:tabs>
        <w:spacing w:before="0"/>
        <w:ind w:left="1622" w:hanging="363"/>
        <w:rPr>
          <w:highlight w:val="yellow"/>
        </w:rPr>
      </w:pPr>
    </w:p>
    <w:p w14:paraId="6E3ED74F" w14:textId="7BD6E78F" w:rsidR="00B83D0A" w:rsidRDefault="00B83D0A" w:rsidP="0056652D">
      <w:pPr>
        <w:tabs>
          <w:tab w:val="left" w:pos="1622"/>
        </w:tabs>
        <w:spacing w:before="0"/>
        <w:ind w:left="1622" w:hanging="363"/>
        <w:rPr>
          <w:highlight w:val="yellow"/>
        </w:rPr>
      </w:pPr>
    </w:p>
    <w:p w14:paraId="7E7E4E82" w14:textId="4E96D147" w:rsidR="00B83D0A" w:rsidRDefault="00B83D0A" w:rsidP="0056652D">
      <w:pPr>
        <w:tabs>
          <w:tab w:val="left" w:pos="1622"/>
        </w:tabs>
        <w:spacing w:before="0"/>
        <w:ind w:left="1622" w:hanging="363"/>
        <w:rPr>
          <w:highlight w:val="yellow"/>
        </w:rPr>
      </w:pPr>
    </w:p>
    <w:p w14:paraId="73383EFD" w14:textId="11D4547B" w:rsidR="00B83D0A" w:rsidRPr="00021D10" w:rsidRDefault="00B83D0A" w:rsidP="00B83D0A">
      <w:pPr>
        <w:spacing w:before="240" w:after="60"/>
        <w:outlineLvl w:val="8"/>
        <w:rPr>
          <w:b/>
        </w:rPr>
      </w:pPr>
      <w:bookmarkStart w:id="11" w:name="_Hlk55548798"/>
      <w:r w:rsidRPr="00021D10">
        <w:rPr>
          <w:b/>
        </w:rPr>
        <w:t xml:space="preserve">LTE/NR Mobility (to be kicked off </w:t>
      </w:r>
      <w:r>
        <w:rPr>
          <w:b/>
        </w:rPr>
        <w:t>after Friday</w:t>
      </w:r>
      <w:r w:rsidRPr="00021D10">
        <w:rPr>
          <w:b/>
        </w:rPr>
        <w:t xml:space="preserve"> Nov </w:t>
      </w:r>
      <w:r>
        <w:rPr>
          <w:b/>
        </w:rPr>
        <w:t>6</w:t>
      </w:r>
      <w:r w:rsidRPr="00B83D0A">
        <w:rPr>
          <w:b/>
          <w:vertAlign w:val="superscript"/>
        </w:rPr>
        <w:t>th</w:t>
      </w:r>
      <w:r>
        <w:rPr>
          <w:b/>
        </w:rPr>
        <w:t xml:space="preserve"> online session)</w:t>
      </w:r>
    </w:p>
    <w:p w14:paraId="0AE77AF8" w14:textId="6D653E54" w:rsidR="00B83D0A" w:rsidRDefault="00B83D0A" w:rsidP="0056652D">
      <w:pPr>
        <w:tabs>
          <w:tab w:val="left" w:pos="1622"/>
        </w:tabs>
        <w:spacing w:before="0"/>
        <w:ind w:left="1622" w:hanging="363"/>
        <w:rPr>
          <w:highlight w:val="yellow"/>
        </w:rPr>
      </w:pPr>
    </w:p>
    <w:p w14:paraId="35371858" w14:textId="77777777" w:rsidR="007A790D" w:rsidRDefault="007A790D" w:rsidP="007A790D">
      <w:pPr>
        <w:pStyle w:val="EmailDiscussion"/>
      </w:pPr>
      <w:r>
        <w:t>[AT112-e][214][NR][MOB] Avoiding DAPS with multi-TRP/CA/DC (ZTE)</w:t>
      </w:r>
    </w:p>
    <w:p w14:paraId="1DADBBF7" w14:textId="77777777" w:rsidR="007A790D" w:rsidRPr="00186D62" w:rsidRDefault="007A790D" w:rsidP="007A790D">
      <w:pPr>
        <w:pStyle w:val="EmailDiscussion2"/>
        <w:ind w:left="1619" w:firstLine="0"/>
        <w:rPr>
          <w:u w:val="single"/>
        </w:rPr>
      </w:pPr>
      <w:r w:rsidRPr="00186D62">
        <w:rPr>
          <w:u w:val="single"/>
        </w:rPr>
        <w:t xml:space="preserve">Scope: </w:t>
      </w:r>
    </w:p>
    <w:p w14:paraId="2D10BDF6" w14:textId="77777777" w:rsidR="007A790D" w:rsidRPr="00186D62" w:rsidRDefault="007A790D" w:rsidP="007A790D">
      <w:pPr>
        <w:pStyle w:val="EmailDiscussion2"/>
        <w:numPr>
          <w:ilvl w:val="2"/>
          <w:numId w:val="9"/>
        </w:numPr>
        <w:ind w:left="1980"/>
      </w:pPr>
      <w:r w:rsidRPr="00186D62">
        <w:t>Discuss the CRs under AI 4.5, 7.1.X and 7.5 marked for this email discussion</w:t>
      </w:r>
    </w:p>
    <w:p w14:paraId="765447ED" w14:textId="77777777" w:rsidR="007A790D" w:rsidRPr="00186D62" w:rsidRDefault="007A790D" w:rsidP="007A790D">
      <w:pPr>
        <w:pStyle w:val="EmailDiscussion2"/>
        <w:rPr>
          <w:u w:val="single"/>
        </w:rPr>
      </w:pPr>
      <w:r w:rsidRPr="00186D62">
        <w:tab/>
      </w:r>
      <w:r w:rsidRPr="00186D62">
        <w:rPr>
          <w:u w:val="single"/>
        </w:rPr>
        <w:t xml:space="preserve">Intended outcome: </w:t>
      </w:r>
    </w:p>
    <w:p w14:paraId="1A584CD4" w14:textId="6CBCACC0" w:rsidR="007A790D" w:rsidRDefault="007A790D" w:rsidP="007A790D">
      <w:pPr>
        <w:pStyle w:val="EmailDiscussion2"/>
        <w:numPr>
          <w:ilvl w:val="2"/>
          <w:numId w:val="9"/>
        </w:numPr>
        <w:ind w:left="1980"/>
      </w:pPr>
      <w:r>
        <w:t>Agreeable Stage-2 CRs in</w:t>
      </w:r>
      <w:r w:rsidRPr="00B83D0A">
        <w:t xml:space="preserve"> </w:t>
      </w:r>
      <w:hyperlink r:id="rId44" w:history="1">
        <w:r w:rsidR="00C43375">
          <w:rPr>
            <w:rStyle w:val="Hyperlink"/>
          </w:rPr>
          <w:t>R2-2010748</w:t>
        </w:r>
      </w:hyperlink>
      <w:r w:rsidRPr="00B83D0A">
        <w:t xml:space="preserve"> </w:t>
      </w:r>
      <w:r>
        <w:t xml:space="preserve">(38.300, revision of </w:t>
      </w:r>
      <w:hyperlink r:id="rId45" w:history="1">
        <w:r w:rsidR="00C43375">
          <w:rPr>
            <w:rStyle w:val="Hyperlink"/>
          </w:rPr>
          <w:t>R2-2009384</w:t>
        </w:r>
      </w:hyperlink>
      <w:r>
        <w:t xml:space="preserve">) and </w:t>
      </w:r>
      <w:hyperlink r:id="rId46" w:history="1">
        <w:r w:rsidR="00C43375">
          <w:rPr>
            <w:rStyle w:val="Hyperlink"/>
          </w:rPr>
          <w:t>R2-2010747</w:t>
        </w:r>
      </w:hyperlink>
      <w:r w:rsidRPr="00B83D0A">
        <w:t xml:space="preserve"> </w:t>
      </w:r>
      <w:r>
        <w:t xml:space="preserve">(36.300, revision of </w:t>
      </w:r>
      <w:hyperlink r:id="rId47" w:history="1">
        <w:r w:rsidR="00C43375">
          <w:rPr>
            <w:rStyle w:val="Hyperlink"/>
          </w:rPr>
          <w:t>R2-2009382</w:t>
        </w:r>
      </w:hyperlink>
      <w:r>
        <w:t>),</w:t>
      </w:r>
    </w:p>
    <w:p w14:paraId="48883310" w14:textId="236895AB" w:rsidR="007A790D" w:rsidRPr="00186D62" w:rsidRDefault="007A790D" w:rsidP="007A790D">
      <w:pPr>
        <w:pStyle w:val="EmailDiscussion2"/>
        <w:numPr>
          <w:ilvl w:val="2"/>
          <w:numId w:val="9"/>
        </w:numPr>
        <w:ind w:left="1980"/>
      </w:pPr>
      <w:r>
        <w:t>Agreeable Stage-3 CRs</w:t>
      </w:r>
      <w:r w:rsidRPr="00186D62">
        <w:t xml:space="preserve"> </w:t>
      </w:r>
      <w:r>
        <w:t xml:space="preserve">in </w:t>
      </w:r>
      <w:hyperlink r:id="rId48" w:history="1">
        <w:r w:rsidR="00C43375">
          <w:rPr>
            <w:rStyle w:val="Hyperlink"/>
          </w:rPr>
          <w:t>R2-2010749</w:t>
        </w:r>
      </w:hyperlink>
      <w:r>
        <w:t xml:space="preserve"> (36.331, revision of </w:t>
      </w:r>
      <w:hyperlink r:id="rId49" w:history="1">
        <w:r w:rsidR="00C43375">
          <w:rPr>
            <w:rStyle w:val="Hyperlink"/>
          </w:rPr>
          <w:t>R2-2009769</w:t>
        </w:r>
      </w:hyperlink>
      <w:r>
        <w:t xml:space="preserve">) and </w:t>
      </w:r>
      <w:hyperlink r:id="rId50" w:history="1">
        <w:r w:rsidR="00C43375">
          <w:rPr>
            <w:rStyle w:val="Hyperlink"/>
          </w:rPr>
          <w:t>R2-2010750</w:t>
        </w:r>
      </w:hyperlink>
      <w:r w:rsidRPr="00B83D0A">
        <w:t xml:space="preserve"> </w:t>
      </w:r>
      <w:r>
        <w:t xml:space="preserve">(38.331, revision of </w:t>
      </w:r>
      <w:hyperlink r:id="rId51" w:history="1">
        <w:r w:rsidR="00C43375">
          <w:rPr>
            <w:rStyle w:val="Hyperlink"/>
          </w:rPr>
          <w:t>R2-2009383</w:t>
        </w:r>
      </w:hyperlink>
      <w:r>
        <w:t>)</w:t>
      </w:r>
    </w:p>
    <w:p w14:paraId="2C1BC2AF" w14:textId="77777777" w:rsidR="007A790D" w:rsidRPr="00186D62" w:rsidRDefault="007A790D" w:rsidP="007A790D">
      <w:pPr>
        <w:pStyle w:val="EmailDiscussion2"/>
        <w:rPr>
          <w:u w:val="single"/>
        </w:rPr>
      </w:pPr>
      <w:r w:rsidRPr="00186D62">
        <w:tab/>
      </w:r>
      <w:r w:rsidRPr="00186D62">
        <w:rPr>
          <w:u w:val="single"/>
        </w:rPr>
        <w:t xml:space="preserve">Deadline for providing comments and for rapporteur inputs:  </w:t>
      </w:r>
    </w:p>
    <w:p w14:paraId="40086D32" w14:textId="77777777" w:rsidR="007A790D" w:rsidRPr="00021D10" w:rsidRDefault="007A790D" w:rsidP="007A790D">
      <w:pPr>
        <w:pStyle w:val="EmailDiscussion2"/>
        <w:numPr>
          <w:ilvl w:val="2"/>
          <w:numId w:val="9"/>
        </w:numPr>
        <w:ind w:left="1980"/>
      </w:pPr>
      <w:r w:rsidRPr="00021D10">
        <w:rPr>
          <w:color w:val="000000" w:themeColor="text1"/>
        </w:rPr>
        <w:t xml:space="preserve">Initial deadline (for companies' feedback):  </w:t>
      </w:r>
      <w:r>
        <w:rPr>
          <w:color w:val="000000" w:themeColor="text1"/>
        </w:rPr>
        <w:t>2</w:t>
      </w:r>
      <w:r w:rsidRPr="00B83D0A">
        <w:rPr>
          <w:color w:val="000000" w:themeColor="text1"/>
          <w:vertAlign w:val="superscript"/>
        </w:rPr>
        <w:t>nd</w:t>
      </w:r>
      <w:r>
        <w:rPr>
          <w:color w:val="000000" w:themeColor="text1"/>
        </w:rPr>
        <w:t xml:space="preserve"> </w:t>
      </w:r>
      <w:r w:rsidRPr="00021D10">
        <w:rPr>
          <w:color w:val="000000" w:themeColor="text1"/>
        </w:rPr>
        <w:t xml:space="preserve">week </w:t>
      </w:r>
      <w:r>
        <w:rPr>
          <w:color w:val="000000" w:themeColor="text1"/>
        </w:rPr>
        <w:t>Thu</w:t>
      </w:r>
      <w:r w:rsidRPr="00021D10">
        <w:rPr>
          <w:color w:val="000000" w:themeColor="text1"/>
        </w:rPr>
        <w:t xml:space="preserve">, UTC </w:t>
      </w:r>
      <w:r>
        <w:rPr>
          <w:color w:val="000000" w:themeColor="text1"/>
        </w:rPr>
        <w:t>10</w:t>
      </w:r>
      <w:r w:rsidRPr="00021D10">
        <w:rPr>
          <w:color w:val="000000" w:themeColor="text1"/>
        </w:rPr>
        <w:t xml:space="preserve">00 </w:t>
      </w:r>
    </w:p>
    <w:p w14:paraId="1E51E4CB" w14:textId="77777777" w:rsidR="007A790D" w:rsidRPr="00186D62" w:rsidRDefault="007A790D" w:rsidP="007A790D">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w:t>
      </w:r>
      <w:r>
        <w:rPr>
          <w:color w:val="000000" w:themeColor="text1"/>
        </w:rPr>
        <w:t>1700</w:t>
      </w:r>
      <w:r w:rsidRPr="00186D62">
        <w:rPr>
          <w:color w:val="000000" w:themeColor="text1"/>
        </w:rPr>
        <w:t xml:space="preserve"> </w:t>
      </w:r>
    </w:p>
    <w:p w14:paraId="588A096E" w14:textId="77777777" w:rsidR="00B83D0A" w:rsidRPr="008C532C" w:rsidRDefault="00B83D0A" w:rsidP="00B83D0A">
      <w:pPr>
        <w:pStyle w:val="Doc-text2"/>
      </w:pPr>
    </w:p>
    <w:p w14:paraId="48A59AE1" w14:textId="77777777" w:rsidR="00941219" w:rsidRDefault="00941219" w:rsidP="00941219">
      <w:pPr>
        <w:pStyle w:val="EmailDiscussion"/>
      </w:pPr>
      <w:r>
        <w:t>[AT112-e][215][NR][MOB] Additional clarification to DAPS capabilities (Nokia)</w:t>
      </w:r>
    </w:p>
    <w:p w14:paraId="14338E4C" w14:textId="77777777" w:rsidR="00941219" w:rsidRPr="00186D62" w:rsidRDefault="00941219" w:rsidP="00941219">
      <w:pPr>
        <w:pStyle w:val="EmailDiscussion2"/>
        <w:ind w:left="1619" w:firstLine="0"/>
        <w:rPr>
          <w:u w:val="single"/>
        </w:rPr>
      </w:pPr>
      <w:r w:rsidRPr="00186D62">
        <w:rPr>
          <w:u w:val="single"/>
        </w:rPr>
        <w:t xml:space="preserve">Scope: </w:t>
      </w:r>
    </w:p>
    <w:p w14:paraId="18E6A3F2" w14:textId="77777777" w:rsidR="00941219" w:rsidRPr="00186D62" w:rsidRDefault="00941219" w:rsidP="00941219">
      <w:pPr>
        <w:pStyle w:val="EmailDiscussion2"/>
        <w:numPr>
          <w:ilvl w:val="2"/>
          <w:numId w:val="9"/>
        </w:numPr>
        <w:ind w:left="1980"/>
      </w:pPr>
      <w:r>
        <w:t>Discuss additional clarifications for DAPS capabilities as per minutes and capture them in CRs</w:t>
      </w:r>
    </w:p>
    <w:p w14:paraId="632C4671" w14:textId="77777777" w:rsidR="00941219" w:rsidRPr="00186D62" w:rsidRDefault="00941219" w:rsidP="00941219">
      <w:pPr>
        <w:pStyle w:val="EmailDiscussion2"/>
        <w:rPr>
          <w:u w:val="single"/>
        </w:rPr>
      </w:pPr>
      <w:r w:rsidRPr="00186D62">
        <w:tab/>
      </w:r>
      <w:r w:rsidRPr="00186D62">
        <w:rPr>
          <w:u w:val="single"/>
        </w:rPr>
        <w:t xml:space="preserve">Intended outcome: </w:t>
      </w:r>
    </w:p>
    <w:p w14:paraId="34973A7D" w14:textId="6D046D81" w:rsidR="00941219" w:rsidRPr="00186D62" w:rsidRDefault="00941219" w:rsidP="00941219">
      <w:pPr>
        <w:pStyle w:val="EmailDiscussion2"/>
        <w:numPr>
          <w:ilvl w:val="2"/>
          <w:numId w:val="9"/>
        </w:numPr>
        <w:ind w:left="1980"/>
      </w:pPr>
      <w:r>
        <w:t xml:space="preserve">Endorsable CRs for </w:t>
      </w:r>
      <w:hyperlink r:id="rId52" w:history="1">
        <w:r w:rsidR="00C43375">
          <w:rPr>
            <w:rStyle w:val="Hyperlink"/>
          </w:rPr>
          <w:t>R2-2010751</w:t>
        </w:r>
      </w:hyperlink>
      <w:r w:rsidR="00891D21">
        <w:t xml:space="preserve"> (38.306</w:t>
      </w:r>
      <w:r>
        <w:t xml:space="preserve">) and </w:t>
      </w:r>
      <w:hyperlink r:id="rId53" w:history="1">
        <w:r w:rsidR="00C43375">
          <w:rPr>
            <w:rStyle w:val="Hyperlink"/>
          </w:rPr>
          <w:t>R2-2010752</w:t>
        </w:r>
      </w:hyperlink>
      <w:r w:rsidR="00891D21">
        <w:t xml:space="preserve"> (38.331</w:t>
      </w:r>
      <w:r>
        <w:t>) based on agreements and above clarifications (if needed)</w:t>
      </w:r>
    </w:p>
    <w:p w14:paraId="28AB944B" w14:textId="77777777" w:rsidR="00941219" w:rsidRPr="00186D62" w:rsidRDefault="00941219" w:rsidP="00941219">
      <w:pPr>
        <w:pStyle w:val="EmailDiscussion2"/>
        <w:rPr>
          <w:u w:val="single"/>
        </w:rPr>
      </w:pPr>
      <w:r w:rsidRPr="00186D62">
        <w:tab/>
      </w:r>
      <w:r w:rsidRPr="00186D62">
        <w:rPr>
          <w:u w:val="single"/>
        </w:rPr>
        <w:t xml:space="preserve">Deadline for providing comments and for rapporteur inputs:  </w:t>
      </w:r>
    </w:p>
    <w:p w14:paraId="5964D4A4" w14:textId="77777777" w:rsidR="00941219" w:rsidRPr="00021D10" w:rsidRDefault="00941219" w:rsidP="00941219">
      <w:pPr>
        <w:pStyle w:val="EmailDiscussion2"/>
        <w:numPr>
          <w:ilvl w:val="2"/>
          <w:numId w:val="9"/>
        </w:numPr>
        <w:ind w:left="1980"/>
      </w:pPr>
      <w:r w:rsidRPr="00021D10">
        <w:rPr>
          <w:color w:val="000000" w:themeColor="text1"/>
        </w:rPr>
        <w:t xml:space="preserve">Initial deadline (for companies' feedback):  </w:t>
      </w:r>
      <w:r>
        <w:rPr>
          <w:color w:val="000000" w:themeColor="text1"/>
        </w:rPr>
        <w:t>2</w:t>
      </w:r>
      <w:r w:rsidRPr="00B83D0A">
        <w:rPr>
          <w:color w:val="000000" w:themeColor="text1"/>
          <w:vertAlign w:val="superscript"/>
        </w:rPr>
        <w:t>nd</w:t>
      </w:r>
      <w:r>
        <w:rPr>
          <w:color w:val="000000" w:themeColor="text1"/>
        </w:rPr>
        <w:t xml:space="preserve"> </w:t>
      </w:r>
      <w:r w:rsidRPr="00021D10">
        <w:rPr>
          <w:color w:val="000000" w:themeColor="text1"/>
        </w:rPr>
        <w:t xml:space="preserve">week </w:t>
      </w:r>
      <w:r>
        <w:rPr>
          <w:color w:val="000000" w:themeColor="text1"/>
        </w:rPr>
        <w:t>Thu</w:t>
      </w:r>
      <w:r w:rsidRPr="00021D10">
        <w:rPr>
          <w:color w:val="000000" w:themeColor="text1"/>
        </w:rPr>
        <w:t xml:space="preserve">, UTC </w:t>
      </w:r>
      <w:r>
        <w:rPr>
          <w:color w:val="000000" w:themeColor="text1"/>
        </w:rPr>
        <w:t>10</w:t>
      </w:r>
      <w:r w:rsidRPr="00021D10">
        <w:rPr>
          <w:color w:val="000000" w:themeColor="text1"/>
        </w:rPr>
        <w:t xml:space="preserve">00 </w:t>
      </w:r>
    </w:p>
    <w:p w14:paraId="0C3E77CA" w14:textId="77777777" w:rsidR="00941219" w:rsidRPr="00186D62" w:rsidRDefault="00941219" w:rsidP="00941219">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w:t>
      </w:r>
      <w:r>
        <w:rPr>
          <w:color w:val="000000" w:themeColor="text1"/>
        </w:rPr>
        <w:t>1700</w:t>
      </w:r>
      <w:r w:rsidRPr="00186D62">
        <w:rPr>
          <w:color w:val="000000" w:themeColor="text1"/>
        </w:rPr>
        <w:t xml:space="preserve"> </w:t>
      </w:r>
    </w:p>
    <w:bookmarkEnd w:id="11"/>
    <w:p w14:paraId="60150C3B" w14:textId="77777777" w:rsidR="00B83D0A" w:rsidRPr="007004E6" w:rsidRDefault="00B83D0A" w:rsidP="0056652D">
      <w:pPr>
        <w:tabs>
          <w:tab w:val="left" w:pos="1622"/>
        </w:tabs>
        <w:spacing w:before="0"/>
        <w:ind w:left="1622" w:hanging="363"/>
        <w:rPr>
          <w:highlight w:val="yellow"/>
        </w:rPr>
      </w:pPr>
    </w:p>
    <w:p w14:paraId="541154ED" w14:textId="5E8D00C3" w:rsidR="0056652D" w:rsidRPr="006D2438" w:rsidRDefault="0056652D" w:rsidP="0056652D">
      <w:pPr>
        <w:spacing w:before="240" w:after="60"/>
        <w:outlineLvl w:val="8"/>
        <w:rPr>
          <w:b/>
        </w:rPr>
      </w:pPr>
      <w:r w:rsidRPr="006D2438">
        <w:rPr>
          <w:b/>
        </w:rPr>
        <w:t xml:space="preserve">LTE Mobility  (only started after online session on Tuesday </w:t>
      </w:r>
      <w:r w:rsidR="007C0ACF" w:rsidRPr="006D2438">
        <w:rPr>
          <w:b/>
        </w:rPr>
        <w:t>Nov 3</w:t>
      </w:r>
      <w:r w:rsidR="007C0ACF" w:rsidRPr="006D2438">
        <w:rPr>
          <w:b/>
          <w:vertAlign w:val="superscript"/>
        </w:rPr>
        <w:t>rd</w:t>
      </w:r>
      <w:r w:rsidRPr="006D2438">
        <w:rPr>
          <w:b/>
        </w:rPr>
        <w:t>)</w:t>
      </w:r>
    </w:p>
    <w:p w14:paraId="0265F5B9" w14:textId="77777777" w:rsidR="0056652D" w:rsidRPr="006D2438" w:rsidRDefault="0056652D" w:rsidP="0056652D">
      <w:pPr>
        <w:pStyle w:val="EmailDiscussion2"/>
        <w:ind w:left="0" w:firstLine="0"/>
      </w:pPr>
    </w:p>
    <w:p w14:paraId="1C905CFA" w14:textId="1D63A23D" w:rsidR="0056652D" w:rsidRPr="006D2438" w:rsidRDefault="0056652D" w:rsidP="0056652D">
      <w:pPr>
        <w:pStyle w:val="Doc-text2"/>
        <w:rPr>
          <w:b/>
          <w:bCs/>
          <w:u w:val="single"/>
        </w:rPr>
      </w:pPr>
      <w:r w:rsidRPr="006D2438">
        <w:rPr>
          <w:b/>
          <w:bCs/>
          <w:u w:val="single"/>
        </w:rPr>
        <w:t>TB</w:t>
      </w:r>
      <w:r w:rsidR="006D2438">
        <w:rPr>
          <w:b/>
          <w:bCs/>
          <w:u w:val="single"/>
        </w:rPr>
        <w:t>D</w:t>
      </w:r>
    </w:p>
    <w:p w14:paraId="694BA116" w14:textId="77777777" w:rsidR="0056652D" w:rsidRPr="006D2438" w:rsidRDefault="0056652D" w:rsidP="0056652D">
      <w:pPr>
        <w:pStyle w:val="EmailDiscussion2"/>
        <w:ind w:left="0" w:firstLine="0"/>
      </w:pPr>
    </w:p>
    <w:p w14:paraId="156FB7AA" w14:textId="389F68A2" w:rsidR="0056652D" w:rsidRPr="006D2438" w:rsidRDefault="0056652D" w:rsidP="0056652D">
      <w:pPr>
        <w:spacing w:before="240" w:after="60"/>
        <w:outlineLvl w:val="8"/>
        <w:rPr>
          <w:b/>
        </w:rPr>
      </w:pPr>
      <w:r w:rsidRPr="006D2438">
        <w:rPr>
          <w:b/>
        </w:rPr>
        <w:t xml:space="preserve">NR Mobility  (only started after online session on </w:t>
      </w:r>
      <w:r w:rsidR="007C0ACF" w:rsidRPr="006D2438">
        <w:rPr>
          <w:b/>
        </w:rPr>
        <w:t>Tuesday Nov 3</w:t>
      </w:r>
      <w:r w:rsidR="007C0ACF" w:rsidRPr="006D2438">
        <w:rPr>
          <w:b/>
          <w:vertAlign w:val="superscript"/>
        </w:rPr>
        <w:t>rd</w:t>
      </w:r>
      <w:r w:rsidRPr="006D2438">
        <w:rPr>
          <w:b/>
        </w:rPr>
        <w:t>)</w:t>
      </w:r>
    </w:p>
    <w:p w14:paraId="3721E57B" w14:textId="77777777" w:rsidR="0056652D" w:rsidRPr="006D2438" w:rsidRDefault="0056652D" w:rsidP="0056652D">
      <w:pPr>
        <w:pStyle w:val="EmailDiscussion2"/>
        <w:ind w:left="0" w:firstLine="0"/>
      </w:pPr>
      <w:bookmarkStart w:id="12" w:name="_Hlk34070712"/>
      <w:bookmarkStart w:id="13" w:name="_Hlk34074454"/>
      <w:bookmarkStart w:id="14" w:name="_Hlk41897198"/>
      <w:bookmarkEnd w:id="6"/>
      <w:bookmarkEnd w:id="10"/>
    </w:p>
    <w:p w14:paraId="2A6D71BB" w14:textId="2F6B108B" w:rsidR="0056652D" w:rsidRPr="006D2438" w:rsidRDefault="0056652D" w:rsidP="0056652D">
      <w:pPr>
        <w:pStyle w:val="Doc-text2"/>
        <w:rPr>
          <w:b/>
          <w:bCs/>
          <w:u w:val="single"/>
        </w:rPr>
      </w:pPr>
      <w:r w:rsidRPr="006D2438">
        <w:rPr>
          <w:b/>
          <w:bCs/>
          <w:u w:val="single"/>
        </w:rPr>
        <w:t>TB</w:t>
      </w:r>
      <w:r w:rsidR="006D2438">
        <w:rPr>
          <w:b/>
          <w:bCs/>
          <w:u w:val="single"/>
        </w:rPr>
        <w:t>D</w:t>
      </w:r>
    </w:p>
    <w:p w14:paraId="43B0E8CD" w14:textId="77777777" w:rsidR="0056652D" w:rsidRPr="007004E6" w:rsidRDefault="0056652D" w:rsidP="0056652D">
      <w:pPr>
        <w:pStyle w:val="EmailDiscussion2"/>
        <w:ind w:left="0" w:firstLine="0"/>
        <w:rPr>
          <w:highlight w:val="yellow"/>
        </w:rPr>
      </w:pPr>
    </w:p>
    <w:p w14:paraId="74DFE074" w14:textId="73805DDF" w:rsidR="0056652D" w:rsidRPr="002B273D" w:rsidRDefault="0056652D" w:rsidP="0056652D">
      <w:pPr>
        <w:spacing w:before="240" w:after="60"/>
        <w:outlineLvl w:val="8"/>
        <w:rPr>
          <w:b/>
        </w:rPr>
      </w:pPr>
      <w:r w:rsidRPr="002B273D">
        <w:rPr>
          <w:b/>
        </w:rPr>
        <w:lastRenderedPageBreak/>
        <w:t xml:space="preserve">LTE/NR Rel-16 DCCA (to be kicked off on Monday </w:t>
      </w:r>
      <w:r w:rsidR="007C0ACF" w:rsidRPr="002B273D">
        <w:rPr>
          <w:b/>
        </w:rPr>
        <w:t>Monday Nov 2</w:t>
      </w:r>
      <w:r w:rsidR="007C0ACF" w:rsidRPr="002B273D">
        <w:rPr>
          <w:b/>
          <w:vertAlign w:val="superscript"/>
        </w:rPr>
        <w:t>nd</w:t>
      </w:r>
      <w:r w:rsidRPr="002B273D">
        <w:rPr>
          <w:b/>
        </w:rPr>
        <w:t>)</w:t>
      </w:r>
    </w:p>
    <w:p w14:paraId="4BB2B621" w14:textId="77777777" w:rsidR="0056652D" w:rsidRPr="007004E6" w:rsidRDefault="0056652D" w:rsidP="0056652D">
      <w:pPr>
        <w:rPr>
          <w:rFonts w:ascii="Calibri" w:hAnsi="Calibri"/>
          <w:sz w:val="22"/>
          <w:szCs w:val="22"/>
          <w:highlight w:val="yellow"/>
          <w:lang w:eastAsia="ja-JP"/>
        </w:rPr>
      </w:pPr>
    </w:p>
    <w:p w14:paraId="39BC43ED" w14:textId="082A1A72" w:rsidR="002B273D" w:rsidRPr="0072450D" w:rsidRDefault="002B273D" w:rsidP="002B273D">
      <w:pPr>
        <w:pStyle w:val="EmailDiscussion"/>
      </w:pPr>
      <w:r w:rsidRPr="0072450D">
        <w:t>[AT</w:t>
      </w:r>
      <w:r w:rsidR="00D642C5">
        <w:t>112-e</w:t>
      </w:r>
      <w:r w:rsidRPr="0072450D">
        <w:t>][220][DCCA] Simple DCCA corrections (Ericsson)</w:t>
      </w:r>
    </w:p>
    <w:p w14:paraId="0686B8FD" w14:textId="77777777" w:rsidR="002B273D" w:rsidRPr="0072450D" w:rsidRDefault="002B273D" w:rsidP="002B273D">
      <w:pPr>
        <w:pStyle w:val="EmailDiscussion2"/>
        <w:ind w:left="1619" w:firstLine="0"/>
        <w:rPr>
          <w:u w:val="single"/>
        </w:rPr>
      </w:pPr>
      <w:r w:rsidRPr="0072450D">
        <w:rPr>
          <w:u w:val="single"/>
        </w:rPr>
        <w:t xml:space="preserve">Scope: </w:t>
      </w:r>
    </w:p>
    <w:p w14:paraId="797365DF" w14:textId="77777777" w:rsidR="002B273D" w:rsidRPr="0072450D" w:rsidRDefault="002B273D" w:rsidP="002B273D">
      <w:pPr>
        <w:pStyle w:val="EmailDiscussion2"/>
        <w:numPr>
          <w:ilvl w:val="2"/>
          <w:numId w:val="9"/>
        </w:numPr>
        <w:ind w:left="1980"/>
      </w:pPr>
      <w:r w:rsidRPr="0072450D">
        <w:t>Discuss DCCA corrections under 6.8.1/6.8.3/6.8.4/6.8.5 marked for the discussion to see which CRs could be agreeable</w:t>
      </w:r>
    </w:p>
    <w:p w14:paraId="5B182368" w14:textId="77777777" w:rsidR="002B273D" w:rsidRPr="0072450D" w:rsidRDefault="002B273D" w:rsidP="002B273D">
      <w:pPr>
        <w:pStyle w:val="EmailDiscussion2"/>
        <w:rPr>
          <w:u w:val="single"/>
        </w:rPr>
      </w:pPr>
      <w:r w:rsidRPr="0072450D">
        <w:tab/>
      </w:r>
      <w:r w:rsidRPr="0072450D">
        <w:rPr>
          <w:u w:val="single"/>
        </w:rPr>
        <w:t xml:space="preserve">Intended outcome: </w:t>
      </w:r>
    </w:p>
    <w:p w14:paraId="48132F50" w14:textId="4A2ACD23" w:rsidR="002B273D" w:rsidRPr="0072450D" w:rsidRDefault="002B273D" w:rsidP="002B273D">
      <w:pPr>
        <w:pStyle w:val="EmailDiscussion2"/>
        <w:numPr>
          <w:ilvl w:val="2"/>
          <w:numId w:val="9"/>
        </w:numPr>
        <w:ind w:left="1980"/>
      </w:pPr>
      <w:r w:rsidRPr="0072450D">
        <w:t xml:space="preserve">Discussion summary in </w:t>
      </w:r>
      <w:hyperlink r:id="rId54" w:history="1">
        <w:r w:rsidR="00C43375">
          <w:rPr>
            <w:rStyle w:val="Hyperlink"/>
          </w:rPr>
          <w:t>R2-2010730</w:t>
        </w:r>
      </w:hyperlink>
      <w:r w:rsidRPr="0072450D">
        <w:t xml:space="preserve"> (by email rapporteur).</w:t>
      </w:r>
    </w:p>
    <w:p w14:paraId="230AE46F" w14:textId="77777777" w:rsidR="002B273D" w:rsidRPr="0072450D" w:rsidRDefault="002B273D" w:rsidP="002B273D">
      <w:pPr>
        <w:pStyle w:val="EmailDiscussion2"/>
        <w:rPr>
          <w:u w:val="single"/>
        </w:rPr>
      </w:pPr>
      <w:r w:rsidRPr="0072450D">
        <w:tab/>
      </w:r>
      <w:r w:rsidRPr="0072450D">
        <w:rPr>
          <w:u w:val="single"/>
        </w:rPr>
        <w:t xml:space="preserve">Deadline for providing comments, for rapporteur inputs, conclusions and CR finalization:  </w:t>
      </w:r>
    </w:p>
    <w:p w14:paraId="73EA3E07" w14:textId="77777777" w:rsidR="002B273D" w:rsidRPr="0072450D" w:rsidRDefault="002B273D" w:rsidP="002B273D">
      <w:pPr>
        <w:pStyle w:val="EmailDiscussion2"/>
        <w:numPr>
          <w:ilvl w:val="2"/>
          <w:numId w:val="9"/>
        </w:numPr>
        <w:ind w:left="1980"/>
      </w:pPr>
      <w:r w:rsidRPr="0072450D">
        <w:rPr>
          <w:color w:val="000000" w:themeColor="text1"/>
        </w:rPr>
        <w:t>Initial deadline (for companies' feedback):  1</w:t>
      </w:r>
      <w:r w:rsidRPr="0072450D">
        <w:rPr>
          <w:color w:val="000000" w:themeColor="text1"/>
          <w:vertAlign w:val="superscript"/>
        </w:rPr>
        <w:t>st</w:t>
      </w:r>
      <w:r w:rsidRPr="0072450D">
        <w:rPr>
          <w:color w:val="000000" w:themeColor="text1"/>
        </w:rPr>
        <w:t xml:space="preserve"> week Fri, UTC 0900 </w:t>
      </w:r>
    </w:p>
    <w:p w14:paraId="7C5A8C39" w14:textId="145BBF71" w:rsidR="002B273D" w:rsidRPr="00021D10" w:rsidRDefault="002B273D" w:rsidP="002B273D">
      <w:pPr>
        <w:pStyle w:val="EmailDiscussion2"/>
        <w:numPr>
          <w:ilvl w:val="2"/>
          <w:numId w:val="9"/>
        </w:numPr>
        <w:ind w:left="1980"/>
      </w:pPr>
      <w:r w:rsidRPr="00021D10">
        <w:rPr>
          <w:color w:val="000000" w:themeColor="text1"/>
        </w:rPr>
        <w:t xml:space="preserve">Initial deadline (for rapporteur's summary in </w:t>
      </w:r>
      <w:hyperlink r:id="rId55" w:history="1">
        <w:r w:rsidR="00C43375">
          <w:rPr>
            <w:rStyle w:val="Hyperlink"/>
          </w:rPr>
          <w:t>R2-2010730</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38C26650" w14:textId="77777777" w:rsidR="002B273D" w:rsidRDefault="002B273D" w:rsidP="002B273D">
      <w:pPr>
        <w:pStyle w:val="Doc-text2"/>
        <w:ind w:left="0" w:firstLine="0"/>
      </w:pPr>
    </w:p>
    <w:p w14:paraId="26A04828" w14:textId="7CED6BD0" w:rsidR="0056652D" w:rsidRDefault="0056652D" w:rsidP="0056652D">
      <w:pPr>
        <w:pStyle w:val="Doc-text2"/>
        <w:rPr>
          <w:highlight w:val="yellow"/>
        </w:rPr>
      </w:pPr>
    </w:p>
    <w:p w14:paraId="3AA9C244" w14:textId="4486B349" w:rsidR="00361A2F" w:rsidRPr="002B273D" w:rsidRDefault="00361A2F" w:rsidP="00361A2F">
      <w:pPr>
        <w:pStyle w:val="EmailDiscussion"/>
      </w:pPr>
      <w:r w:rsidRPr="002B273D">
        <w:t>[AT</w:t>
      </w:r>
      <w:r w:rsidR="00D642C5">
        <w:t>112-e</w:t>
      </w:r>
      <w:r w:rsidRPr="002B273D">
        <w:t>][221][DCCA] Fast Scell activation and early measurements (Nokia)</w:t>
      </w:r>
    </w:p>
    <w:p w14:paraId="1D8E7BC7" w14:textId="77777777" w:rsidR="00361A2F" w:rsidRPr="002B273D" w:rsidRDefault="00361A2F" w:rsidP="00361A2F">
      <w:pPr>
        <w:pStyle w:val="EmailDiscussion2"/>
        <w:ind w:left="1619" w:firstLine="0"/>
        <w:rPr>
          <w:u w:val="single"/>
        </w:rPr>
      </w:pPr>
      <w:r w:rsidRPr="002B273D">
        <w:rPr>
          <w:u w:val="single"/>
        </w:rPr>
        <w:t xml:space="preserve">Scope: </w:t>
      </w:r>
    </w:p>
    <w:p w14:paraId="7E2F494C" w14:textId="77777777" w:rsidR="00361A2F" w:rsidRPr="002B273D" w:rsidRDefault="00361A2F" w:rsidP="00361A2F">
      <w:pPr>
        <w:pStyle w:val="EmailDiscussion2"/>
        <w:numPr>
          <w:ilvl w:val="2"/>
          <w:numId w:val="9"/>
        </w:numPr>
        <w:ind w:left="1980"/>
      </w:pPr>
      <w:r w:rsidRPr="002B273D">
        <w:t>Discuss corrections under 6.8.2/6.8.3 marked for this discussion to see which CRs could be agreeable</w:t>
      </w:r>
    </w:p>
    <w:p w14:paraId="771BD7CD" w14:textId="77777777" w:rsidR="00361A2F" w:rsidRPr="002B273D" w:rsidRDefault="00361A2F" w:rsidP="00361A2F">
      <w:pPr>
        <w:pStyle w:val="EmailDiscussion2"/>
        <w:rPr>
          <w:u w:val="single"/>
        </w:rPr>
      </w:pPr>
      <w:r w:rsidRPr="002B273D">
        <w:tab/>
      </w:r>
      <w:r w:rsidRPr="002B273D">
        <w:rPr>
          <w:u w:val="single"/>
        </w:rPr>
        <w:t xml:space="preserve">Intended outcome: </w:t>
      </w:r>
    </w:p>
    <w:p w14:paraId="0232C298" w14:textId="68F7239F" w:rsidR="00361A2F" w:rsidRPr="0072450D" w:rsidRDefault="00361A2F" w:rsidP="00361A2F">
      <w:pPr>
        <w:pStyle w:val="EmailDiscussion2"/>
        <w:numPr>
          <w:ilvl w:val="2"/>
          <w:numId w:val="9"/>
        </w:numPr>
        <w:ind w:left="1980"/>
      </w:pPr>
      <w:r w:rsidRPr="0072450D">
        <w:t xml:space="preserve">Discussion summary in </w:t>
      </w:r>
      <w:hyperlink r:id="rId56" w:history="1">
        <w:r w:rsidR="00C43375">
          <w:rPr>
            <w:rStyle w:val="Hyperlink"/>
          </w:rPr>
          <w:t>R2-2010731</w:t>
        </w:r>
      </w:hyperlink>
      <w:r w:rsidRPr="0072450D">
        <w:t xml:space="preserve"> (by email rapporteur).</w:t>
      </w:r>
    </w:p>
    <w:p w14:paraId="70600314" w14:textId="77777777" w:rsidR="00361A2F" w:rsidRPr="0072450D" w:rsidRDefault="00361A2F" w:rsidP="00361A2F">
      <w:pPr>
        <w:pStyle w:val="EmailDiscussion2"/>
        <w:rPr>
          <w:u w:val="single"/>
        </w:rPr>
      </w:pPr>
      <w:r w:rsidRPr="0072450D">
        <w:tab/>
      </w:r>
      <w:r w:rsidRPr="0072450D">
        <w:rPr>
          <w:u w:val="single"/>
        </w:rPr>
        <w:t xml:space="preserve">Deadline for providing comments, for rapporteur inputs, conclusions and CR finalization:  </w:t>
      </w:r>
    </w:p>
    <w:p w14:paraId="2E630982" w14:textId="77777777" w:rsidR="00361A2F" w:rsidRPr="0072450D" w:rsidRDefault="00361A2F" w:rsidP="00361A2F">
      <w:pPr>
        <w:pStyle w:val="EmailDiscussion2"/>
        <w:numPr>
          <w:ilvl w:val="2"/>
          <w:numId w:val="9"/>
        </w:numPr>
        <w:ind w:left="1980"/>
      </w:pPr>
      <w:r w:rsidRPr="0072450D">
        <w:rPr>
          <w:color w:val="000000" w:themeColor="text1"/>
        </w:rPr>
        <w:t>Initial deadline (for companies' feedback):  1</w:t>
      </w:r>
      <w:r w:rsidRPr="0072450D">
        <w:rPr>
          <w:color w:val="000000" w:themeColor="text1"/>
          <w:vertAlign w:val="superscript"/>
        </w:rPr>
        <w:t>st</w:t>
      </w:r>
      <w:r w:rsidRPr="0072450D">
        <w:rPr>
          <w:color w:val="000000" w:themeColor="text1"/>
        </w:rPr>
        <w:t xml:space="preserve"> week Fri, UTC 0900 </w:t>
      </w:r>
    </w:p>
    <w:p w14:paraId="287098B8" w14:textId="21A538A1" w:rsidR="00361A2F" w:rsidRPr="006D2438" w:rsidRDefault="00361A2F" w:rsidP="00361A2F">
      <w:pPr>
        <w:pStyle w:val="EmailDiscussion2"/>
        <w:numPr>
          <w:ilvl w:val="2"/>
          <w:numId w:val="9"/>
        </w:numPr>
        <w:ind w:left="1980"/>
      </w:pPr>
      <w:r w:rsidRPr="00021D10">
        <w:rPr>
          <w:color w:val="000000" w:themeColor="text1"/>
        </w:rPr>
        <w:t xml:space="preserve">Initial </w:t>
      </w:r>
      <w:r w:rsidRPr="006D2438">
        <w:rPr>
          <w:color w:val="000000" w:themeColor="text1"/>
        </w:rPr>
        <w:t xml:space="preserve">deadline (for rapporteur's summary in </w:t>
      </w:r>
      <w:hyperlink r:id="rId57" w:history="1">
        <w:r w:rsidR="00C43375">
          <w:rPr>
            <w:rStyle w:val="Hyperlink"/>
          </w:rPr>
          <w:t>R2-2010731</w:t>
        </w:r>
      </w:hyperlink>
      <w:r w:rsidRPr="006D2438">
        <w:rPr>
          <w:color w:val="000000" w:themeColor="text1"/>
        </w:rPr>
        <w:t>):  2</w:t>
      </w:r>
      <w:r w:rsidRPr="006D2438">
        <w:rPr>
          <w:color w:val="000000" w:themeColor="text1"/>
          <w:vertAlign w:val="superscript"/>
        </w:rPr>
        <w:t>nd</w:t>
      </w:r>
      <w:r w:rsidRPr="006D2438">
        <w:rPr>
          <w:color w:val="000000" w:themeColor="text1"/>
        </w:rPr>
        <w:t xml:space="preserve"> week Mon, UTC 13:00</w:t>
      </w:r>
    </w:p>
    <w:p w14:paraId="029F922E" w14:textId="23F45556" w:rsidR="00361A2F" w:rsidRPr="006D2438" w:rsidRDefault="00361A2F" w:rsidP="00361A2F">
      <w:pPr>
        <w:pStyle w:val="Doc-text2"/>
      </w:pPr>
    </w:p>
    <w:p w14:paraId="4C1E13AC" w14:textId="476DEA8D" w:rsidR="00A000B4" w:rsidRPr="006D2438" w:rsidRDefault="00A000B4" w:rsidP="00A000B4">
      <w:pPr>
        <w:pStyle w:val="EmailDiscussion"/>
      </w:pPr>
      <w:r w:rsidRPr="006D2438">
        <w:t>[AT</w:t>
      </w:r>
      <w:r w:rsidR="00D642C5">
        <w:t>112-e</w:t>
      </w:r>
      <w:r w:rsidRPr="006D2438">
        <w:t>][222][DCCA] Miscellaneous DCCA corrections and capabilities (Ericsson?)</w:t>
      </w:r>
    </w:p>
    <w:p w14:paraId="38E59D5A" w14:textId="77777777" w:rsidR="00A000B4" w:rsidRPr="006D2438" w:rsidRDefault="00A000B4" w:rsidP="00A000B4">
      <w:pPr>
        <w:pStyle w:val="EmailDiscussion2"/>
        <w:ind w:left="1619" w:firstLine="0"/>
        <w:rPr>
          <w:u w:val="single"/>
        </w:rPr>
      </w:pPr>
      <w:r w:rsidRPr="006D2438">
        <w:rPr>
          <w:u w:val="single"/>
        </w:rPr>
        <w:t xml:space="preserve">Scope: </w:t>
      </w:r>
    </w:p>
    <w:p w14:paraId="5BD266CD" w14:textId="77777777" w:rsidR="00A000B4" w:rsidRPr="006D2438" w:rsidRDefault="00A000B4" w:rsidP="00A000B4">
      <w:pPr>
        <w:pStyle w:val="EmailDiscussion2"/>
        <w:numPr>
          <w:ilvl w:val="2"/>
          <w:numId w:val="9"/>
        </w:numPr>
        <w:ind w:left="1980"/>
      </w:pPr>
      <w:r w:rsidRPr="006D2438">
        <w:t>Discuss DCCA corrections under 6.8.4 marked for this discussion to see which CRs could be agreeable</w:t>
      </w:r>
    </w:p>
    <w:p w14:paraId="31BEAFE6" w14:textId="77777777" w:rsidR="00A000B4" w:rsidRPr="006D2438" w:rsidRDefault="00A000B4" w:rsidP="00A000B4">
      <w:pPr>
        <w:pStyle w:val="EmailDiscussion2"/>
        <w:rPr>
          <w:u w:val="single"/>
        </w:rPr>
      </w:pPr>
      <w:r w:rsidRPr="006D2438">
        <w:tab/>
      </w:r>
      <w:r w:rsidRPr="006D2438">
        <w:rPr>
          <w:u w:val="single"/>
        </w:rPr>
        <w:t xml:space="preserve">Intended outcome: </w:t>
      </w:r>
    </w:p>
    <w:p w14:paraId="7B6ED3D5" w14:textId="1907636B" w:rsidR="00A000B4" w:rsidRPr="006D2438" w:rsidRDefault="00A000B4" w:rsidP="00A000B4">
      <w:pPr>
        <w:pStyle w:val="EmailDiscussion2"/>
        <w:numPr>
          <w:ilvl w:val="2"/>
          <w:numId w:val="9"/>
        </w:numPr>
        <w:ind w:left="1980"/>
      </w:pPr>
      <w:r w:rsidRPr="006D2438">
        <w:t xml:space="preserve">Discussion summary in </w:t>
      </w:r>
      <w:hyperlink r:id="rId58" w:history="1">
        <w:r w:rsidR="00C43375">
          <w:rPr>
            <w:rStyle w:val="Hyperlink"/>
          </w:rPr>
          <w:t>R2-2010732</w:t>
        </w:r>
      </w:hyperlink>
      <w:r w:rsidRPr="006D2438">
        <w:t xml:space="preserve"> (by email rapporteur).</w:t>
      </w:r>
    </w:p>
    <w:p w14:paraId="65C184F1" w14:textId="77777777" w:rsidR="00A000B4" w:rsidRPr="006D2438" w:rsidRDefault="00A000B4" w:rsidP="00A000B4">
      <w:pPr>
        <w:pStyle w:val="EmailDiscussion2"/>
        <w:rPr>
          <w:u w:val="single"/>
        </w:rPr>
      </w:pPr>
      <w:r w:rsidRPr="006D2438">
        <w:tab/>
      </w:r>
      <w:r w:rsidRPr="006D2438">
        <w:rPr>
          <w:u w:val="single"/>
        </w:rPr>
        <w:t xml:space="preserve">Deadline for providing comments, for rapporteur inputs, conclusions and CR finalization:  </w:t>
      </w:r>
    </w:p>
    <w:p w14:paraId="4C16076A" w14:textId="77777777" w:rsidR="00A000B4" w:rsidRPr="006D2438" w:rsidRDefault="00A000B4" w:rsidP="00A000B4">
      <w:pPr>
        <w:pStyle w:val="EmailDiscussion2"/>
        <w:numPr>
          <w:ilvl w:val="2"/>
          <w:numId w:val="9"/>
        </w:numPr>
        <w:ind w:left="1980"/>
      </w:pPr>
      <w:r w:rsidRPr="006D2438">
        <w:rPr>
          <w:color w:val="000000" w:themeColor="text1"/>
        </w:rPr>
        <w:t>Initial deadline (for companies' feedback):  1</w:t>
      </w:r>
      <w:r w:rsidRPr="006D2438">
        <w:rPr>
          <w:color w:val="000000" w:themeColor="text1"/>
          <w:vertAlign w:val="superscript"/>
        </w:rPr>
        <w:t>st</w:t>
      </w:r>
      <w:r w:rsidRPr="006D2438">
        <w:rPr>
          <w:color w:val="000000" w:themeColor="text1"/>
        </w:rPr>
        <w:t xml:space="preserve"> week Fri, UTC 0900 </w:t>
      </w:r>
    </w:p>
    <w:p w14:paraId="04273CA3" w14:textId="5FAEA8E6" w:rsidR="00A000B4" w:rsidRPr="006D2438" w:rsidRDefault="00A000B4" w:rsidP="00A000B4">
      <w:pPr>
        <w:pStyle w:val="EmailDiscussion2"/>
        <w:numPr>
          <w:ilvl w:val="2"/>
          <w:numId w:val="9"/>
        </w:numPr>
        <w:ind w:left="1980"/>
      </w:pPr>
      <w:r w:rsidRPr="006D2438">
        <w:rPr>
          <w:color w:val="000000" w:themeColor="text1"/>
        </w:rPr>
        <w:t xml:space="preserve">Initial deadline (for rapporteur's summary in </w:t>
      </w:r>
      <w:hyperlink r:id="rId59" w:history="1">
        <w:r w:rsidR="00C43375">
          <w:rPr>
            <w:rStyle w:val="Hyperlink"/>
          </w:rPr>
          <w:t>R2-2010732</w:t>
        </w:r>
      </w:hyperlink>
      <w:r w:rsidRPr="006D2438">
        <w:rPr>
          <w:color w:val="000000" w:themeColor="text1"/>
        </w:rPr>
        <w:t>):  2</w:t>
      </w:r>
      <w:r w:rsidRPr="006D2438">
        <w:rPr>
          <w:color w:val="000000" w:themeColor="text1"/>
          <w:vertAlign w:val="superscript"/>
        </w:rPr>
        <w:t>nd</w:t>
      </w:r>
      <w:r w:rsidRPr="006D2438">
        <w:rPr>
          <w:color w:val="000000" w:themeColor="text1"/>
        </w:rPr>
        <w:t xml:space="preserve"> week Mon, UTC 13:00</w:t>
      </w:r>
    </w:p>
    <w:p w14:paraId="6F7A911E" w14:textId="77777777" w:rsidR="00A000B4" w:rsidRPr="006D2438" w:rsidRDefault="00A000B4" w:rsidP="00361A2F">
      <w:pPr>
        <w:pStyle w:val="Doc-text2"/>
      </w:pPr>
    </w:p>
    <w:p w14:paraId="3B4E01D9" w14:textId="0D7E1F2F" w:rsidR="00361A2F" w:rsidRDefault="00361A2F" w:rsidP="0056652D">
      <w:pPr>
        <w:pStyle w:val="Doc-text2"/>
      </w:pPr>
    </w:p>
    <w:p w14:paraId="683A2011" w14:textId="57D32139" w:rsidR="00D52066" w:rsidRPr="002B273D" w:rsidRDefault="00D52066" w:rsidP="00D52066">
      <w:pPr>
        <w:spacing w:before="240" w:after="60"/>
        <w:outlineLvl w:val="8"/>
        <w:rPr>
          <w:b/>
        </w:rPr>
      </w:pPr>
      <w:bookmarkStart w:id="15" w:name="_Hlk55490623"/>
      <w:r w:rsidRPr="002B273D">
        <w:rPr>
          <w:b/>
        </w:rPr>
        <w:t>LTE/NR Rel-16 DCCA (</w:t>
      </w:r>
      <w:r>
        <w:rPr>
          <w:b/>
        </w:rPr>
        <w:t>after 1</w:t>
      </w:r>
      <w:r w:rsidRPr="00D52066">
        <w:rPr>
          <w:b/>
          <w:vertAlign w:val="superscript"/>
        </w:rPr>
        <w:t>st</w:t>
      </w:r>
      <w:r>
        <w:rPr>
          <w:b/>
        </w:rPr>
        <w:t xml:space="preserve"> week online session</w:t>
      </w:r>
      <w:r w:rsidRPr="002B273D">
        <w:rPr>
          <w:b/>
        </w:rPr>
        <w:t>)</w:t>
      </w:r>
    </w:p>
    <w:p w14:paraId="3A7F12A2" w14:textId="37FAB269" w:rsidR="00D52066" w:rsidRDefault="00D52066" w:rsidP="0056652D">
      <w:pPr>
        <w:pStyle w:val="Doc-text2"/>
      </w:pPr>
    </w:p>
    <w:p w14:paraId="070CD997" w14:textId="77777777" w:rsidR="00D52066" w:rsidRPr="00057D21" w:rsidRDefault="00D52066" w:rsidP="00D52066">
      <w:pPr>
        <w:pStyle w:val="EmailDiscussion"/>
      </w:pPr>
      <w:r w:rsidRPr="00057D21">
        <w:t>[AT112-e</w:t>
      </w:r>
      <w:r>
        <w:t>][223</w:t>
      </w:r>
      <w:r w:rsidRPr="00057D21">
        <w:t>][NR][</w:t>
      </w:r>
      <w:r>
        <w:t>DCCA</w:t>
      </w:r>
      <w:r w:rsidRPr="00057D21">
        <w:t xml:space="preserve">] Stage-2 </w:t>
      </w:r>
      <w:r>
        <w:t xml:space="preserve">CRs for 37.340 </w:t>
      </w:r>
      <w:r w:rsidRPr="00057D21">
        <w:t>(Nokia)</w:t>
      </w:r>
    </w:p>
    <w:p w14:paraId="13041DF2" w14:textId="77777777" w:rsidR="00D52066" w:rsidRPr="002B273D" w:rsidRDefault="00D52066" w:rsidP="00D52066">
      <w:pPr>
        <w:pStyle w:val="EmailDiscussion2"/>
        <w:ind w:left="1619" w:firstLine="0"/>
        <w:rPr>
          <w:u w:val="single"/>
        </w:rPr>
      </w:pPr>
      <w:r w:rsidRPr="002B273D">
        <w:rPr>
          <w:u w:val="single"/>
        </w:rPr>
        <w:t xml:space="preserve">Scope: </w:t>
      </w:r>
    </w:p>
    <w:p w14:paraId="1FFD8736" w14:textId="69BA210B" w:rsidR="00D52066" w:rsidRPr="002B273D" w:rsidRDefault="00D52066" w:rsidP="00D52066">
      <w:pPr>
        <w:pStyle w:val="EmailDiscussion2"/>
        <w:numPr>
          <w:ilvl w:val="2"/>
          <w:numId w:val="9"/>
        </w:numPr>
        <w:ind w:left="1980"/>
      </w:pPr>
      <w:r>
        <w:t xml:space="preserve">Merge content from </w:t>
      </w:r>
      <w:hyperlink r:id="rId60" w:history="1">
        <w:r w:rsidR="00C43375">
          <w:rPr>
            <w:rStyle w:val="Hyperlink"/>
          </w:rPr>
          <w:t>R2-2009548</w:t>
        </w:r>
      </w:hyperlink>
      <w:r>
        <w:t xml:space="preserve"> and agreeable parts of </w:t>
      </w:r>
      <w:hyperlink r:id="rId61" w:history="1">
        <w:r w:rsidR="00C43375">
          <w:rPr>
            <w:rStyle w:val="Hyperlink"/>
          </w:rPr>
          <w:t>R2-2010647</w:t>
        </w:r>
      </w:hyperlink>
      <w:r w:rsidRPr="00A227E0">
        <w:rPr>
          <w:rStyle w:val="Hyperlink"/>
          <w:color w:val="000000" w:themeColor="text1"/>
          <w:u w:val="none"/>
        </w:rPr>
        <w:t xml:space="preserve"> based on discussion</w:t>
      </w:r>
      <w:r>
        <w:rPr>
          <w:rStyle w:val="Hyperlink"/>
          <w:color w:val="000000" w:themeColor="text1"/>
          <w:u w:val="none"/>
        </w:rPr>
        <w:t>.</w:t>
      </w:r>
    </w:p>
    <w:p w14:paraId="5C38E23B" w14:textId="77777777" w:rsidR="00D52066" w:rsidRPr="002B273D" w:rsidRDefault="00D52066" w:rsidP="00D52066">
      <w:pPr>
        <w:pStyle w:val="EmailDiscussion2"/>
        <w:rPr>
          <w:u w:val="single"/>
        </w:rPr>
      </w:pPr>
      <w:r w:rsidRPr="002B273D">
        <w:tab/>
      </w:r>
      <w:r w:rsidRPr="002B273D">
        <w:rPr>
          <w:u w:val="single"/>
        </w:rPr>
        <w:t xml:space="preserve">Intended outcome: </w:t>
      </w:r>
    </w:p>
    <w:p w14:paraId="0D4BD371" w14:textId="1F347865" w:rsidR="00D52066" w:rsidRPr="0072450D" w:rsidRDefault="00D52066" w:rsidP="00D52066">
      <w:pPr>
        <w:pStyle w:val="EmailDiscussion2"/>
        <w:numPr>
          <w:ilvl w:val="2"/>
          <w:numId w:val="9"/>
        </w:numPr>
        <w:ind w:left="1980"/>
      </w:pPr>
      <w:r w:rsidRPr="00057D21">
        <w:t xml:space="preserve">Agreeable CR </w:t>
      </w:r>
      <w:r>
        <w:t xml:space="preserve">to 37.340 in </w:t>
      </w:r>
      <w:hyperlink r:id="rId62" w:history="1">
        <w:r w:rsidR="00C43375">
          <w:rPr>
            <w:rStyle w:val="Hyperlink"/>
          </w:rPr>
          <w:t>R2-2010742</w:t>
        </w:r>
      </w:hyperlink>
      <w:r>
        <w:t xml:space="preserve"> (revision of </w:t>
      </w:r>
      <w:hyperlink r:id="rId63" w:history="1">
        <w:r w:rsidR="00C43375">
          <w:rPr>
            <w:rStyle w:val="Hyperlink"/>
          </w:rPr>
          <w:t>R2-2009548</w:t>
        </w:r>
      </w:hyperlink>
      <w:r>
        <w:t>)</w:t>
      </w:r>
    </w:p>
    <w:p w14:paraId="30FB6002" w14:textId="77777777" w:rsidR="00D52066" w:rsidRPr="0072450D" w:rsidRDefault="00D52066" w:rsidP="00D52066">
      <w:pPr>
        <w:pStyle w:val="EmailDiscussion2"/>
        <w:rPr>
          <w:u w:val="single"/>
        </w:rPr>
      </w:pPr>
      <w:r w:rsidRPr="0072450D">
        <w:tab/>
      </w:r>
      <w:r w:rsidRPr="0072450D">
        <w:rPr>
          <w:u w:val="single"/>
        </w:rPr>
        <w:t xml:space="preserve">Deadline for providing comments, for rapporteur inputs, conclusions and CR finalization:  </w:t>
      </w:r>
    </w:p>
    <w:p w14:paraId="369EEAEB" w14:textId="77777777" w:rsidR="00D52066" w:rsidRPr="0072450D" w:rsidRDefault="00D52066" w:rsidP="00D52066">
      <w:pPr>
        <w:pStyle w:val="EmailDiscussion2"/>
        <w:numPr>
          <w:ilvl w:val="2"/>
          <w:numId w:val="9"/>
        </w:numPr>
        <w:ind w:left="1980"/>
      </w:pPr>
      <w:r w:rsidRPr="0072450D">
        <w:rPr>
          <w:color w:val="000000" w:themeColor="text1"/>
        </w:rPr>
        <w:t xml:space="preserve">Initial deadline (for companies' feedback):  </w:t>
      </w:r>
      <w:r>
        <w:rPr>
          <w:color w:val="000000" w:themeColor="text1"/>
        </w:rPr>
        <w:t>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18B46B5C" w14:textId="1FA91BB4" w:rsidR="0056652D" w:rsidRDefault="0056652D" w:rsidP="0056652D">
      <w:pPr>
        <w:rPr>
          <w:rFonts w:ascii="Calibri" w:hAnsi="Calibri"/>
          <w:sz w:val="22"/>
          <w:szCs w:val="22"/>
          <w:lang w:eastAsia="ja-JP"/>
        </w:rPr>
      </w:pPr>
    </w:p>
    <w:p w14:paraId="37C60EF3" w14:textId="77777777" w:rsidR="00423ABA" w:rsidRPr="00D52066" w:rsidRDefault="00423ABA" w:rsidP="00423ABA">
      <w:pPr>
        <w:pStyle w:val="EmailDiscussion"/>
      </w:pPr>
      <w:r w:rsidRPr="00D52066">
        <w:t>[AT112-e][224][NR][DCCA] CRs for unaligned CA  (CMCC)</w:t>
      </w:r>
    </w:p>
    <w:p w14:paraId="44384343" w14:textId="77777777" w:rsidR="00423ABA" w:rsidRPr="002B273D" w:rsidRDefault="00423ABA" w:rsidP="00423ABA">
      <w:pPr>
        <w:pStyle w:val="EmailDiscussion2"/>
        <w:ind w:left="1619" w:firstLine="0"/>
        <w:rPr>
          <w:u w:val="single"/>
        </w:rPr>
      </w:pPr>
      <w:r w:rsidRPr="002B273D">
        <w:rPr>
          <w:u w:val="single"/>
        </w:rPr>
        <w:t xml:space="preserve">Scope: </w:t>
      </w:r>
    </w:p>
    <w:p w14:paraId="3D794A04" w14:textId="28C1C567" w:rsidR="00423ABA" w:rsidRPr="002B273D" w:rsidRDefault="00423ABA" w:rsidP="00423ABA">
      <w:pPr>
        <w:pStyle w:val="EmailDiscussion2"/>
        <w:numPr>
          <w:ilvl w:val="2"/>
          <w:numId w:val="9"/>
        </w:numPr>
        <w:ind w:left="1980"/>
      </w:pPr>
      <w:r>
        <w:t xml:space="preserve">Merge content from </w:t>
      </w:r>
      <w:hyperlink r:id="rId64" w:history="1">
        <w:r w:rsidR="00C43375">
          <w:rPr>
            <w:rStyle w:val="Hyperlink"/>
          </w:rPr>
          <w:t>R2-2009548</w:t>
        </w:r>
      </w:hyperlink>
      <w:r>
        <w:t xml:space="preserve"> and agreeable parts of </w:t>
      </w:r>
      <w:hyperlink r:id="rId65" w:history="1">
        <w:r w:rsidR="00C43375">
          <w:rPr>
            <w:rStyle w:val="Hyperlink"/>
          </w:rPr>
          <w:t>R2-2010647</w:t>
        </w:r>
      </w:hyperlink>
      <w:r w:rsidRPr="00A227E0">
        <w:rPr>
          <w:rStyle w:val="Hyperlink"/>
          <w:color w:val="000000" w:themeColor="text1"/>
          <w:u w:val="none"/>
        </w:rPr>
        <w:t xml:space="preserve"> based on discussion</w:t>
      </w:r>
      <w:r>
        <w:rPr>
          <w:rStyle w:val="Hyperlink"/>
          <w:color w:val="000000" w:themeColor="text1"/>
          <w:u w:val="none"/>
        </w:rPr>
        <w:t>.</w:t>
      </w:r>
    </w:p>
    <w:p w14:paraId="71194BC6" w14:textId="77777777" w:rsidR="00423ABA" w:rsidRPr="002B273D" w:rsidRDefault="00423ABA" w:rsidP="00423ABA">
      <w:pPr>
        <w:pStyle w:val="EmailDiscussion2"/>
        <w:rPr>
          <w:u w:val="single"/>
        </w:rPr>
      </w:pPr>
      <w:r w:rsidRPr="002B273D">
        <w:tab/>
      </w:r>
      <w:r w:rsidRPr="002B273D">
        <w:rPr>
          <w:u w:val="single"/>
        </w:rPr>
        <w:t xml:space="preserve">Intended outcome: </w:t>
      </w:r>
    </w:p>
    <w:p w14:paraId="727CE057" w14:textId="75875DFF" w:rsidR="00423ABA" w:rsidRPr="0072450D" w:rsidRDefault="00423ABA" w:rsidP="00423ABA">
      <w:pPr>
        <w:pStyle w:val="EmailDiscussion2"/>
        <w:numPr>
          <w:ilvl w:val="2"/>
          <w:numId w:val="9"/>
        </w:numPr>
        <w:ind w:left="1980"/>
      </w:pPr>
      <w:r w:rsidRPr="00057D21">
        <w:t>Agreeable CR</w:t>
      </w:r>
      <w:r>
        <w:t>s</w:t>
      </w:r>
      <w:r w:rsidRPr="00057D21">
        <w:t xml:space="preserve"> </w:t>
      </w:r>
      <w:r>
        <w:t xml:space="preserve">to 38.331 in </w:t>
      </w:r>
      <w:hyperlink r:id="rId66" w:history="1">
        <w:r w:rsidR="00C43375">
          <w:rPr>
            <w:rStyle w:val="Hyperlink"/>
          </w:rPr>
          <w:t>R2-2010740</w:t>
        </w:r>
      </w:hyperlink>
      <w:r>
        <w:t xml:space="preserve"> (revision of </w:t>
      </w:r>
      <w:hyperlink r:id="rId67" w:history="1">
        <w:r w:rsidR="00C43375">
          <w:rPr>
            <w:rStyle w:val="Hyperlink"/>
          </w:rPr>
          <w:t>R2-2010379</w:t>
        </w:r>
      </w:hyperlink>
      <w:r>
        <w:t xml:space="preserve">) and 38.306 in </w:t>
      </w:r>
      <w:hyperlink r:id="rId68" w:history="1">
        <w:r w:rsidR="00C43375">
          <w:rPr>
            <w:rStyle w:val="Hyperlink"/>
          </w:rPr>
          <w:t>R2-2010741</w:t>
        </w:r>
      </w:hyperlink>
      <w:r>
        <w:t xml:space="preserve"> (revision of </w:t>
      </w:r>
      <w:hyperlink r:id="rId69" w:history="1">
        <w:r w:rsidR="00C43375">
          <w:rPr>
            <w:rStyle w:val="Hyperlink"/>
          </w:rPr>
          <w:t>R2-2010380</w:t>
        </w:r>
      </w:hyperlink>
      <w:r>
        <w:t>)</w:t>
      </w:r>
    </w:p>
    <w:p w14:paraId="3BB75BB9" w14:textId="77777777" w:rsidR="00423ABA" w:rsidRPr="0072450D" w:rsidRDefault="00423ABA" w:rsidP="00423ABA">
      <w:pPr>
        <w:pStyle w:val="EmailDiscussion2"/>
        <w:rPr>
          <w:u w:val="single"/>
        </w:rPr>
      </w:pPr>
      <w:r w:rsidRPr="0072450D">
        <w:tab/>
      </w:r>
      <w:r w:rsidRPr="0072450D">
        <w:rPr>
          <w:u w:val="single"/>
        </w:rPr>
        <w:t xml:space="preserve">Deadline for providing comments, for rapporteur inputs, conclusions and CR finalization:  </w:t>
      </w:r>
    </w:p>
    <w:p w14:paraId="04469443" w14:textId="77777777" w:rsidR="00423ABA" w:rsidRPr="0072450D" w:rsidRDefault="00423ABA" w:rsidP="00423ABA">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359888D4" w14:textId="60DF2ADB" w:rsidR="00423ABA" w:rsidRDefault="00423ABA" w:rsidP="0056652D">
      <w:pPr>
        <w:rPr>
          <w:rFonts w:ascii="Calibri" w:hAnsi="Calibri"/>
          <w:sz w:val="22"/>
          <w:szCs w:val="22"/>
          <w:lang w:eastAsia="ja-JP"/>
        </w:rPr>
      </w:pPr>
    </w:p>
    <w:p w14:paraId="6A7751DE" w14:textId="77777777" w:rsidR="000F1068" w:rsidRDefault="000F1068" w:rsidP="000F1068">
      <w:pPr>
        <w:pStyle w:val="EmailDiscussion"/>
      </w:pPr>
      <w:r>
        <w:t>[AT112-e][225][NR][DCCA] Correction on FR2 maximum power for NR-DC power control (vivo)</w:t>
      </w:r>
    </w:p>
    <w:p w14:paraId="7E8CA70F" w14:textId="77777777" w:rsidR="000F1068" w:rsidRPr="002B273D" w:rsidRDefault="000F1068" w:rsidP="000F1068">
      <w:pPr>
        <w:pStyle w:val="EmailDiscussion2"/>
        <w:ind w:left="1619" w:firstLine="0"/>
        <w:rPr>
          <w:u w:val="single"/>
        </w:rPr>
      </w:pPr>
      <w:r w:rsidRPr="002B273D">
        <w:rPr>
          <w:u w:val="single"/>
        </w:rPr>
        <w:t xml:space="preserve">Scope: </w:t>
      </w:r>
    </w:p>
    <w:p w14:paraId="74F1DC7D" w14:textId="77777777" w:rsidR="000F1068" w:rsidRPr="002B273D" w:rsidRDefault="000F1068" w:rsidP="000F1068">
      <w:pPr>
        <w:pStyle w:val="EmailDiscussion2"/>
        <w:numPr>
          <w:ilvl w:val="2"/>
          <w:numId w:val="9"/>
        </w:numPr>
        <w:ind w:left="1980"/>
      </w:pPr>
      <w:r w:rsidRPr="00AE37CE">
        <w:t>Provide CRs on FR2 power limit based on RAN4 LS</w:t>
      </w:r>
      <w:r>
        <w:t xml:space="preserve"> abnd Tdocs </w:t>
      </w:r>
      <w:hyperlink r:id="rId70" w:history="1">
        <w:r>
          <w:rPr>
            <w:rStyle w:val="Hyperlink"/>
          </w:rPr>
          <w:t>R2-2010291</w:t>
        </w:r>
      </w:hyperlink>
      <w:r>
        <w:t xml:space="preserve">, </w:t>
      </w:r>
      <w:hyperlink r:id="rId71" w:history="1">
        <w:r>
          <w:rPr>
            <w:rStyle w:val="Hyperlink"/>
          </w:rPr>
          <w:t>R2-2010112</w:t>
        </w:r>
      </w:hyperlink>
      <w:r>
        <w:t xml:space="preserve">, and </w:t>
      </w:r>
      <w:hyperlink r:id="rId72" w:history="1">
        <w:r>
          <w:rPr>
            <w:rStyle w:val="Hyperlink"/>
          </w:rPr>
          <w:t>R2-2010340</w:t>
        </w:r>
      </w:hyperlink>
      <w:r>
        <w:t>.</w:t>
      </w:r>
    </w:p>
    <w:p w14:paraId="7DA492EE" w14:textId="77777777" w:rsidR="000F1068" w:rsidRPr="002B273D" w:rsidRDefault="000F1068" w:rsidP="000F1068">
      <w:pPr>
        <w:pStyle w:val="EmailDiscussion2"/>
        <w:rPr>
          <w:u w:val="single"/>
        </w:rPr>
      </w:pPr>
      <w:r w:rsidRPr="002B273D">
        <w:tab/>
      </w:r>
      <w:r w:rsidRPr="002B273D">
        <w:rPr>
          <w:u w:val="single"/>
        </w:rPr>
        <w:t xml:space="preserve">Intended outcome: </w:t>
      </w:r>
    </w:p>
    <w:p w14:paraId="2DA5A77A" w14:textId="77777777" w:rsidR="000F1068" w:rsidRPr="0072450D" w:rsidRDefault="000F1068" w:rsidP="000F1068">
      <w:pPr>
        <w:pStyle w:val="EmailDiscussion2"/>
        <w:numPr>
          <w:ilvl w:val="2"/>
          <w:numId w:val="9"/>
        </w:numPr>
        <w:ind w:left="1980"/>
      </w:pPr>
      <w:r w:rsidRPr="00057D21">
        <w:lastRenderedPageBreak/>
        <w:t>Agreeable CR</w:t>
      </w:r>
      <w:r>
        <w:t>s</w:t>
      </w:r>
      <w:r w:rsidRPr="00057D21">
        <w:t xml:space="preserve"> </w:t>
      </w:r>
      <w:r>
        <w:t xml:space="preserve">to 38.331 in </w:t>
      </w:r>
      <w:hyperlink r:id="rId73" w:history="1">
        <w:r>
          <w:rPr>
            <w:rStyle w:val="Hyperlink"/>
          </w:rPr>
          <w:t>R2-2010743</w:t>
        </w:r>
      </w:hyperlink>
      <w:r>
        <w:t xml:space="preserve"> (revision of </w:t>
      </w:r>
      <w:hyperlink r:id="rId74" w:history="1">
        <w:r>
          <w:rPr>
            <w:rStyle w:val="Hyperlink"/>
          </w:rPr>
          <w:t>R2-2010291</w:t>
        </w:r>
      </w:hyperlink>
      <w:r>
        <w:t>)</w:t>
      </w:r>
    </w:p>
    <w:p w14:paraId="4716C644" w14:textId="77777777" w:rsidR="000F1068" w:rsidRPr="0072450D" w:rsidRDefault="000F1068" w:rsidP="000F1068">
      <w:pPr>
        <w:pStyle w:val="EmailDiscussion2"/>
        <w:rPr>
          <w:u w:val="single"/>
        </w:rPr>
      </w:pPr>
      <w:r w:rsidRPr="0072450D">
        <w:tab/>
      </w:r>
      <w:r w:rsidRPr="0072450D">
        <w:rPr>
          <w:u w:val="single"/>
        </w:rPr>
        <w:t xml:space="preserve">Deadline for providing comments, for rapporteur inputs, conclusions and CR finalization:  </w:t>
      </w:r>
    </w:p>
    <w:p w14:paraId="4FC0FB77" w14:textId="77777777" w:rsidR="000F1068" w:rsidRPr="0072450D" w:rsidRDefault="000F1068" w:rsidP="000F1068">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6C7BF51D" w14:textId="77777777" w:rsidR="000F1068" w:rsidRDefault="000F1068" w:rsidP="0056652D">
      <w:pPr>
        <w:rPr>
          <w:rFonts w:ascii="Calibri" w:hAnsi="Calibri"/>
          <w:sz w:val="22"/>
          <w:szCs w:val="22"/>
          <w:lang w:eastAsia="ja-JP"/>
        </w:rPr>
      </w:pPr>
    </w:p>
    <w:p w14:paraId="1A5B9D23" w14:textId="77777777" w:rsidR="00423ABA" w:rsidRPr="006D2438" w:rsidRDefault="00423ABA" w:rsidP="0056652D">
      <w:pPr>
        <w:rPr>
          <w:rFonts w:ascii="Calibri" w:hAnsi="Calibri"/>
          <w:sz w:val="22"/>
          <w:szCs w:val="22"/>
          <w:lang w:eastAsia="ja-JP"/>
        </w:rPr>
      </w:pPr>
    </w:p>
    <w:p w14:paraId="7F7D2D75" w14:textId="064FE63A" w:rsidR="00423ABA" w:rsidRDefault="00423ABA" w:rsidP="00423ABA">
      <w:pPr>
        <w:pStyle w:val="EmailDiscussion"/>
      </w:pPr>
      <w:r>
        <w:t>[AT112-e</w:t>
      </w:r>
      <w:r w:rsidR="000F1068">
        <w:t>][</w:t>
      </w:r>
      <w:r>
        <w:t>226][NR][DCCA] Capability for beam level NR early measurement reporting (MediaTek)</w:t>
      </w:r>
    </w:p>
    <w:p w14:paraId="0045E5E8" w14:textId="77777777" w:rsidR="00423ABA" w:rsidRPr="002B273D" w:rsidRDefault="00423ABA" w:rsidP="00423ABA">
      <w:pPr>
        <w:pStyle w:val="EmailDiscussion2"/>
        <w:ind w:left="1619" w:firstLine="0"/>
        <w:rPr>
          <w:u w:val="single"/>
        </w:rPr>
      </w:pPr>
      <w:r w:rsidRPr="002B273D">
        <w:rPr>
          <w:u w:val="single"/>
        </w:rPr>
        <w:t xml:space="preserve">Scope: </w:t>
      </w:r>
    </w:p>
    <w:p w14:paraId="1491A743" w14:textId="6BE0E040" w:rsidR="00423ABA" w:rsidRPr="002B273D" w:rsidRDefault="00423ABA" w:rsidP="00423ABA">
      <w:pPr>
        <w:pStyle w:val="EmailDiscussion2"/>
        <w:numPr>
          <w:ilvl w:val="2"/>
          <w:numId w:val="9"/>
        </w:numPr>
        <w:ind w:left="1980"/>
      </w:pPr>
      <w:r>
        <w:t xml:space="preserve">Merge content from CRs </w:t>
      </w:r>
      <w:hyperlink r:id="rId75" w:history="1">
        <w:r w:rsidR="00C43375">
          <w:rPr>
            <w:rStyle w:val="Hyperlink"/>
          </w:rPr>
          <w:t>R2-2009437</w:t>
        </w:r>
      </w:hyperlink>
      <w:r>
        <w:t>/</w:t>
      </w:r>
      <w:hyperlink r:id="rId76" w:history="1">
        <w:r w:rsidR="00C43375">
          <w:rPr>
            <w:rStyle w:val="Hyperlink"/>
          </w:rPr>
          <w:t>R2-2009438</w:t>
        </w:r>
      </w:hyperlink>
      <w:r>
        <w:t xml:space="preserve"> and </w:t>
      </w:r>
      <w:hyperlink r:id="rId77" w:history="1">
        <w:r w:rsidR="00C43375">
          <w:rPr>
            <w:rStyle w:val="Hyperlink"/>
          </w:rPr>
          <w:t>R2-2010341</w:t>
        </w:r>
      </w:hyperlink>
      <w:r>
        <w:t>/</w:t>
      </w:r>
      <w:hyperlink r:id="rId78" w:history="1">
        <w:r w:rsidR="00C43375">
          <w:rPr>
            <w:rStyle w:val="Hyperlink"/>
          </w:rPr>
          <w:t>R2-2010342</w:t>
        </w:r>
      </w:hyperlink>
    </w:p>
    <w:p w14:paraId="32CA6EBD" w14:textId="77777777" w:rsidR="00423ABA" w:rsidRPr="002B273D" w:rsidRDefault="00423ABA" w:rsidP="00423ABA">
      <w:pPr>
        <w:pStyle w:val="EmailDiscussion2"/>
        <w:rPr>
          <w:u w:val="single"/>
        </w:rPr>
      </w:pPr>
      <w:r w:rsidRPr="002B273D">
        <w:tab/>
      </w:r>
      <w:r w:rsidRPr="002B273D">
        <w:rPr>
          <w:u w:val="single"/>
        </w:rPr>
        <w:t xml:space="preserve">Intended outcome: </w:t>
      </w:r>
    </w:p>
    <w:p w14:paraId="1B070FC0" w14:textId="53FFC281" w:rsidR="00423ABA" w:rsidRPr="0072450D" w:rsidRDefault="00423ABA" w:rsidP="00423ABA">
      <w:pPr>
        <w:pStyle w:val="EmailDiscussion2"/>
        <w:numPr>
          <w:ilvl w:val="2"/>
          <w:numId w:val="9"/>
        </w:numPr>
        <w:ind w:left="1980"/>
      </w:pPr>
      <w:r w:rsidRPr="00057D21">
        <w:t>Agreeable CR</w:t>
      </w:r>
      <w:r>
        <w:t>s</w:t>
      </w:r>
      <w:r w:rsidRPr="00057D21">
        <w:t xml:space="preserve"> </w:t>
      </w:r>
      <w:r>
        <w:t xml:space="preserve">to 36.331 in </w:t>
      </w:r>
      <w:hyperlink r:id="rId79" w:history="1">
        <w:r w:rsidR="00C43375">
          <w:rPr>
            <w:rStyle w:val="Hyperlink"/>
          </w:rPr>
          <w:t>R2-2010744</w:t>
        </w:r>
      </w:hyperlink>
      <w:r>
        <w:t xml:space="preserve"> (revision of </w:t>
      </w:r>
      <w:hyperlink r:id="rId80" w:history="1">
        <w:r w:rsidR="00C43375">
          <w:rPr>
            <w:rStyle w:val="Hyperlink"/>
          </w:rPr>
          <w:t>R2-2009437</w:t>
        </w:r>
      </w:hyperlink>
      <w:r>
        <w:t xml:space="preserve">) and 36.306 in </w:t>
      </w:r>
      <w:hyperlink r:id="rId81" w:history="1">
        <w:r w:rsidR="00C43375">
          <w:rPr>
            <w:rStyle w:val="Hyperlink"/>
          </w:rPr>
          <w:t>R2-2010745</w:t>
        </w:r>
      </w:hyperlink>
      <w:r>
        <w:t xml:space="preserve"> (revision of</w:t>
      </w:r>
      <w:r w:rsidRPr="00AE37CE">
        <w:t xml:space="preserve"> </w:t>
      </w:r>
      <w:hyperlink r:id="rId82" w:history="1">
        <w:r w:rsidR="00C43375">
          <w:rPr>
            <w:rStyle w:val="Hyperlink"/>
          </w:rPr>
          <w:t>R2-2009438</w:t>
        </w:r>
      </w:hyperlink>
      <w:r>
        <w:t>)</w:t>
      </w:r>
    </w:p>
    <w:p w14:paraId="78F4028D" w14:textId="77777777" w:rsidR="00423ABA" w:rsidRPr="0072450D" w:rsidRDefault="00423ABA" w:rsidP="00423ABA">
      <w:pPr>
        <w:pStyle w:val="EmailDiscussion2"/>
        <w:rPr>
          <w:u w:val="single"/>
        </w:rPr>
      </w:pPr>
      <w:r w:rsidRPr="0072450D">
        <w:tab/>
      </w:r>
      <w:r w:rsidRPr="0072450D">
        <w:rPr>
          <w:u w:val="single"/>
        </w:rPr>
        <w:t xml:space="preserve">Deadline for providing comments, for rapporteur inputs, conclusions and CR finalization:  </w:t>
      </w:r>
    </w:p>
    <w:p w14:paraId="21FD1BD5" w14:textId="1A7D1591" w:rsidR="00423ABA" w:rsidRDefault="00423ABA" w:rsidP="00296951">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5C875441" w14:textId="669A682C" w:rsidR="0056652D" w:rsidRDefault="0056652D" w:rsidP="0056652D">
      <w:pPr>
        <w:rPr>
          <w:rFonts w:ascii="Calibri" w:hAnsi="Calibri"/>
          <w:sz w:val="22"/>
          <w:szCs w:val="22"/>
          <w:highlight w:val="yellow"/>
          <w:lang w:eastAsia="ja-JP"/>
        </w:rPr>
      </w:pPr>
    </w:p>
    <w:p w14:paraId="7F3069D5" w14:textId="63FC83D7" w:rsidR="00423ABA" w:rsidRDefault="00423ABA" w:rsidP="00423ABA">
      <w:pPr>
        <w:pStyle w:val="EmailDiscussion"/>
        <w:tabs>
          <w:tab w:val="left" w:pos="1843"/>
        </w:tabs>
      </w:pPr>
      <w:r>
        <w:t>[AT112-e</w:t>
      </w:r>
      <w:r w:rsidR="000F1068">
        <w:t>][</w:t>
      </w:r>
      <w:r>
        <w:t>227][NR][DCCA] Remaining capability topics for DCCA (Ericsson)</w:t>
      </w:r>
    </w:p>
    <w:p w14:paraId="7F59003E" w14:textId="77777777" w:rsidR="00423ABA" w:rsidRPr="002B273D" w:rsidRDefault="00423ABA" w:rsidP="00423ABA">
      <w:pPr>
        <w:pStyle w:val="EmailDiscussion2"/>
        <w:tabs>
          <w:tab w:val="left" w:pos="1843"/>
        </w:tabs>
        <w:ind w:left="1619" w:firstLine="0"/>
        <w:rPr>
          <w:u w:val="single"/>
        </w:rPr>
      </w:pPr>
      <w:r w:rsidRPr="002B273D">
        <w:rPr>
          <w:u w:val="single"/>
        </w:rPr>
        <w:t xml:space="preserve">Scope: </w:t>
      </w:r>
    </w:p>
    <w:p w14:paraId="146B5212" w14:textId="77777777" w:rsidR="00423ABA" w:rsidRPr="0072450D" w:rsidRDefault="00423ABA" w:rsidP="00423ABA">
      <w:pPr>
        <w:pStyle w:val="EmailDiscussion2"/>
        <w:numPr>
          <w:ilvl w:val="2"/>
          <w:numId w:val="9"/>
        </w:numPr>
        <w:tabs>
          <w:tab w:val="left" w:pos="1843"/>
        </w:tabs>
        <w:ind w:left="1980"/>
      </w:pPr>
      <w:r w:rsidRPr="0072450D">
        <w:t>Discuss DCCA corrections under 6.8.5 marked for the discussion to see which CRs could be agreeable</w:t>
      </w:r>
      <w:r>
        <w:t>. Can also consider RAN1 input (if any arrives on time).</w:t>
      </w:r>
    </w:p>
    <w:p w14:paraId="743846A4" w14:textId="77777777" w:rsidR="00423ABA" w:rsidRPr="0072450D" w:rsidRDefault="00423ABA" w:rsidP="00423ABA">
      <w:pPr>
        <w:pStyle w:val="EmailDiscussion2"/>
        <w:tabs>
          <w:tab w:val="left" w:pos="1843"/>
        </w:tabs>
        <w:rPr>
          <w:u w:val="single"/>
        </w:rPr>
      </w:pPr>
      <w:r w:rsidRPr="0072450D">
        <w:tab/>
      </w:r>
      <w:r w:rsidRPr="0072450D">
        <w:rPr>
          <w:u w:val="single"/>
        </w:rPr>
        <w:t xml:space="preserve">Intended outcome: </w:t>
      </w:r>
    </w:p>
    <w:p w14:paraId="2DFAF412" w14:textId="6E046B12" w:rsidR="00423ABA" w:rsidRPr="0072450D" w:rsidRDefault="00423ABA" w:rsidP="00423ABA">
      <w:pPr>
        <w:pStyle w:val="EmailDiscussion2"/>
        <w:numPr>
          <w:ilvl w:val="2"/>
          <w:numId w:val="9"/>
        </w:numPr>
        <w:tabs>
          <w:tab w:val="left" w:pos="1843"/>
        </w:tabs>
        <w:ind w:left="1980"/>
      </w:pPr>
      <w:r w:rsidRPr="0072450D">
        <w:t xml:space="preserve">Discussion summary in </w:t>
      </w:r>
      <w:hyperlink r:id="rId83" w:history="1">
        <w:r w:rsidR="00C43375">
          <w:rPr>
            <w:rStyle w:val="Hyperlink"/>
          </w:rPr>
          <w:t>R2-2010746</w:t>
        </w:r>
      </w:hyperlink>
      <w:r w:rsidRPr="0072450D">
        <w:t xml:space="preserve"> (by email rapporteur).</w:t>
      </w:r>
    </w:p>
    <w:p w14:paraId="0F721EFF" w14:textId="77777777" w:rsidR="00423ABA" w:rsidRPr="0072450D" w:rsidRDefault="00423ABA" w:rsidP="00423ABA">
      <w:pPr>
        <w:pStyle w:val="EmailDiscussion2"/>
        <w:tabs>
          <w:tab w:val="left" w:pos="1843"/>
        </w:tabs>
        <w:rPr>
          <w:u w:val="single"/>
        </w:rPr>
      </w:pPr>
      <w:r w:rsidRPr="0072450D">
        <w:tab/>
      </w:r>
      <w:r w:rsidRPr="0072450D">
        <w:rPr>
          <w:u w:val="single"/>
        </w:rPr>
        <w:t xml:space="preserve">Deadline for providing comments, for rapporteur inputs, conclusions and CR finalization:  </w:t>
      </w:r>
    </w:p>
    <w:p w14:paraId="281BE8EA" w14:textId="77777777" w:rsidR="00423ABA" w:rsidRPr="0072450D" w:rsidRDefault="00423ABA" w:rsidP="00423ABA">
      <w:pPr>
        <w:pStyle w:val="EmailDiscussion2"/>
        <w:numPr>
          <w:ilvl w:val="2"/>
          <w:numId w:val="9"/>
        </w:numPr>
        <w:tabs>
          <w:tab w:val="left" w:pos="1843"/>
        </w:tabs>
        <w:ind w:left="1980"/>
      </w:pPr>
      <w:r w:rsidRPr="0072450D">
        <w:rPr>
          <w:color w:val="000000" w:themeColor="text1"/>
        </w:rPr>
        <w:t xml:space="preserve">Initial deadline (for companies' feedback):  </w:t>
      </w:r>
      <w:r>
        <w:rPr>
          <w:color w:val="000000" w:themeColor="text1"/>
        </w:rPr>
        <w:t>2</w:t>
      </w:r>
      <w:r w:rsidRPr="00FC1B32">
        <w:rPr>
          <w:color w:val="000000" w:themeColor="text1"/>
          <w:vertAlign w:val="superscript"/>
        </w:rPr>
        <w:t>nd</w:t>
      </w:r>
      <w:r>
        <w:rPr>
          <w:color w:val="000000" w:themeColor="text1"/>
        </w:rPr>
        <w:t xml:space="preserve"> </w:t>
      </w:r>
      <w:r w:rsidRPr="0072450D">
        <w:rPr>
          <w:color w:val="000000" w:themeColor="text1"/>
        </w:rPr>
        <w:t xml:space="preserve">week </w:t>
      </w:r>
      <w:r>
        <w:rPr>
          <w:color w:val="000000" w:themeColor="text1"/>
        </w:rPr>
        <w:t>Tue</w:t>
      </w:r>
      <w:r w:rsidRPr="0072450D">
        <w:rPr>
          <w:color w:val="000000" w:themeColor="text1"/>
        </w:rPr>
        <w:t xml:space="preserve">, UTC </w:t>
      </w:r>
      <w:r>
        <w:rPr>
          <w:color w:val="000000" w:themeColor="text1"/>
        </w:rPr>
        <w:t>10</w:t>
      </w:r>
      <w:r w:rsidRPr="0072450D">
        <w:rPr>
          <w:color w:val="000000" w:themeColor="text1"/>
        </w:rPr>
        <w:t xml:space="preserve">00 </w:t>
      </w:r>
    </w:p>
    <w:p w14:paraId="51C32F66" w14:textId="5949F5AC" w:rsidR="00423ABA" w:rsidRPr="00021D10" w:rsidRDefault="00423ABA" w:rsidP="00423ABA">
      <w:pPr>
        <w:pStyle w:val="EmailDiscussion2"/>
        <w:numPr>
          <w:ilvl w:val="2"/>
          <w:numId w:val="9"/>
        </w:numPr>
        <w:tabs>
          <w:tab w:val="left" w:pos="1843"/>
        </w:tabs>
        <w:ind w:left="1980"/>
      </w:pPr>
      <w:r w:rsidRPr="00021D10">
        <w:rPr>
          <w:color w:val="000000" w:themeColor="text1"/>
        </w:rPr>
        <w:t xml:space="preserve">Initial deadline (for rapporteur's summary in </w:t>
      </w:r>
      <w:hyperlink r:id="rId84" w:history="1">
        <w:r w:rsidR="00C43375">
          <w:rPr>
            <w:rStyle w:val="Hyperlink"/>
          </w:rPr>
          <w:t>R2-2010746</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w:t>
      </w:r>
      <w:r>
        <w:rPr>
          <w:color w:val="000000" w:themeColor="text1"/>
        </w:rPr>
        <w:t>Tue</w:t>
      </w:r>
      <w:r w:rsidRPr="00021D10">
        <w:rPr>
          <w:color w:val="000000" w:themeColor="text1"/>
        </w:rPr>
        <w:t>, UTC 1</w:t>
      </w:r>
      <w:r>
        <w:rPr>
          <w:color w:val="000000" w:themeColor="text1"/>
        </w:rPr>
        <w:t>4</w:t>
      </w:r>
      <w:r w:rsidRPr="00021D10">
        <w:rPr>
          <w:color w:val="000000" w:themeColor="text1"/>
        </w:rPr>
        <w:t>:00</w:t>
      </w:r>
    </w:p>
    <w:bookmarkEnd w:id="15"/>
    <w:p w14:paraId="4C9B5C4A" w14:textId="77777777" w:rsidR="00423ABA" w:rsidRPr="007004E6" w:rsidRDefault="00423ABA" w:rsidP="0056652D">
      <w:pPr>
        <w:rPr>
          <w:rFonts w:ascii="Calibri" w:hAnsi="Calibri"/>
          <w:sz w:val="22"/>
          <w:szCs w:val="22"/>
          <w:highlight w:val="yellow"/>
          <w:lang w:eastAsia="ja-JP"/>
        </w:rPr>
      </w:pPr>
    </w:p>
    <w:p w14:paraId="4EB8256B" w14:textId="601B9750" w:rsidR="0056652D" w:rsidRDefault="0056652D" w:rsidP="0056652D">
      <w:pPr>
        <w:spacing w:before="240" w:after="60"/>
        <w:outlineLvl w:val="8"/>
        <w:rPr>
          <w:b/>
        </w:rPr>
      </w:pPr>
      <w:r w:rsidRPr="006D2438">
        <w:rPr>
          <w:b/>
        </w:rPr>
        <w:t>NR Rel-17 DCCA (only after online session)</w:t>
      </w:r>
    </w:p>
    <w:p w14:paraId="0A54423E" w14:textId="55A0B281" w:rsidR="004479BC" w:rsidRPr="007459BB" w:rsidRDefault="00007BBF" w:rsidP="004479BC">
      <w:pPr>
        <w:pStyle w:val="EmailDiscussion"/>
      </w:pPr>
      <w:bookmarkStart w:id="16" w:name="_Hlk55234376"/>
      <w:r w:rsidRPr="007459BB">
        <w:t xml:space="preserve"> </w:t>
      </w:r>
      <w:r w:rsidR="004479BC" w:rsidRPr="007459BB">
        <w:t>[AT</w:t>
      </w:r>
      <w:r w:rsidR="004479BC">
        <w:t>112-e</w:t>
      </w:r>
      <w:r w:rsidR="004479BC" w:rsidRPr="007459BB">
        <w:t>][2</w:t>
      </w:r>
      <w:r w:rsidR="004479BC">
        <w:t>30</w:t>
      </w:r>
      <w:r w:rsidR="004479BC" w:rsidRPr="007459BB">
        <w:t>][</w:t>
      </w:r>
      <w:r w:rsidR="004479BC">
        <w:t>eDCCA</w:t>
      </w:r>
      <w:r w:rsidR="004479BC" w:rsidRPr="007459BB">
        <w:t xml:space="preserve">] </w:t>
      </w:r>
      <w:r w:rsidR="004479BC">
        <w:t>Progressing FFS points</w:t>
      </w:r>
      <w:r w:rsidR="004479BC" w:rsidRPr="007459BB">
        <w:t xml:space="preserve"> </w:t>
      </w:r>
      <w:r w:rsidR="004479BC">
        <w:t xml:space="preserve">of efficient SCG activation and deactivation </w:t>
      </w:r>
      <w:r w:rsidR="004479BC" w:rsidRPr="007459BB">
        <w:t>(</w:t>
      </w:r>
      <w:r w:rsidR="004479BC">
        <w:t>Huawei</w:t>
      </w:r>
      <w:r w:rsidR="004479BC" w:rsidRPr="007459BB">
        <w:t>)</w:t>
      </w:r>
    </w:p>
    <w:p w14:paraId="5D7DE7F7" w14:textId="77777777" w:rsidR="004479BC" w:rsidRPr="00851D43" w:rsidRDefault="004479BC" w:rsidP="004479BC">
      <w:pPr>
        <w:pStyle w:val="EmailDiscussion2"/>
        <w:ind w:left="1619" w:firstLine="0"/>
        <w:rPr>
          <w:u w:val="single"/>
        </w:rPr>
      </w:pPr>
      <w:r w:rsidRPr="00851D43">
        <w:rPr>
          <w:u w:val="single"/>
        </w:rPr>
        <w:t xml:space="preserve">Scope: </w:t>
      </w:r>
    </w:p>
    <w:p w14:paraId="4238C559" w14:textId="45C496B8" w:rsidR="004479BC" w:rsidRDefault="004479BC" w:rsidP="004479BC">
      <w:pPr>
        <w:pStyle w:val="EmailDiscussion2"/>
        <w:numPr>
          <w:ilvl w:val="2"/>
          <w:numId w:val="9"/>
        </w:numPr>
        <w:ind w:left="1980"/>
      </w:pPr>
      <w:r w:rsidRPr="00851D43">
        <w:t xml:space="preserve">Discuss </w:t>
      </w:r>
      <w:r>
        <w:t>the FFSs from online agreements for Efficient activation deactivation of SCG to understand which alternatives are seen feasible.</w:t>
      </w:r>
    </w:p>
    <w:p w14:paraId="16F7C046" w14:textId="77777777" w:rsidR="004479BC" w:rsidRDefault="004479BC" w:rsidP="004479BC">
      <w:pPr>
        <w:pStyle w:val="EmailDiscussion2"/>
        <w:numPr>
          <w:ilvl w:val="2"/>
          <w:numId w:val="9"/>
        </w:numPr>
        <w:ind w:left="1980"/>
      </w:pPr>
      <w:r>
        <w:t>Can discuss also remaining FFS from email discussion [Post111-e][919] if time allows</w:t>
      </w:r>
    </w:p>
    <w:p w14:paraId="39980835" w14:textId="77777777" w:rsidR="004479BC" w:rsidRPr="00021D10" w:rsidRDefault="004479BC" w:rsidP="004479BC">
      <w:pPr>
        <w:pStyle w:val="EmailDiscussion2"/>
        <w:rPr>
          <w:u w:val="single"/>
        </w:rPr>
      </w:pPr>
      <w:r w:rsidRPr="00021D10">
        <w:tab/>
      </w:r>
      <w:r w:rsidRPr="00021D10">
        <w:rPr>
          <w:u w:val="single"/>
        </w:rPr>
        <w:t xml:space="preserve">Intended outcome: </w:t>
      </w:r>
    </w:p>
    <w:p w14:paraId="187FBDBC" w14:textId="15574662" w:rsidR="004479BC" w:rsidRDefault="004479BC" w:rsidP="004479BC">
      <w:pPr>
        <w:pStyle w:val="EmailDiscussion2"/>
        <w:numPr>
          <w:ilvl w:val="2"/>
          <w:numId w:val="9"/>
        </w:numPr>
        <w:ind w:left="1980"/>
      </w:pPr>
      <w:r w:rsidRPr="00021D10">
        <w:t xml:space="preserve">Discussion summary in </w:t>
      </w:r>
      <w:hyperlink r:id="rId85" w:history="1">
        <w:r w:rsidR="00C43375">
          <w:rPr>
            <w:rStyle w:val="Hyperlink"/>
          </w:rPr>
          <w:t>R2-2010733</w:t>
        </w:r>
      </w:hyperlink>
      <w:r w:rsidRPr="00021D10">
        <w:t xml:space="preserve"> (by email rapporteur).</w:t>
      </w:r>
    </w:p>
    <w:p w14:paraId="779E9F06" w14:textId="77777777" w:rsidR="004479BC" w:rsidRPr="00021D10" w:rsidRDefault="004479BC" w:rsidP="004479BC">
      <w:pPr>
        <w:pStyle w:val="EmailDiscussion2"/>
        <w:rPr>
          <w:u w:val="single"/>
        </w:rPr>
      </w:pPr>
      <w:r w:rsidRPr="00021D10">
        <w:tab/>
      </w:r>
      <w:r w:rsidRPr="00021D10">
        <w:rPr>
          <w:u w:val="single"/>
        </w:rPr>
        <w:t>Deadline</w:t>
      </w:r>
      <w:r>
        <w:rPr>
          <w:u w:val="single"/>
        </w:rPr>
        <w:t>s</w:t>
      </w:r>
      <w:r w:rsidRPr="00021D10">
        <w:rPr>
          <w:u w:val="single"/>
        </w:rPr>
        <w:t xml:space="preserve">:  </w:t>
      </w:r>
    </w:p>
    <w:p w14:paraId="1B479F32" w14:textId="3C69E8D4" w:rsidR="004479BC" w:rsidRPr="0095089C" w:rsidRDefault="004479BC" w:rsidP="004479BC">
      <w:pPr>
        <w:pStyle w:val="EmailDiscussion2"/>
        <w:numPr>
          <w:ilvl w:val="2"/>
          <w:numId w:val="9"/>
        </w:numPr>
        <w:ind w:left="1980"/>
      </w:pPr>
      <w:r>
        <w:t>Rapporteur can set an intermediate deadline for company inputs and/or converging the discussion</w:t>
      </w:r>
    </w:p>
    <w:p w14:paraId="25B2F7F0" w14:textId="694DC28B" w:rsidR="004479BC" w:rsidRPr="00007BBF" w:rsidRDefault="004479BC" w:rsidP="004479BC">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672D3DC3" w14:textId="77777777" w:rsidR="00007BBF" w:rsidRPr="002774A7" w:rsidRDefault="00007BBF" w:rsidP="00007BBF">
      <w:pPr>
        <w:pStyle w:val="EmailDiscussion2"/>
        <w:ind w:left="0" w:firstLine="0"/>
      </w:pPr>
    </w:p>
    <w:p w14:paraId="7505C31E" w14:textId="10ECD901" w:rsidR="004479BC" w:rsidRPr="007459BB" w:rsidRDefault="004479BC" w:rsidP="004479BC">
      <w:pPr>
        <w:pStyle w:val="EmailDiscussion"/>
      </w:pPr>
      <w:r w:rsidRPr="007459BB">
        <w:t>[AT</w:t>
      </w:r>
      <w:r>
        <w:t>112-e</w:t>
      </w:r>
      <w:r w:rsidRPr="007459BB">
        <w:t>][2</w:t>
      </w:r>
      <w:r>
        <w:t>31</w:t>
      </w:r>
      <w:r w:rsidRPr="007459BB">
        <w:t>][</w:t>
      </w:r>
      <w:r>
        <w:t>eDCCA</w:t>
      </w:r>
      <w:r w:rsidRPr="007459BB">
        <w:t xml:space="preserve">] </w:t>
      </w:r>
      <w:r>
        <w:t xml:space="preserve">Progressing </w:t>
      </w:r>
      <w:r w:rsidRPr="004479BC">
        <w:t xml:space="preserve">conditional reconfiguration for SN initiated inter-SN CPC </w:t>
      </w:r>
      <w:r w:rsidRPr="007459BB">
        <w:t>(</w:t>
      </w:r>
      <w:r>
        <w:t>CATT</w:t>
      </w:r>
      <w:r w:rsidRPr="007459BB">
        <w:t>)</w:t>
      </w:r>
    </w:p>
    <w:p w14:paraId="791B53DA" w14:textId="77777777" w:rsidR="004479BC" w:rsidRPr="00851D43" w:rsidRDefault="004479BC" w:rsidP="004479BC">
      <w:pPr>
        <w:pStyle w:val="EmailDiscussion2"/>
        <w:ind w:left="1619" w:firstLine="0"/>
        <w:rPr>
          <w:u w:val="single"/>
        </w:rPr>
      </w:pPr>
      <w:r w:rsidRPr="00851D43">
        <w:rPr>
          <w:u w:val="single"/>
        </w:rPr>
        <w:t xml:space="preserve">Scope: </w:t>
      </w:r>
    </w:p>
    <w:p w14:paraId="286CB913" w14:textId="21D6E537" w:rsidR="004479BC" w:rsidRDefault="004479BC" w:rsidP="004479BC">
      <w:pPr>
        <w:pStyle w:val="EmailDiscussion2"/>
        <w:numPr>
          <w:ilvl w:val="2"/>
          <w:numId w:val="9"/>
        </w:numPr>
        <w:ind w:left="1980"/>
      </w:pPr>
      <w:r w:rsidRPr="00851D43">
        <w:t xml:space="preserve">Discuss </w:t>
      </w:r>
      <w:r>
        <w:t>the option 1 and option 3 details from P4 of email discussion [Post111-e][920] to better understand the technical details between the alternatives (e.g. signalling flows, signalling load, etc.)</w:t>
      </w:r>
    </w:p>
    <w:p w14:paraId="6E04D083" w14:textId="77777777" w:rsidR="004479BC" w:rsidRPr="00021D10" w:rsidRDefault="004479BC" w:rsidP="004479BC">
      <w:pPr>
        <w:pStyle w:val="EmailDiscussion2"/>
        <w:rPr>
          <w:u w:val="single"/>
        </w:rPr>
      </w:pPr>
      <w:r w:rsidRPr="00021D10">
        <w:tab/>
      </w:r>
      <w:r w:rsidRPr="00021D10">
        <w:rPr>
          <w:u w:val="single"/>
        </w:rPr>
        <w:t xml:space="preserve">Intended outcome: </w:t>
      </w:r>
    </w:p>
    <w:p w14:paraId="49C01DC9" w14:textId="6638965D" w:rsidR="004479BC" w:rsidRDefault="004479BC" w:rsidP="004479BC">
      <w:pPr>
        <w:pStyle w:val="EmailDiscussion2"/>
        <w:numPr>
          <w:ilvl w:val="2"/>
          <w:numId w:val="9"/>
        </w:numPr>
        <w:ind w:left="1980"/>
      </w:pPr>
      <w:r w:rsidRPr="00021D10">
        <w:t xml:space="preserve">Discussion summary in </w:t>
      </w:r>
      <w:hyperlink r:id="rId86" w:history="1">
        <w:r w:rsidR="00C43375">
          <w:rPr>
            <w:rStyle w:val="Hyperlink"/>
          </w:rPr>
          <w:t>R2-2010734</w:t>
        </w:r>
      </w:hyperlink>
      <w:r w:rsidRPr="00021D10">
        <w:t xml:space="preserve"> (by email rapporteur).</w:t>
      </w:r>
    </w:p>
    <w:p w14:paraId="6A438CF2" w14:textId="77777777" w:rsidR="004479BC" w:rsidRPr="00021D10" w:rsidRDefault="004479BC" w:rsidP="004479BC">
      <w:pPr>
        <w:pStyle w:val="EmailDiscussion2"/>
        <w:rPr>
          <w:u w:val="single"/>
        </w:rPr>
      </w:pPr>
      <w:r w:rsidRPr="00021D10">
        <w:tab/>
      </w:r>
      <w:r w:rsidRPr="00021D10">
        <w:rPr>
          <w:u w:val="single"/>
        </w:rPr>
        <w:t>Deadline</w:t>
      </w:r>
      <w:r>
        <w:rPr>
          <w:u w:val="single"/>
        </w:rPr>
        <w:t>s</w:t>
      </w:r>
      <w:r w:rsidRPr="00021D10">
        <w:rPr>
          <w:u w:val="single"/>
        </w:rPr>
        <w:t xml:space="preserve">:  </w:t>
      </w:r>
    </w:p>
    <w:p w14:paraId="3C831374" w14:textId="520108D3" w:rsidR="004479BC" w:rsidRPr="0095089C" w:rsidRDefault="004479BC" w:rsidP="004479BC">
      <w:pPr>
        <w:pStyle w:val="EmailDiscussion2"/>
        <w:numPr>
          <w:ilvl w:val="2"/>
          <w:numId w:val="9"/>
        </w:numPr>
        <w:ind w:left="1980"/>
      </w:pPr>
      <w:r>
        <w:t>Rapporteur can set an intermediate deadline for company inputs and/or converging the discussion</w:t>
      </w:r>
    </w:p>
    <w:p w14:paraId="0B8E266E" w14:textId="77777777" w:rsidR="004479BC" w:rsidRPr="002774A7" w:rsidRDefault="004479BC" w:rsidP="004479BC">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bookmarkEnd w:id="16"/>
    <w:p w14:paraId="1AC7C26A" w14:textId="77777777" w:rsidR="0056652D" w:rsidRPr="006D2438" w:rsidRDefault="0056652D" w:rsidP="0056652D">
      <w:pPr>
        <w:rPr>
          <w:rFonts w:ascii="Calibri" w:hAnsi="Calibri"/>
          <w:sz w:val="22"/>
          <w:szCs w:val="22"/>
          <w:lang w:eastAsia="ja-JP"/>
        </w:rPr>
      </w:pPr>
    </w:p>
    <w:p w14:paraId="7C7A0FD5" w14:textId="6221474A" w:rsidR="0056652D" w:rsidRPr="006D2438" w:rsidRDefault="0056652D" w:rsidP="0056652D">
      <w:pPr>
        <w:spacing w:before="240" w:after="60"/>
        <w:outlineLvl w:val="8"/>
        <w:rPr>
          <w:b/>
        </w:rPr>
      </w:pPr>
      <w:r w:rsidRPr="006D2438">
        <w:rPr>
          <w:b/>
        </w:rPr>
        <w:t xml:space="preserve">NR Rel-17 RAN Slicing (only after online session) </w:t>
      </w:r>
    </w:p>
    <w:p w14:paraId="71BE487A" w14:textId="77777777" w:rsidR="0056652D" w:rsidRPr="006D2438" w:rsidRDefault="0056652D" w:rsidP="0056652D">
      <w:pPr>
        <w:pStyle w:val="Doc-text2"/>
        <w:rPr>
          <w:b/>
          <w:bCs/>
          <w:u w:val="single"/>
        </w:rPr>
      </w:pPr>
      <w:r w:rsidRPr="006D2438">
        <w:rPr>
          <w:b/>
          <w:bCs/>
          <w:u w:val="single"/>
        </w:rPr>
        <w:t>TBA</w:t>
      </w:r>
    </w:p>
    <w:p w14:paraId="2BEF51F4" w14:textId="77777777" w:rsidR="0056652D" w:rsidRPr="006D2438" w:rsidRDefault="0056652D" w:rsidP="0056652D">
      <w:pPr>
        <w:tabs>
          <w:tab w:val="left" w:pos="1622"/>
        </w:tabs>
        <w:spacing w:before="0"/>
        <w:ind w:left="1622" w:hanging="363"/>
      </w:pPr>
    </w:p>
    <w:p w14:paraId="1727CB32" w14:textId="31B8D4E6" w:rsidR="0056652D" w:rsidRPr="006D2438" w:rsidRDefault="0056652D" w:rsidP="0056652D">
      <w:pPr>
        <w:spacing w:before="240" w:after="60"/>
        <w:outlineLvl w:val="8"/>
        <w:rPr>
          <w:b/>
        </w:rPr>
      </w:pPr>
      <w:r w:rsidRPr="006D2438">
        <w:rPr>
          <w:b/>
        </w:rPr>
        <w:t>NR Rel-17 Multi-SIM</w:t>
      </w:r>
      <w:r w:rsidR="00B875A8" w:rsidRPr="006D2438">
        <w:rPr>
          <w:b/>
        </w:rPr>
        <w:t xml:space="preserve"> </w:t>
      </w:r>
      <w:r w:rsidRPr="006D2438">
        <w:rPr>
          <w:b/>
        </w:rPr>
        <w:t xml:space="preserve">(only after online session) </w:t>
      </w:r>
    </w:p>
    <w:p w14:paraId="6CAAF090" w14:textId="77777777" w:rsidR="0056652D" w:rsidRPr="006D2438" w:rsidRDefault="0056652D" w:rsidP="0056652D">
      <w:pPr>
        <w:pStyle w:val="Doc-text2"/>
        <w:rPr>
          <w:b/>
          <w:bCs/>
          <w:u w:val="single"/>
        </w:rPr>
      </w:pPr>
      <w:r w:rsidRPr="006D2438">
        <w:rPr>
          <w:b/>
          <w:bCs/>
          <w:u w:val="single"/>
        </w:rPr>
        <w:lastRenderedPageBreak/>
        <w:t>TBA</w:t>
      </w:r>
    </w:p>
    <w:p w14:paraId="74DBB560" w14:textId="6546F9AF" w:rsidR="0056652D" w:rsidRDefault="0056652D" w:rsidP="0056652D">
      <w:pPr>
        <w:rPr>
          <w:rFonts w:ascii="Calibri" w:hAnsi="Calibri"/>
          <w:sz w:val="22"/>
          <w:szCs w:val="22"/>
          <w:lang w:eastAsia="ja-JP"/>
        </w:rPr>
      </w:pPr>
    </w:p>
    <w:p w14:paraId="7DD0699D" w14:textId="77777777" w:rsidR="007F0092" w:rsidRPr="007459BB" w:rsidRDefault="007F0092" w:rsidP="007F0092">
      <w:pPr>
        <w:pStyle w:val="EmailDiscussion"/>
      </w:pPr>
      <w:r w:rsidRPr="007459BB">
        <w:t>[AT</w:t>
      </w:r>
      <w:r>
        <w:t>112-e</w:t>
      </w:r>
      <w:r w:rsidRPr="007459BB">
        <w:t>][2</w:t>
      </w:r>
      <w:r>
        <w:t>40</w:t>
      </w:r>
      <w:r w:rsidRPr="007459BB">
        <w:t>][</w:t>
      </w:r>
      <w:r>
        <w:t>Multi-SIM</w:t>
      </w:r>
      <w:r w:rsidRPr="007459BB">
        <w:t xml:space="preserve">] </w:t>
      </w:r>
      <w:r>
        <w:t xml:space="preserve">Reply LS to SA2 </w:t>
      </w:r>
      <w:r w:rsidRPr="007459BB">
        <w:t>(</w:t>
      </w:r>
      <w:r>
        <w:t>Intel</w:t>
      </w:r>
      <w:r w:rsidRPr="007459BB">
        <w:t>)</w:t>
      </w:r>
    </w:p>
    <w:p w14:paraId="3F70A558" w14:textId="77777777" w:rsidR="007F0092" w:rsidRPr="00851D43" w:rsidRDefault="007F0092" w:rsidP="007F0092">
      <w:pPr>
        <w:pStyle w:val="EmailDiscussion2"/>
        <w:ind w:left="1619" w:firstLine="0"/>
        <w:rPr>
          <w:u w:val="single"/>
        </w:rPr>
      </w:pPr>
      <w:r w:rsidRPr="00851D43">
        <w:rPr>
          <w:u w:val="single"/>
        </w:rPr>
        <w:t xml:space="preserve">Scope: </w:t>
      </w:r>
    </w:p>
    <w:p w14:paraId="5F83FDCE" w14:textId="77777777" w:rsidR="007F0092" w:rsidRDefault="007F0092" w:rsidP="007F0092">
      <w:pPr>
        <w:pStyle w:val="EmailDiscussion2"/>
        <w:numPr>
          <w:ilvl w:val="2"/>
          <w:numId w:val="9"/>
        </w:numPr>
        <w:ind w:left="1980"/>
      </w:pPr>
      <w:r>
        <w:t>Draft LS reply to SA2 based on online agreements (can also include some analysis from email discussion)</w:t>
      </w:r>
    </w:p>
    <w:p w14:paraId="65ACA3B2" w14:textId="77777777" w:rsidR="007F0092" w:rsidRPr="00021D10" w:rsidRDefault="007F0092" w:rsidP="007F0092">
      <w:pPr>
        <w:pStyle w:val="EmailDiscussion2"/>
        <w:rPr>
          <w:u w:val="single"/>
        </w:rPr>
      </w:pPr>
      <w:r w:rsidRPr="00021D10">
        <w:tab/>
      </w:r>
      <w:r w:rsidRPr="00021D10">
        <w:rPr>
          <w:u w:val="single"/>
        </w:rPr>
        <w:t xml:space="preserve">Intended outcome: </w:t>
      </w:r>
    </w:p>
    <w:p w14:paraId="2B10D808" w14:textId="3852B19D" w:rsidR="007F0092" w:rsidRDefault="007F0092" w:rsidP="007F0092">
      <w:pPr>
        <w:pStyle w:val="EmailDiscussion2"/>
        <w:numPr>
          <w:ilvl w:val="2"/>
          <w:numId w:val="9"/>
        </w:numPr>
        <w:ind w:left="1980"/>
      </w:pPr>
      <w:r w:rsidRPr="00021D10">
        <w:t xml:space="preserve">Discussion summary in </w:t>
      </w:r>
      <w:hyperlink r:id="rId87" w:history="1">
        <w:r w:rsidR="00C43375">
          <w:rPr>
            <w:rStyle w:val="Hyperlink"/>
          </w:rPr>
          <w:t>R2-2010737</w:t>
        </w:r>
      </w:hyperlink>
      <w:r w:rsidRPr="00021D10">
        <w:t xml:space="preserve"> (by email rapporteur)</w:t>
      </w:r>
      <w:r>
        <w:t xml:space="preserve"> and draft reply LS in </w:t>
      </w:r>
      <w:hyperlink r:id="rId88" w:history="1">
        <w:r w:rsidR="00C43375">
          <w:rPr>
            <w:rStyle w:val="Hyperlink"/>
          </w:rPr>
          <w:t>R2-2010738</w:t>
        </w:r>
      </w:hyperlink>
      <w:r>
        <w:t>.</w:t>
      </w:r>
    </w:p>
    <w:p w14:paraId="403C61C1" w14:textId="77777777" w:rsidR="007F0092" w:rsidRPr="00021D10" w:rsidRDefault="007F0092" w:rsidP="007F0092">
      <w:pPr>
        <w:pStyle w:val="EmailDiscussion2"/>
        <w:rPr>
          <w:u w:val="single"/>
        </w:rPr>
      </w:pPr>
      <w:r w:rsidRPr="00021D10">
        <w:tab/>
      </w:r>
      <w:r w:rsidRPr="00021D10">
        <w:rPr>
          <w:u w:val="single"/>
        </w:rPr>
        <w:t>Deadline</w:t>
      </w:r>
      <w:r>
        <w:rPr>
          <w:u w:val="single"/>
        </w:rPr>
        <w:t>s</w:t>
      </w:r>
      <w:r w:rsidRPr="00021D10">
        <w:rPr>
          <w:u w:val="single"/>
        </w:rPr>
        <w:t xml:space="preserve">:  </w:t>
      </w:r>
    </w:p>
    <w:p w14:paraId="677F0174" w14:textId="77777777" w:rsidR="007F0092" w:rsidRPr="002774A7" w:rsidRDefault="007F0092" w:rsidP="007F0092">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6EE58FC1" w14:textId="77777777" w:rsidR="007F0092" w:rsidRPr="006D2438" w:rsidRDefault="007F0092" w:rsidP="0056652D">
      <w:pPr>
        <w:rPr>
          <w:rFonts w:ascii="Calibri" w:hAnsi="Calibri"/>
          <w:sz w:val="22"/>
          <w:szCs w:val="22"/>
          <w:lang w:eastAsia="ja-JP"/>
        </w:rPr>
      </w:pPr>
    </w:p>
    <w:bookmarkEnd w:id="2"/>
    <w:bookmarkEnd w:id="7"/>
    <w:bookmarkEnd w:id="12"/>
    <w:bookmarkEnd w:id="13"/>
    <w:bookmarkEnd w:id="14"/>
    <w:p w14:paraId="7DC9D92D" w14:textId="77777777" w:rsidR="007F0092" w:rsidRPr="007459BB" w:rsidRDefault="007F0092" w:rsidP="007F0092">
      <w:pPr>
        <w:pStyle w:val="EmailDiscussion"/>
      </w:pPr>
      <w:r w:rsidRPr="007459BB">
        <w:t>[AT</w:t>
      </w:r>
      <w:r>
        <w:t>112-e</w:t>
      </w:r>
      <w:r w:rsidRPr="007459BB">
        <w:t>][2</w:t>
      </w:r>
      <w:r>
        <w:t>41</w:t>
      </w:r>
      <w:r w:rsidRPr="007459BB">
        <w:t>][</w:t>
      </w:r>
      <w:r>
        <w:t>Multi-SIM</w:t>
      </w:r>
      <w:r w:rsidRPr="007459BB">
        <w:t xml:space="preserve">] </w:t>
      </w:r>
      <w:r>
        <w:t xml:space="preserve">Network switching scenarios </w:t>
      </w:r>
      <w:r w:rsidRPr="007459BB">
        <w:t>(</w:t>
      </w:r>
      <w:r>
        <w:t>vivo</w:t>
      </w:r>
      <w:r w:rsidRPr="007459BB">
        <w:t>)</w:t>
      </w:r>
    </w:p>
    <w:p w14:paraId="439D950C" w14:textId="77777777" w:rsidR="007F0092" w:rsidRPr="00851D43" w:rsidRDefault="007F0092" w:rsidP="007F0092">
      <w:pPr>
        <w:pStyle w:val="EmailDiscussion2"/>
        <w:ind w:left="1619" w:firstLine="0"/>
        <w:rPr>
          <w:u w:val="single"/>
        </w:rPr>
      </w:pPr>
      <w:r w:rsidRPr="00851D43">
        <w:rPr>
          <w:u w:val="single"/>
        </w:rPr>
        <w:t xml:space="preserve">Scope: </w:t>
      </w:r>
    </w:p>
    <w:p w14:paraId="0F6BD763" w14:textId="77777777" w:rsidR="007F0092" w:rsidRDefault="007F0092" w:rsidP="007F0092">
      <w:pPr>
        <w:pStyle w:val="EmailDiscussion2"/>
        <w:numPr>
          <w:ilvl w:val="2"/>
          <w:numId w:val="9"/>
        </w:numPr>
        <w:ind w:left="1980"/>
      </w:pPr>
      <w:r>
        <w:t xml:space="preserve">Discuss validity of scenario 3 and scenario 4 from the previous email disucssion </w:t>
      </w:r>
    </w:p>
    <w:p w14:paraId="3732A544" w14:textId="77777777" w:rsidR="007F0092" w:rsidRPr="00021D10" w:rsidRDefault="007F0092" w:rsidP="007F0092">
      <w:pPr>
        <w:pStyle w:val="EmailDiscussion2"/>
        <w:rPr>
          <w:u w:val="single"/>
        </w:rPr>
      </w:pPr>
      <w:r w:rsidRPr="00021D10">
        <w:tab/>
      </w:r>
      <w:r w:rsidRPr="00021D10">
        <w:rPr>
          <w:u w:val="single"/>
        </w:rPr>
        <w:t xml:space="preserve">Intended outcome: </w:t>
      </w:r>
    </w:p>
    <w:p w14:paraId="2CFAF34D" w14:textId="74845C6E" w:rsidR="007F0092" w:rsidRDefault="007F0092" w:rsidP="007F0092">
      <w:pPr>
        <w:pStyle w:val="EmailDiscussion2"/>
        <w:numPr>
          <w:ilvl w:val="2"/>
          <w:numId w:val="9"/>
        </w:numPr>
        <w:ind w:left="1980"/>
      </w:pPr>
      <w:r w:rsidRPr="00021D10">
        <w:t xml:space="preserve">Discussion summary in </w:t>
      </w:r>
      <w:hyperlink r:id="rId89" w:history="1">
        <w:r w:rsidR="00C43375">
          <w:rPr>
            <w:rStyle w:val="Hyperlink"/>
          </w:rPr>
          <w:t>R2-2010739</w:t>
        </w:r>
      </w:hyperlink>
      <w:r w:rsidRPr="00021D10">
        <w:t xml:space="preserve"> (by email rapporteur)</w:t>
      </w:r>
      <w:r>
        <w:t>.</w:t>
      </w:r>
    </w:p>
    <w:p w14:paraId="3254A365" w14:textId="77777777" w:rsidR="007F0092" w:rsidRPr="00021D10" w:rsidRDefault="007F0092" w:rsidP="007F0092">
      <w:pPr>
        <w:pStyle w:val="EmailDiscussion2"/>
        <w:rPr>
          <w:u w:val="single"/>
        </w:rPr>
      </w:pPr>
      <w:r w:rsidRPr="00021D10">
        <w:tab/>
      </w:r>
      <w:r w:rsidRPr="00021D10">
        <w:rPr>
          <w:u w:val="single"/>
        </w:rPr>
        <w:t>Deadline</w:t>
      </w:r>
      <w:r>
        <w:rPr>
          <w:u w:val="single"/>
        </w:rPr>
        <w:t>s</w:t>
      </w:r>
      <w:r w:rsidRPr="00021D10">
        <w:rPr>
          <w:u w:val="single"/>
        </w:rPr>
        <w:t xml:space="preserve">:  </w:t>
      </w:r>
    </w:p>
    <w:p w14:paraId="740D2C09" w14:textId="77777777" w:rsidR="007F0092" w:rsidRPr="002774A7" w:rsidRDefault="007F0092" w:rsidP="007F0092">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2BCA27D3" w14:textId="77777777" w:rsidR="0056652D" w:rsidRDefault="0056652D" w:rsidP="0056652D">
      <w:pPr>
        <w:pStyle w:val="EmailDiscussion2"/>
      </w:pPr>
    </w:p>
    <w:bookmarkEnd w:id="5"/>
    <w:p w14:paraId="05669E8D" w14:textId="77777777" w:rsidR="0056652D" w:rsidRPr="00C6133F" w:rsidRDefault="0056652D" w:rsidP="0056652D">
      <w:pPr>
        <w:pStyle w:val="Doc-text2"/>
        <w:ind w:left="0" w:firstLine="0"/>
      </w:pPr>
    </w:p>
    <w:p w14:paraId="4CDD32FB" w14:textId="77777777" w:rsidR="0056652D" w:rsidRDefault="0056652D" w:rsidP="0056652D">
      <w:pPr>
        <w:pStyle w:val="Doc-text2"/>
        <w:ind w:left="0" w:firstLine="0"/>
      </w:pPr>
    </w:p>
    <w:p w14:paraId="5CF9A405" w14:textId="77777777" w:rsidR="0056652D" w:rsidRPr="00763925" w:rsidRDefault="0056652D" w:rsidP="0056652D">
      <w:pPr>
        <w:spacing w:before="240" w:after="60"/>
        <w:outlineLvl w:val="8"/>
        <w:rPr>
          <w:b/>
          <w:u w:val="single"/>
        </w:rPr>
      </w:pPr>
      <w:r w:rsidRPr="00763925">
        <w:rPr>
          <w:b/>
          <w:u w:val="single"/>
        </w:rPr>
        <w:t>Dates and deadlines</w:t>
      </w:r>
    </w:p>
    <w:p w14:paraId="56FFFBC5" w14:textId="77777777" w:rsidR="00763925" w:rsidRDefault="00763925" w:rsidP="00763925">
      <w:pPr>
        <w:pStyle w:val="Doc-title"/>
        <w:ind w:left="2160" w:hanging="2160"/>
      </w:pPr>
      <w:r>
        <w:t>Oct 22 23.59 PDT</w:t>
      </w:r>
      <w:r>
        <w:tab/>
        <w:t>(Oct 23 06.59 UTC) Tdoc number allocation deadline for all tdocs (e.g. including summary tdocs).</w:t>
      </w:r>
      <w:r>
        <w:br/>
        <w:t xml:space="preserve">General Tdoc Submission Deadline, as usual. Kick off, summaries. </w:t>
      </w:r>
    </w:p>
    <w:p w14:paraId="356A98F9" w14:textId="77777777" w:rsidR="00763925" w:rsidRPr="00C20C59" w:rsidRDefault="00763925" w:rsidP="00763925">
      <w:pPr>
        <w:pStyle w:val="Doc-title"/>
      </w:pPr>
      <w:r>
        <w:t>Oct 27 0700 UTC</w:t>
      </w:r>
      <w:r>
        <w:tab/>
        <w:t>Tdocs submission deadline for Summaries (baseline version)</w:t>
      </w:r>
    </w:p>
    <w:p w14:paraId="557B4B38" w14:textId="77777777" w:rsidR="00763925" w:rsidRDefault="00763925" w:rsidP="00763925">
      <w:pPr>
        <w:pStyle w:val="Doc-title"/>
      </w:pPr>
      <w:r>
        <w:t>Nov 02 0700 UTC</w:t>
      </w:r>
      <w:r>
        <w:tab/>
        <w:t xml:space="preserve">e-Meeting Start (by email) (Nov 03 0700 UTC is first possible email deadline). </w:t>
      </w:r>
    </w:p>
    <w:p w14:paraId="7601771C" w14:textId="77777777" w:rsidR="00763925" w:rsidRDefault="00763925" w:rsidP="00763925">
      <w:pPr>
        <w:pStyle w:val="Doc-title"/>
        <w:ind w:left="0" w:firstLine="0"/>
      </w:pPr>
      <w:r>
        <w:t xml:space="preserve">Nov 06 1000 UTC </w:t>
      </w:r>
      <w:r>
        <w:tab/>
        <w:t>Suspend decision making in email discussions (= no deadlines etc)</w:t>
      </w:r>
    </w:p>
    <w:p w14:paraId="31437039" w14:textId="77777777" w:rsidR="00763925" w:rsidRPr="00C21668" w:rsidRDefault="00763925" w:rsidP="00763925">
      <w:pPr>
        <w:pStyle w:val="Doc-title"/>
        <w:ind w:left="0" w:firstLine="0"/>
      </w:pPr>
      <w:r>
        <w:tab/>
      </w:r>
      <w:r>
        <w:tab/>
      </w:r>
      <w:r>
        <w:tab/>
        <w:t>It should be possible for a delegate to take the weekend</w:t>
      </w:r>
      <w:r w:rsidRPr="002C7C43">
        <w:t xml:space="preserve"> off, rejoin </w:t>
      </w:r>
      <w:r>
        <w:t xml:space="preserve">and not miss </w:t>
      </w:r>
      <w:r w:rsidRPr="002C7C43">
        <w:t>decisions.</w:t>
      </w:r>
    </w:p>
    <w:p w14:paraId="033508B6" w14:textId="77777777" w:rsidR="00763925" w:rsidRPr="00C21668" w:rsidRDefault="00763925" w:rsidP="00763925">
      <w:pPr>
        <w:pStyle w:val="Doc-title"/>
        <w:ind w:left="0" w:firstLine="0"/>
      </w:pPr>
      <w:r>
        <w:t>Nov 09 1000 UTC</w:t>
      </w:r>
      <w:r>
        <w:tab/>
        <w:t>Resume decision making in email discussions.</w:t>
      </w:r>
    </w:p>
    <w:p w14:paraId="249BE4F7" w14:textId="168F667F" w:rsidR="00763925" w:rsidRDefault="00763925" w:rsidP="00D4721B">
      <w:pPr>
        <w:pStyle w:val="Doc-title"/>
        <w:ind w:left="720" w:hanging="720"/>
      </w:pPr>
      <w:r>
        <w:t>Nov 13 1100 UTC</w:t>
      </w:r>
      <w:r>
        <w:tab/>
        <w:t>e-Meeting Stop, no more email comments for AT-meeting email discussions. Decision</w:t>
      </w:r>
      <w:r w:rsidR="00D4721B">
        <w:tab/>
      </w:r>
      <w:r w:rsidR="00D4721B">
        <w:tab/>
      </w:r>
      <w:r w:rsidR="00D4721B">
        <w:tab/>
      </w:r>
      <w:r>
        <w:t xml:space="preserve">confirmations announced within 24h. Session notes for email checking. </w:t>
      </w:r>
    </w:p>
    <w:p w14:paraId="413CEC80" w14:textId="43DA142C" w:rsidR="00D4721B" w:rsidRPr="004E1DCA" w:rsidRDefault="00D4721B" w:rsidP="00D4721B">
      <w:pPr>
        <w:pStyle w:val="Doc-text2"/>
        <w:ind w:left="0" w:firstLine="0"/>
      </w:pPr>
      <w:r>
        <w:t xml:space="preserve">Nov </w:t>
      </w:r>
      <w:proofErr w:type="gramStart"/>
      <w:r>
        <w:t>20</w:t>
      </w:r>
      <w:proofErr w:type="gramEnd"/>
      <w:r>
        <w:t xml:space="preserve"> 1100 UTC</w:t>
      </w:r>
      <w:r>
        <w:tab/>
      </w:r>
      <w:r>
        <w:tab/>
        <w:t xml:space="preserve">Deadline Short Post112-e email approvals of documents for RP.  </w:t>
      </w:r>
    </w:p>
    <w:p w14:paraId="0BABB014" w14:textId="77777777" w:rsidR="00763925" w:rsidRPr="00862E1C" w:rsidRDefault="00763925" w:rsidP="00763925">
      <w:pPr>
        <w:pStyle w:val="Doc-text2"/>
      </w:pPr>
    </w:p>
    <w:p w14:paraId="548E994D" w14:textId="77777777" w:rsidR="00763925" w:rsidRDefault="00763925" w:rsidP="00763925"/>
    <w:p w14:paraId="0A88DFE1" w14:textId="104778AB" w:rsidR="00763925" w:rsidRPr="00763925" w:rsidRDefault="00763925" w:rsidP="00763925">
      <w:pPr>
        <w:spacing w:before="240" w:after="60"/>
        <w:outlineLvl w:val="8"/>
        <w:rPr>
          <w:b/>
          <w:u w:val="single"/>
        </w:rPr>
      </w:pPr>
      <w:r w:rsidRPr="00763925">
        <w:rPr>
          <w:b/>
          <w:u w:val="single"/>
        </w:rPr>
        <w:t xml:space="preserve">Web Conference Schedule </w:t>
      </w:r>
    </w:p>
    <w:p w14:paraId="63127BD4" w14:textId="4834B05E" w:rsidR="00763925" w:rsidRDefault="00763925" w:rsidP="00763925">
      <w:pPr>
        <w:pStyle w:val="Doc-text2"/>
        <w:ind w:left="0" w:firstLine="0"/>
      </w:pPr>
      <w:r>
        <w:t xml:space="preserve">Note that this schedule is indicative and can change. Changes to the schedule will be announced with notice of at least 24h. </w:t>
      </w:r>
    </w:p>
    <w:p w14:paraId="285EDB58" w14:textId="5A118699" w:rsidR="00A22BAD" w:rsidRDefault="00A22BAD" w:rsidP="00763925">
      <w:pPr>
        <w:pStyle w:val="Doc-text2"/>
        <w:ind w:left="0" w:firstLine="0"/>
      </w:pPr>
    </w:p>
    <w:tbl>
      <w:tblPr>
        <w:tblW w:w="111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7"/>
        <w:gridCol w:w="3300"/>
        <w:gridCol w:w="3300"/>
        <w:gridCol w:w="3300"/>
      </w:tblGrid>
      <w:tr w:rsidR="00A22BAD" w:rsidRPr="008B027B" w14:paraId="13828572" w14:textId="77777777" w:rsidTr="0092319C">
        <w:tc>
          <w:tcPr>
            <w:tcW w:w="1237" w:type="dxa"/>
            <w:tcBorders>
              <w:top w:val="single" w:sz="4" w:space="0" w:color="auto"/>
              <w:left w:val="single" w:sz="4" w:space="0" w:color="auto"/>
              <w:bottom w:val="single" w:sz="4" w:space="0" w:color="auto"/>
              <w:right w:val="single" w:sz="4" w:space="0" w:color="auto"/>
            </w:tcBorders>
            <w:hideMark/>
          </w:tcPr>
          <w:p w14:paraId="6C10D6F8" w14:textId="77777777" w:rsidR="00A22BAD" w:rsidRPr="00FB38C7" w:rsidRDefault="00A22BAD" w:rsidP="0092319C">
            <w:pPr>
              <w:tabs>
                <w:tab w:val="left" w:pos="720"/>
                <w:tab w:val="left" w:pos="1622"/>
              </w:tabs>
              <w:spacing w:before="20" w:after="20"/>
              <w:rPr>
                <w:rFonts w:cs="Arial"/>
                <w:b/>
                <w:sz w:val="16"/>
                <w:szCs w:val="16"/>
              </w:rPr>
            </w:pPr>
            <w:r w:rsidRPr="00C764A7">
              <w:rPr>
                <w:rFonts w:cs="Arial"/>
                <w:b/>
                <w:sz w:val="16"/>
                <w:szCs w:val="16"/>
              </w:rPr>
              <w:t>Time Zone</w:t>
            </w:r>
            <w:r w:rsidRPr="00C764A7">
              <w:rPr>
                <w:rFonts w:cs="Arial"/>
                <w:b/>
                <w:sz w:val="16"/>
                <w:szCs w:val="16"/>
              </w:rPr>
              <w:br/>
            </w:r>
            <w:r>
              <w:rPr>
                <w:rFonts w:cs="Arial"/>
                <w:b/>
                <w:sz w:val="16"/>
                <w:szCs w:val="16"/>
              </w:rPr>
              <w:t>UTC</w:t>
            </w:r>
          </w:p>
        </w:tc>
        <w:tc>
          <w:tcPr>
            <w:tcW w:w="3300" w:type="dxa"/>
            <w:tcBorders>
              <w:top w:val="single" w:sz="4" w:space="0" w:color="auto"/>
              <w:left w:val="single" w:sz="4" w:space="0" w:color="auto"/>
              <w:bottom w:val="single" w:sz="4" w:space="0" w:color="auto"/>
              <w:right w:val="single" w:sz="4" w:space="0" w:color="auto"/>
            </w:tcBorders>
            <w:hideMark/>
          </w:tcPr>
          <w:p w14:paraId="5D13CE85" w14:textId="77777777" w:rsidR="00A22BAD" w:rsidRPr="0046246B" w:rsidRDefault="00A22BAD" w:rsidP="0092319C">
            <w:pPr>
              <w:tabs>
                <w:tab w:val="left" w:pos="720"/>
                <w:tab w:val="left" w:pos="1622"/>
              </w:tabs>
              <w:spacing w:before="20" w:after="20"/>
              <w:jc w:val="center"/>
              <w:rPr>
                <w:rFonts w:cs="Arial"/>
                <w:b/>
                <w:sz w:val="16"/>
                <w:szCs w:val="16"/>
              </w:rPr>
            </w:pPr>
            <w:r>
              <w:rPr>
                <w:rFonts w:cs="Arial"/>
                <w:b/>
                <w:sz w:val="16"/>
                <w:szCs w:val="16"/>
              </w:rPr>
              <w:t>Web Conference R2 - Main</w:t>
            </w:r>
          </w:p>
          <w:p w14:paraId="5BE6A9D8" w14:textId="77777777" w:rsidR="00A22BAD" w:rsidRPr="008B027B" w:rsidRDefault="00A22BAD" w:rsidP="0092319C">
            <w:pPr>
              <w:tabs>
                <w:tab w:val="left" w:pos="720"/>
                <w:tab w:val="left" w:pos="1622"/>
              </w:tabs>
              <w:spacing w:before="20" w:after="20"/>
              <w:jc w:val="center"/>
              <w:rPr>
                <w:rFonts w:cs="Arial"/>
                <w:b/>
                <w:sz w:val="16"/>
                <w:szCs w:val="16"/>
              </w:rPr>
            </w:pPr>
          </w:p>
        </w:tc>
        <w:tc>
          <w:tcPr>
            <w:tcW w:w="3300" w:type="dxa"/>
            <w:tcBorders>
              <w:top w:val="single" w:sz="4" w:space="0" w:color="auto"/>
              <w:left w:val="single" w:sz="4" w:space="0" w:color="auto"/>
              <w:bottom w:val="single" w:sz="4" w:space="0" w:color="auto"/>
              <w:right w:val="single" w:sz="4" w:space="0" w:color="auto"/>
            </w:tcBorders>
            <w:hideMark/>
          </w:tcPr>
          <w:p w14:paraId="3B0EA207" w14:textId="77777777" w:rsidR="00A22BAD" w:rsidRPr="0046246B" w:rsidRDefault="00A22BAD" w:rsidP="0092319C">
            <w:pPr>
              <w:tabs>
                <w:tab w:val="left" w:pos="720"/>
                <w:tab w:val="left" w:pos="1622"/>
              </w:tabs>
              <w:spacing w:before="20" w:after="20"/>
              <w:jc w:val="center"/>
              <w:rPr>
                <w:rFonts w:cs="Arial"/>
                <w:b/>
                <w:sz w:val="16"/>
                <w:szCs w:val="16"/>
              </w:rPr>
            </w:pPr>
            <w:r w:rsidRPr="0046246B">
              <w:rPr>
                <w:rFonts w:cs="Arial"/>
                <w:b/>
                <w:sz w:val="16"/>
                <w:szCs w:val="16"/>
              </w:rPr>
              <w:t xml:space="preserve">Web Conference R2 </w:t>
            </w:r>
            <w:r>
              <w:rPr>
                <w:rFonts w:cs="Arial"/>
                <w:b/>
                <w:sz w:val="16"/>
                <w:szCs w:val="16"/>
              </w:rPr>
              <w:t>- BO1</w:t>
            </w:r>
          </w:p>
          <w:p w14:paraId="3B6AC939" w14:textId="77777777" w:rsidR="00A22BAD" w:rsidRPr="008B027B" w:rsidRDefault="00A22BAD" w:rsidP="0092319C">
            <w:pPr>
              <w:tabs>
                <w:tab w:val="left" w:pos="720"/>
                <w:tab w:val="left" w:pos="1622"/>
              </w:tabs>
              <w:spacing w:before="20" w:after="20"/>
              <w:jc w:val="center"/>
              <w:rPr>
                <w:rFonts w:cs="Arial"/>
                <w:b/>
                <w:sz w:val="16"/>
                <w:szCs w:val="16"/>
              </w:rPr>
            </w:pPr>
          </w:p>
        </w:tc>
        <w:tc>
          <w:tcPr>
            <w:tcW w:w="3300" w:type="dxa"/>
            <w:tcBorders>
              <w:top w:val="single" w:sz="4" w:space="0" w:color="auto"/>
              <w:left w:val="single" w:sz="4" w:space="0" w:color="auto"/>
              <w:bottom w:val="single" w:sz="4" w:space="0" w:color="auto"/>
              <w:right w:val="single" w:sz="4" w:space="0" w:color="auto"/>
            </w:tcBorders>
          </w:tcPr>
          <w:p w14:paraId="0AB67204" w14:textId="77777777" w:rsidR="00A22BAD" w:rsidRPr="0046246B" w:rsidRDefault="00A22BAD" w:rsidP="0092319C">
            <w:pPr>
              <w:tabs>
                <w:tab w:val="left" w:pos="720"/>
                <w:tab w:val="left" w:pos="1622"/>
              </w:tabs>
              <w:spacing w:before="20" w:after="20"/>
              <w:jc w:val="center"/>
              <w:rPr>
                <w:rFonts w:cs="Arial"/>
                <w:b/>
                <w:sz w:val="16"/>
                <w:szCs w:val="16"/>
              </w:rPr>
            </w:pPr>
            <w:r w:rsidRPr="0046246B">
              <w:rPr>
                <w:rFonts w:cs="Arial"/>
                <w:b/>
                <w:sz w:val="16"/>
                <w:szCs w:val="16"/>
              </w:rPr>
              <w:t xml:space="preserve">Web Conference R2 </w:t>
            </w:r>
            <w:r>
              <w:rPr>
                <w:rFonts w:cs="Arial"/>
                <w:b/>
                <w:sz w:val="16"/>
                <w:szCs w:val="16"/>
              </w:rPr>
              <w:t xml:space="preserve">- </w:t>
            </w:r>
            <w:r w:rsidRPr="0046246B">
              <w:rPr>
                <w:rFonts w:cs="Arial"/>
                <w:b/>
                <w:sz w:val="16"/>
                <w:szCs w:val="16"/>
              </w:rPr>
              <w:t>BO2</w:t>
            </w:r>
          </w:p>
          <w:p w14:paraId="1440C2EC" w14:textId="77777777" w:rsidR="00A22BAD" w:rsidRPr="008B027B" w:rsidRDefault="00A22BAD" w:rsidP="0092319C">
            <w:pPr>
              <w:tabs>
                <w:tab w:val="left" w:pos="720"/>
                <w:tab w:val="left" w:pos="1622"/>
              </w:tabs>
              <w:spacing w:before="20" w:after="20"/>
              <w:jc w:val="center"/>
              <w:rPr>
                <w:rFonts w:cs="Arial"/>
                <w:b/>
                <w:sz w:val="16"/>
                <w:szCs w:val="16"/>
              </w:rPr>
            </w:pPr>
          </w:p>
        </w:tc>
      </w:tr>
      <w:tr w:rsidR="00A22BAD" w:rsidRPr="008B027B" w14:paraId="59645E59"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7F7F7F"/>
          </w:tcPr>
          <w:p w14:paraId="11461240" w14:textId="77777777" w:rsidR="00A22BAD" w:rsidRPr="008B027B" w:rsidRDefault="00A22BAD" w:rsidP="0092319C">
            <w:pPr>
              <w:tabs>
                <w:tab w:val="left" w:pos="720"/>
                <w:tab w:val="left" w:pos="1622"/>
              </w:tabs>
              <w:spacing w:before="20" w:after="20"/>
              <w:rPr>
                <w:rFonts w:cs="Arial"/>
                <w:b/>
                <w:sz w:val="16"/>
                <w:szCs w:val="16"/>
              </w:rPr>
            </w:pPr>
            <w:r>
              <w:rPr>
                <w:rFonts w:cs="Arial"/>
                <w:b/>
                <w:sz w:val="16"/>
                <w:szCs w:val="16"/>
              </w:rPr>
              <w:t>Mon</w:t>
            </w:r>
            <w:r w:rsidRPr="008B027B">
              <w:rPr>
                <w:rFonts w:cs="Arial"/>
                <w:b/>
                <w:sz w:val="16"/>
                <w:szCs w:val="16"/>
              </w:rPr>
              <w:t>day</w:t>
            </w: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4836DEB1" w14:textId="77777777" w:rsidR="00A22BAD" w:rsidRPr="008B027B"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7C0A040A" w14:textId="77777777" w:rsidR="00A22BAD" w:rsidRPr="008B027B"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2749E85F" w14:textId="77777777" w:rsidR="00A22BAD" w:rsidRPr="008B027B" w:rsidRDefault="00A22BAD" w:rsidP="0092319C">
            <w:pPr>
              <w:tabs>
                <w:tab w:val="left" w:pos="720"/>
                <w:tab w:val="left" w:pos="1622"/>
              </w:tabs>
              <w:spacing w:before="20" w:after="20"/>
              <w:rPr>
                <w:rFonts w:cs="Arial"/>
                <w:sz w:val="16"/>
                <w:szCs w:val="16"/>
              </w:rPr>
            </w:pPr>
          </w:p>
        </w:tc>
      </w:tr>
      <w:tr w:rsidR="00A22BAD" w:rsidRPr="00DB3B25" w14:paraId="3E03D037" w14:textId="77777777" w:rsidTr="0092319C">
        <w:tc>
          <w:tcPr>
            <w:tcW w:w="1237" w:type="dxa"/>
            <w:tcBorders>
              <w:left w:val="single" w:sz="4" w:space="0" w:color="auto"/>
              <w:bottom w:val="single" w:sz="4" w:space="0" w:color="auto"/>
              <w:right w:val="single" w:sz="4" w:space="0" w:color="auto"/>
            </w:tcBorders>
          </w:tcPr>
          <w:p w14:paraId="7A84745D"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tcPr>
          <w:p w14:paraId="4671138A" w14:textId="77777777" w:rsidR="00A22BAD"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auto"/>
          </w:tcPr>
          <w:p w14:paraId="7B07636E" w14:textId="77777777" w:rsidR="00A22BAD"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auto"/>
          </w:tcPr>
          <w:p w14:paraId="657E6C0B" w14:textId="77777777" w:rsidR="00A22BAD" w:rsidRDefault="00A22BAD" w:rsidP="0092319C">
            <w:pPr>
              <w:rPr>
                <w:rFonts w:cs="Arial"/>
                <w:sz w:val="16"/>
                <w:szCs w:val="16"/>
              </w:rPr>
            </w:pPr>
          </w:p>
        </w:tc>
      </w:tr>
      <w:tr w:rsidR="00A22BAD" w:rsidRPr="00A22BAD" w14:paraId="08DD5B20" w14:textId="77777777" w:rsidTr="0092319C">
        <w:tc>
          <w:tcPr>
            <w:tcW w:w="1237" w:type="dxa"/>
            <w:tcBorders>
              <w:left w:val="single" w:sz="4" w:space="0" w:color="auto"/>
              <w:bottom w:val="single" w:sz="4" w:space="0" w:color="auto"/>
              <w:right w:val="single" w:sz="4" w:space="0" w:color="auto"/>
            </w:tcBorders>
          </w:tcPr>
          <w:p w14:paraId="3357AF3D"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3:00 – 14:30</w:t>
            </w:r>
          </w:p>
        </w:tc>
        <w:tc>
          <w:tcPr>
            <w:tcW w:w="3300" w:type="dxa"/>
            <w:tcBorders>
              <w:left w:val="single" w:sz="4" w:space="0" w:color="auto"/>
              <w:right w:val="single" w:sz="4" w:space="0" w:color="auto"/>
            </w:tcBorders>
          </w:tcPr>
          <w:p w14:paraId="45EA8828"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General (opportunity for Questions if needed, short 10min)</w:t>
            </w:r>
          </w:p>
          <w:p w14:paraId="51764DEE"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6.1.1]:SI acquisition Kick-off</w:t>
            </w:r>
          </w:p>
          <w:p w14:paraId="429896C7"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5  CP (Johan)</w:t>
            </w:r>
          </w:p>
        </w:tc>
        <w:tc>
          <w:tcPr>
            <w:tcW w:w="3300" w:type="dxa"/>
            <w:tcBorders>
              <w:left w:val="single" w:sz="4" w:space="0" w:color="auto"/>
              <w:right w:val="single" w:sz="4" w:space="0" w:color="auto"/>
            </w:tcBorders>
            <w:shd w:val="clear" w:color="auto" w:fill="auto"/>
          </w:tcPr>
          <w:p w14:paraId="72DD18AC"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2-step, PowSav (Diana)</w:t>
            </w:r>
          </w:p>
        </w:tc>
        <w:tc>
          <w:tcPr>
            <w:tcW w:w="3300" w:type="dxa"/>
            <w:tcBorders>
              <w:left w:val="single" w:sz="4" w:space="0" w:color="auto"/>
              <w:right w:val="single" w:sz="4" w:space="0" w:color="auto"/>
            </w:tcBorders>
            <w:shd w:val="clear" w:color="auto" w:fill="auto"/>
          </w:tcPr>
          <w:p w14:paraId="27086A28" w14:textId="77777777" w:rsidR="00A22BAD" w:rsidRPr="00A22BAD" w:rsidRDefault="00A22BAD" w:rsidP="0092319C">
            <w:pPr>
              <w:rPr>
                <w:rFonts w:cs="Arial"/>
                <w:sz w:val="16"/>
                <w:szCs w:val="16"/>
              </w:rPr>
            </w:pPr>
            <w:r w:rsidRPr="00A22BAD">
              <w:rPr>
                <w:rFonts w:cs="Arial"/>
                <w:sz w:val="16"/>
                <w:szCs w:val="16"/>
              </w:rPr>
              <w:t>NR16 V2X (Kyeognin)</w:t>
            </w:r>
          </w:p>
        </w:tc>
      </w:tr>
      <w:tr w:rsidR="00A22BAD" w:rsidRPr="00A22BAD" w14:paraId="5908A412" w14:textId="77777777" w:rsidTr="0092319C">
        <w:tc>
          <w:tcPr>
            <w:tcW w:w="1237" w:type="dxa"/>
            <w:tcBorders>
              <w:left w:val="single" w:sz="4" w:space="0" w:color="auto"/>
              <w:bottom w:val="single" w:sz="4" w:space="0" w:color="auto"/>
              <w:right w:val="single" w:sz="4" w:space="0" w:color="auto"/>
            </w:tcBorders>
          </w:tcPr>
          <w:p w14:paraId="2EFD7EE4"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4:30 – 16:00</w:t>
            </w:r>
          </w:p>
        </w:tc>
        <w:tc>
          <w:tcPr>
            <w:tcW w:w="3300" w:type="dxa"/>
            <w:tcBorders>
              <w:left w:val="single" w:sz="4" w:space="0" w:color="auto"/>
              <w:right w:val="single" w:sz="4" w:space="0" w:color="auto"/>
            </w:tcBorders>
            <w:shd w:val="clear" w:color="auto" w:fill="auto"/>
          </w:tcPr>
          <w:p w14:paraId="4DF9C75F" w14:textId="77777777" w:rsidR="00A22BAD" w:rsidRPr="00A22BAD" w:rsidRDefault="00A22BAD" w:rsidP="0092319C">
            <w:pPr>
              <w:tabs>
                <w:tab w:val="left" w:pos="720"/>
                <w:tab w:val="left" w:pos="1622"/>
              </w:tabs>
              <w:spacing w:before="20" w:after="20"/>
              <w:rPr>
                <w:sz w:val="16"/>
                <w:szCs w:val="16"/>
              </w:rPr>
            </w:pPr>
            <w:r w:rsidRPr="00A22BAD">
              <w:rPr>
                <w:sz w:val="16"/>
                <w:szCs w:val="16"/>
                <w:highlight w:val="yellow"/>
              </w:rPr>
              <w:t>NR17 DCCA FEnh (Tero)</w:t>
            </w:r>
          </w:p>
          <w:p w14:paraId="0262597D" w14:textId="77777777" w:rsidR="00A22BAD" w:rsidRPr="00A22BAD" w:rsidRDefault="00A22BAD" w:rsidP="0092319C">
            <w:pPr>
              <w:tabs>
                <w:tab w:val="left" w:pos="720"/>
                <w:tab w:val="left" w:pos="1622"/>
              </w:tabs>
              <w:spacing w:before="20" w:after="20"/>
              <w:rPr>
                <w:sz w:val="16"/>
                <w:szCs w:val="16"/>
              </w:rPr>
            </w:pPr>
          </w:p>
        </w:tc>
        <w:tc>
          <w:tcPr>
            <w:tcW w:w="3300" w:type="dxa"/>
            <w:tcBorders>
              <w:left w:val="single" w:sz="4" w:space="0" w:color="auto"/>
              <w:right w:val="single" w:sz="4" w:space="0" w:color="auto"/>
            </w:tcBorders>
            <w:shd w:val="clear" w:color="auto" w:fill="auto"/>
          </w:tcPr>
          <w:p w14:paraId="120FB8F3"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NR-U, Including UE caps for unlicensed (Diana)</w:t>
            </w:r>
          </w:p>
        </w:tc>
        <w:tc>
          <w:tcPr>
            <w:tcW w:w="3300" w:type="dxa"/>
            <w:tcBorders>
              <w:left w:val="single" w:sz="4" w:space="0" w:color="auto"/>
              <w:right w:val="single" w:sz="4" w:space="0" w:color="auto"/>
            </w:tcBorders>
            <w:shd w:val="clear" w:color="auto" w:fill="auto"/>
          </w:tcPr>
          <w:p w14:paraId="00370006" w14:textId="77777777" w:rsidR="00A22BAD" w:rsidRPr="00A22BAD" w:rsidRDefault="00A22BAD" w:rsidP="0092319C">
            <w:pPr>
              <w:rPr>
                <w:rFonts w:cs="Arial"/>
                <w:sz w:val="16"/>
                <w:szCs w:val="16"/>
              </w:rPr>
            </w:pPr>
            <w:r w:rsidRPr="00A22BAD">
              <w:rPr>
                <w:rFonts w:cs="Arial"/>
                <w:sz w:val="16"/>
                <w:szCs w:val="16"/>
              </w:rPr>
              <w:t>LTE16 and earlier IoT (Brian, Emre)</w:t>
            </w:r>
          </w:p>
        </w:tc>
      </w:tr>
      <w:tr w:rsidR="00A22BAD" w:rsidRPr="00A22BAD" w14:paraId="7C1C1075"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7F7F7F"/>
          </w:tcPr>
          <w:p w14:paraId="3B8B21BB" w14:textId="77777777" w:rsidR="00A22BAD" w:rsidRPr="00A22BAD" w:rsidRDefault="00A22BAD" w:rsidP="0092319C">
            <w:pPr>
              <w:tabs>
                <w:tab w:val="left" w:pos="720"/>
                <w:tab w:val="left" w:pos="1622"/>
              </w:tabs>
              <w:spacing w:before="20" w:after="20"/>
              <w:rPr>
                <w:rFonts w:cs="Arial"/>
                <w:b/>
                <w:sz w:val="16"/>
                <w:szCs w:val="16"/>
              </w:rPr>
            </w:pPr>
            <w:r w:rsidRPr="00A22BAD">
              <w:rPr>
                <w:rFonts w:cs="Arial"/>
                <w:b/>
                <w:sz w:val="16"/>
                <w:szCs w:val="16"/>
              </w:rPr>
              <w:t>Tuesday</w:t>
            </w: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6399C6F7"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1D72EF3D"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5D50B426" w14:textId="77777777" w:rsidR="00A22BAD" w:rsidRPr="00A22BAD" w:rsidRDefault="00A22BAD" w:rsidP="0092319C">
            <w:pPr>
              <w:tabs>
                <w:tab w:val="left" w:pos="18"/>
                <w:tab w:val="left" w:pos="1622"/>
              </w:tabs>
              <w:spacing w:before="20" w:after="20"/>
              <w:ind w:left="18"/>
              <w:rPr>
                <w:rFonts w:cs="Arial"/>
                <w:sz w:val="16"/>
                <w:szCs w:val="16"/>
              </w:rPr>
            </w:pPr>
          </w:p>
        </w:tc>
      </w:tr>
      <w:tr w:rsidR="00A22BAD" w:rsidRPr="00A22BAD" w14:paraId="0F8022E3" w14:textId="77777777" w:rsidTr="0092319C">
        <w:tc>
          <w:tcPr>
            <w:tcW w:w="1237" w:type="dxa"/>
            <w:tcBorders>
              <w:top w:val="single" w:sz="4" w:space="0" w:color="auto"/>
              <w:left w:val="single" w:sz="4" w:space="0" w:color="auto"/>
              <w:right w:val="single" w:sz="4" w:space="0" w:color="auto"/>
            </w:tcBorders>
            <w:shd w:val="clear" w:color="auto" w:fill="auto"/>
          </w:tcPr>
          <w:p w14:paraId="5BB065F8" w14:textId="77777777" w:rsidR="00A22BAD" w:rsidRPr="00A22BAD" w:rsidRDefault="00A22BAD" w:rsidP="0092319C">
            <w:pPr>
              <w:rPr>
                <w:rFonts w:cs="Arial"/>
                <w:sz w:val="16"/>
                <w:szCs w:val="16"/>
              </w:rPr>
            </w:pPr>
            <w:r w:rsidRPr="00A22BAD">
              <w:rPr>
                <w:rFonts w:cs="Arial"/>
                <w:sz w:val="16"/>
                <w:szCs w:val="16"/>
              </w:rPr>
              <w:t>13:00 – 14:30</w:t>
            </w:r>
          </w:p>
        </w:tc>
        <w:tc>
          <w:tcPr>
            <w:tcW w:w="3300" w:type="dxa"/>
            <w:tcBorders>
              <w:top w:val="single" w:sz="4" w:space="0" w:color="auto"/>
              <w:left w:val="single" w:sz="4" w:space="0" w:color="auto"/>
              <w:right w:val="single" w:sz="4" w:space="0" w:color="auto"/>
            </w:tcBorders>
            <w:shd w:val="clear" w:color="auto" w:fill="auto"/>
          </w:tcPr>
          <w:p w14:paraId="1944B28A" w14:textId="77777777" w:rsidR="00A22BAD" w:rsidRPr="00A22BAD" w:rsidRDefault="00A22BAD" w:rsidP="0092319C">
            <w:pPr>
              <w:tabs>
                <w:tab w:val="left" w:pos="720"/>
                <w:tab w:val="left" w:pos="1622"/>
              </w:tabs>
              <w:spacing w:before="20" w:after="20"/>
              <w:rPr>
                <w:sz w:val="16"/>
                <w:szCs w:val="16"/>
              </w:rPr>
            </w:pPr>
            <w:r w:rsidRPr="00A22BAD">
              <w:rPr>
                <w:sz w:val="16"/>
                <w:szCs w:val="16"/>
              </w:rPr>
              <w:t>NR16 [6.1] General and UE caps kick-off (Johan)</w:t>
            </w:r>
          </w:p>
          <w:p w14:paraId="7B820AA2" w14:textId="77777777" w:rsidR="00A22BAD" w:rsidRPr="00A22BAD" w:rsidRDefault="00A22BAD" w:rsidP="0092319C">
            <w:pPr>
              <w:tabs>
                <w:tab w:val="left" w:pos="720"/>
                <w:tab w:val="left" w:pos="1622"/>
              </w:tabs>
              <w:spacing w:before="20" w:after="20"/>
              <w:rPr>
                <w:sz w:val="16"/>
                <w:szCs w:val="16"/>
              </w:rPr>
            </w:pPr>
            <w:r w:rsidRPr="00A22BAD">
              <w:rPr>
                <w:sz w:val="16"/>
                <w:szCs w:val="16"/>
              </w:rPr>
              <w:t>NR16 [6.15][6.16]</w:t>
            </w:r>
          </w:p>
        </w:tc>
        <w:tc>
          <w:tcPr>
            <w:tcW w:w="3300" w:type="dxa"/>
            <w:tcBorders>
              <w:top w:val="single" w:sz="4" w:space="0" w:color="auto"/>
              <w:left w:val="single" w:sz="4" w:space="0" w:color="auto"/>
              <w:right w:val="single" w:sz="4" w:space="0" w:color="auto"/>
            </w:tcBorders>
            <w:shd w:val="clear" w:color="auto" w:fill="auto"/>
          </w:tcPr>
          <w:p w14:paraId="46DED306" w14:textId="77777777" w:rsidR="00A22BAD" w:rsidRPr="00A22BAD" w:rsidRDefault="00A22BAD" w:rsidP="0092319C">
            <w:pPr>
              <w:tabs>
                <w:tab w:val="left" w:pos="720"/>
                <w:tab w:val="left" w:pos="1622"/>
              </w:tabs>
              <w:spacing w:before="20" w:after="20"/>
              <w:rPr>
                <w:rFonts w:cs="Arial"/>
                <w:iCs/>
                <w:sz w:val="16"/>
                <w:szCs w:val="16"/>
              </w:rPr>
            </w:pPr>
            <w:r w:rsidRPr="00A22BAD">
              <w:rPr>
                <w:rFonts w:cs="Arial"/>
                <w:sz w:val="16"/>
                <w:szCs w:val="16"/>
              </w:rPr>
              <w:t>NR17 NTN (Sergio)</w:t>
            </w:r>
          </w:p>
        </w:tc>
        <w:tc>
          <w:tcPr>
            <w:tcW w:w="3300" w:type="dxa"/>
            <w:tcBorders>
              <w:top w:val="single" w:sz="4" w:space="0" w:color="auto"/>
              <w:left w:val="single" w:sz="4" w:space="0" w:color="auto"/>
              <w:right w:val="single" w:sz="4" w:space="0" w:color="auto"/>
            </w:tcBorders>
          </w:tcPr>
          <w:p w14:paraId="6D5275DA"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and earlier Pos (Nathan)</w:t>
            </w:r>
          </w:p>
        </w:tc>
      </w:tr>
      <w:tr w:rsidR="00A22BAD" w:rsidRPr="00A22BAD" w14:paraId="0038C652" w14:textId="77777777" w:rsidTr="0092319C">
        <w:tc>
          <w:tcPr>
            <w:tcW w:w="1237" w:type="dxa"/>
            <w:tcBorders>
              <w:top w:val="single" w:sz="4" w:space="0" w:color="auto"/>
              <w:left w:val="single" w:sz="4" w:space="0" w:color="auto"/>
              <w:right w:val="single" w:sz="4" w:space="0" w:color="auto"/>
            </w:tcBorders>
            <w:shd w:val="clear" w:color="auto" w:fill="auto"/>
          </w:tcPr>
          <w:p w14:paraId="41C70727" w14:textId="77777777" w:rsidR="00A22BAD" w:rsidRPr="00A22BAD" w:rsidRDefault="00A22BAD" w:rsidP="0092319C">
            <w:pPr>
              <w:rPr>
                <w:rFonts w:cs="Arial"/>
                <w:sz w:val="16"/>
                <w:szCs w:val="16"/>
              </w:rPr>
            </w:pPr>
            <w:r w:rsidRPr="00A22BAD">
              <w:rPr>
                <w:rFonts w:cs="Arial"/>
                <w:sz w:val="16"/>
                <w:szCs w:val="16"/>
              </w:rPr>
              <w:t>14:30 – 16:00</w:t>
            </w:r>
          </w:p>
        </w:tc>
        <w:tc>
          <w:tcPr>
            <w:tcW w:w="3300" w:type="dxa"/>
            <w:tcBorders>
              <w:left w:val="single" w:sz="4" w:space="0" w:color="auto"/>
              <w:right w:val="single" w:sz="4" w:space="0" w:color="auto"/>
            </w:tcBorders>
            <w:shd w:val="clear" w:color="auto" w:fill="auto"/>
          </w:tcPr>
          <w:p w14:paraId="0B6A2ED9" w14:textId="77777777" w:rsidR="00A22BAD" w:rsidRPr="00A22BAD" w:rsidRDefault="00A22BAD" w:rsidP="0092319C">
            <w:pPr>
              <w:tabs>
                <w:tab w:val="left" w:pos="720"/>
                <w:tab w:val="left" w:pos="1622"/>
              </w:tabs>
              <w:spacing w:before="20" w:after="20"/>
              <w:rPr>
                <w:sz w:val="16"/>
                <w:szCs w:val="16"/>
              </w:rPr>
            </w:pPr>
            <w:r w:rsidRPr="00A22BAD">
              <w:rPr>
                <w:sz w:val="16"/>
                <w:szCs w:val="16"/>
              </w:rPr>
              <w:t>NR16 IIOT (Johan)</w:t>
            </w:r>
          </w:p>
        </w:tc>
        <w:tc>
          <w:tcPr>
            <w:tcW w:w="3300" w:type="dxa"/>
            <w:tcBorders>
              <w:left w:val="single" w:sz="4" w:space="0" w:color="auto"/>
              <w:right w:val="single" w:sz="4" w:space="0" w:color="auto"/>
            </w:tcBorders>
            <w:shd w:val="clear" w:color="auto" w:fill="auto"/>
          </w:tcPr>
          <w:p w14:paraId="0393FFD8"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L1 Centric (Sergio)</w:t>
            </w:r>
          </w:p>
        </w:tc>
        <w:tc>
          <w:tcPr>
            <w:tcW w:w="3300" w:type="dxa"/>
            <w:tcBorders>
              <w:left w:val="single" w:sz="4" w:space="0" w:color="auto"/>
              <w:right w:val="single" w:sz="4" w:space="0" w:color="auto"/>
            </w:tcBorders>
          </w:tcPr>
          <w:p w14:paraId="5FCAC01B"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shd w:val="clear" w:color="auto" w:fill="FFFFFF" w:themeFill="background1"/>
              </w:rPr>
              <w:t>NR17 Pos SI</w:t>
            </w:r>
            <w:r w:rsidRPr="00A22BAD">
              <w:rPr>
                <w:rFonts w:cs="Arial"/>
                <w:sz w:val="16"/>
                <w:szCs w:val="16"/>
              </w:rPr>
              <w:t xml:space="preserve"> (Nathan)</w:t>
            </w:r>
          </w:p>
        </w:tc>
      </w:tr>
      <w:tr w:rsidR="00A22BAD" w:rsidRPr="00A22BAD" w14:paraId="6B4095E6"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7F7F7F"/>
          </w:tcPr>
          <w:p w14:paraId="1D1CEA98" w14:textId="77777777" w:rsidR="00A22BAD" w:rsidRPr="00A22BAD" w:rsidRDefault="00A22BAD" w:rsidP="0092319C">
            <w:pPr>
              <w:tabs>
                <w:tab w:val="left" w:pos="720"/>
                <w:tab w:val="left" w:pos="1622"/>
              </w:tabs>
              <w:spacing w:before="20" w:after="20"/>
              <w:rPr>
                <w:rFonts w:cs="Arial"/>
                <w:b/>
                <w:sz w:val="16"/>
                <w:szCs w:val="16"/>
              </w:rPr>
            </w:pPr>
            <w:r w:rsidRPr="00A22BAD">
              <w:rPr>
                <w:rFonts w:cs="Arial"/>
                <w:b/>
                <w:sz w:val="16"/>
                <w:szCs w:val="16"/>
              </w:rPr>
              <w:t>Wednesd</w:t>
            </w: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7960828A"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067CCEA3" w14:textId="77777777" w:rsidR="00A22BAD" w:rsidRPr="00A22BAD" w:rsidRDefault="00A22BAD" w:rsidP="0092319C">
            <w:pPr>
              <w:tabs>
                <w:tab w:val="left" w:pos="720"/>
                <w:tab w:val="left" w:pos="1622"/>
              </w:tabs>
              <w:spacing w:before="20" w:after="20"/>
              <w:rPr>
                <w:rFonts w:cs="Arial"/>
                <w:b/>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7D100945"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 xml:space="preserve"> </w:t>
            </w:r>
          </w:p>
        </w:tc>
      </w:tr>
      <w:tr w:rsidR="00A22BAD" w:rsidRPr="00A22BAD" w14:paraId="5D6F14C6" w14:textId="77777777" w:rsidTr="0092319C">
        <w:tc>
          <w:tcPr>
            <w:tcW w:w="1237" w:type="dxa"/>
            <w:tcBorders>
              <w:top w:val="single" w:sz="4" w:space="0" w:color="auto"/>
              <w:left w:val="single" w:sz="4" w:space="0" w:color="auto"/>
              <w:bottom w:val="single" w:sz="4" w:space="0" w:color="auto"/>
              <w:right w:val="single" w:sz="4" w:space="0" w:color="auto"/>
            </w:tcBorders>
          </w:tcPr>
          <w:p w14:paraId="27C37FE2"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3:00 – 14:30</w:t>
            </w:r>
          </w:p>
        </w:tc>
        <w:tc>
          <w:tcPr>
            <w:tcW w:w="3300" w:type="dxa"/>
            <w:tcBorders>
              <w:top w:val="single" w:sz="4" w:space="0" w:color="auto"/>
              <w:left w:val="single" w:sz="4" w:space="0" w:color="auto"/>
              <w:right w:val="single" w:sz="4" w:space="0" w:color="auto"/>
            </w:tcBorders>
          </w:tcPr>
          <w:p w14:paraId="120DC72A" w14:textId="77777777" w:rsidR="00A22BAD" w:rsidRPr="00A22BAD" w:rsidRDefault="00A22BAD" w:rsidP="0092319C">
            <w:pPr>
              <w:tabs>
                <w:tab w:val="left" w:pos="720"/>
                <w:tab w:val="left" w:pos="1622"/>
              </w:tabs>
              <w:spacing w:before="20" w:after="20"/>
              <w:rPr>
                <w:sz w:val="16"/>
                <w:szCs w:val="16"/>
                <w:highlight w:val="yellow"/>
              </w:rPr>
            </w:pPr>
            <w:r w:rsidRPr="00A22BAD">
              <w:rPr>
                <w:sz w:val="16"/>
                <w:szCs w:val="16"/>
                <w:highlight w:val="yellow"/>
              </w:rPr>
              <w:t>NR17 Multi-SIM (Tero)</w:t>
            </w:r>
            <w:r w:rsidRPr="00A22BAD" w:rsidDel="00E93720">
              <w:rPr>
                <w:sz w:val="16"/>
                <w:szCs w:val="16"/>
                <w:highlight w:val="yellow"/>
              </w:rPr>
              <w:t xml:space="preserve"> </w:t>
            </w:r>
          </w:p>
        </w:tc>
        <w:tc>
          <w:tcPr>
            <w:tcW w:w="3300" w:type="dxa"/>
            <w:tcBorders>
              <w:top w:val="single" w:sz="4" w:space="0" w:color="auto"/>
              <w:left w:val="single" w:sz="4" w:space="0" w:color="auto"/>
              <w:right w:val="single" w:sz="4" w:space="0" w:color="auto"/>
            </w:tcBorders>
            <w:shd w:val="clear" w:color="auto" w:fill="auto"/>
          </w:tcPr>
          <w:p w14:paraId="359E435E" w14:textId="77777777" w:rsidR="00A22BAD" w:rsidRPr="00A22BAD" w:rsidRDefault="00A22BAD" w:rsidP="0092319C">
            <w:pPr>
              <w:tabs>
                <w:tab w:val="left" w:pos="720"/>
                <w:tab w:val="left" w:pos="1622"/>
              </w:tabs>
              <w:spacing w:before="20" w:after="20"/>
              <w:rPr>
                <w:rFonts w:cs="Arial"/>
                <w:sz w:val="16"/>
                <w:szCs w:val="16"/>
              </w:rPr>
            </w:pPr>
            <w:r w:rsidRPr="00A22BAD">
              <w:rPr>
                <w:sz w:val="16"/>
                <w:szCs w:val="16"/>
              </w:rPr>
              <w:t>NR17 Red Cap SI (Sergio)</w:t>
            </w:r>
          </w:p>
        </w:tc>
        <w:tc>
          <w:tcPr>
            <w:tcW w:w="3300" w:type="dxa"/>
            <w:tcBorders>
              <w:top w:val="single" w:sz="4" w:space="0" w:color="auto"/>
              <w:left w:val="single" w:sz="4" w:space="0" w:color="auto"/>
              <w:right w:val="single" w:sz="4" w:space="0" w:color="auto"/>
            </w:tcBorders>
          </w:tcPr>
          <w:p w14:paraId="138B2DF7"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7 SL Relay SI (Nathan)</w:t>
            </w:r>
          </w:p>
        </w:tc>
      </w:tr>
      <w:tr w:rsidR="00A22BAD" w:rsidRPr="00A22BAD" w14:paraId="045176D9" w14:textId="77777777" w:rsidTr="0092319C">
        <w:tc>
          <w:tcPr>
            <w:tcW w:w="1237" w:type="dxa"/>
            <w:tcBorders>
              <w:top w:val="single" w:sz="4" w:space="0" w:color="auto"/>
              <w:left w:val="single" w:sz="4" w:space="0" w:color="auto"/>
              <w:bottom w:val="single" w:sz="4" w:space="0" w:color="auto"/>
              <w:right w:val="single" w:sz="4" w:space="0" w:color="auto"/>
            </w:tcBorders>
          </w:tcPr>
          <w:p w14:paraId="097CEB0A"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4:30 – 16:00</w:t>
            </w:r>
          </w:p>
        </w:tc>
        <w:tc>
          <w:tcPr>
            <w:tcW w:w="3300" w:type="dxa"/>
            <w:tcBorders>
              <w:left w:val="single" w:sz="4" w:space="0" w:color="auto"/>
              <w:right w:val="single" w:sz="4" w:space="0" w:color="auto"/>
            </w:tcBorders>
          </w:tcPr>
          <w:p w14:paraId="1851A2D2" w14:textId="77777777" w:rsidR="00A22BAD" w:rsidRPr="00A22BAD" w:rsidRDefault="00A22BAD" w:rsidP="0092319C">
            <w:pPr>
              <w:tabs>
                <w:tab w:val="left" w:pos="720"/>
                <w:tab w:val="left" w:pos="1622"/>
              </w:tabs>
              <w:spacing w:before="20" w:after="20"/>
              <w:rPr>
                <w:sz w:val="16"/>
                <w:szCs w:val="16"/>
              </w:rPr>
            </w:pPr>
            <w:r w:rsidRPr="00A22BAD">
              <w:rPr>
                <w:sz w:val="16"/>
                <w:szCs w:val="16"/>
              </w:rPr>
              <w:t>NR16 IAB (Johan)</w:t>
            </w:r>
          </w:p>
          <w:p w14:paraId="0EE01102" w14:textId="77777777" w:rsidR="00A22BAD" w:rsidRPr="00A22BAD" w:rsidRDefault="00A22BAD" w:rsidP="0092319C">
            <w:pPr>
              <w:tabs>
                <w:tab w:val="left" w:pos="720"/>
                <w:tab w:val="left" w:pos="1622"/>
              </w:tabs>
              <w:spacing w:before="20" w:after="20"/>
              <w:rPr>
                <w:sz w:val="16"/>
                <w:szCs w:val="16"/>
              </w:rPr>
            </w:pPr>
            <w:r w:rsidRPr="00A22BAD">
              <w:rPr>
                <w:sz w:val="16"/>
                <w:szCs w:val="16"/>
              </w:rPr>
              <w:t>NR16 [6.1][6.15][6.16]</w:t>
            </w:r>
          </w:p>
        </w:tc>
        <w:tc>
          <w:tcPr>
            <w:tcW w:w="3300" w:type="dxa"/>
            <w:tcBorders>
              <w:left w:val="single" w:sz="4" w:space="0" w:color="auto"/>
              <w:right w:val="single" w:sz="4" w:space="0" w:color="auto"/>
            </w:tcBorders>
            <w:shd w:val="clear" w:color="auto" w:fill="auto"/>
          </w:tcPr>
          <w:p w14:paraId="44F92E7A"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Other CP Centric (Sergio)</w:t>
            </w:r>
          </w:p>
        </w:tc>
        <w:tc>
          <w:tcPr>
            <w:tcW w:w="3300" w:type="dxa"/>
            <w:tcBorders>
              <w:left w:val="single" w:sz="4" w:space="0" w:color="auto"/>
              <w:right w:val="single" w:sz="4" w:space="0" w:color="auto"/>
            </w:tcBorders>
          </w:tcPr>
          <w:p w14:paraId="2678D35E"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LTE17 IoT (Brian)</w:t>
            </w:r>
          </w:p>
        </w:tc>
      </w:tr>
      <w:tr w:rsidR="00A22BAD" w:rsidRPr="00A22BAD" w14:paraId="515E6A83"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44491110" w14:textId="77777777" w:rsidR="00A22BAD" w:rsidRPr="00A22BAD" w:rsidRDefault="00A22BAD" w:rsidP="0092319C">
            <w:pPr>
              <w:tabs>
                <w:tab w:val="left" w:pos="720"/>
                <w:tab w:val="left" w:pos="1622"/>
              </w:tabs>
              <w:spacing w:before="20" w:after="20"/>
              <w:rPr>
                <w:rFonts w:cs="Arial"/>
                <w:b/>
                <w:sz w:val="16"/>
                <w:szCs w:val="16"/>
              </w:rPr>
            </w:pPr>
            <w:r w:rsidRPr="00A22BAD">
              <w:rPr>
                <w:rFonts w:cs="Arial"/>
                <w:b/>
                <w:sz w:val="16"/>
                <w:szCs w:val="16"/>
              </w:rPr>
              <w:lastRenderedPageBreak/>
              <w:t>Thursday</w:t>
            </w:r>
          </w:p>
        </w:tc>
        <w:tc>
          <w:tcPr>
            <w:tcW w:w="3300" w:type="dxa"/>
            <w:tcBorders>
              <w:left w:val="single" w:sz="4" w:space="0" w:color="auto"/>
              <w:right w:val="single" w:sz="4" w:space="0" w:color="auto"/>
            </w:tcBorders>
            <w:shd w:val="clear" w:color="auto" w:fill="808080" w:themeFill="background1" w:themeFillShade="80"/>
          </w:tcPr>
          <w:p w14:paraId="42206F6D"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715F6F8D" w14:textId="77777777" w:rsidR="00A22BAD" w:rsidRPr="00A22BAD" w:rsidRDefault="00A22BAD" w:rsidP="0092319C">
            <w:pPr>
              <w:tabs>
                <w:tab w:val="left" w:pos="720"/>
                <w:tab w:val="left" w:pos="1622"/>
              </w:tabs>
              <w:spacing w:before="20" w:after="20"/>
              <w:rPr>
                <w:rFonts w:cs="Arial"/>
                <w:sz w:val="16"/>
                <w:szCs w:val="16"/>
                <w:lang w:val="en-US"/>
              </w:rPr>
            </w:pPr>
          </w:p>
        </w:tc>
        <w:tc>
          <w:tcPr>
            <w:tcW w:w="3300" w:type="dxa"/>
            <w:tcBorders>
              <w:left w:val="single" w:sz="4" w:space="0" w:color="auto"/>
              <w:right w:val="single" w:sz="4" w:space="0" w:color="auto"/>
            </w:tcBorders>
            <w:shd w:val="clear" w:color="auto" w:fill="808080" w:themeFill="background1" w:themeFillShade="80"/>
          </w:tcPr>
          <w:p w14:paraId="754774F2" w14:textId="77777777" w:rsidR="00A22BAD" w:rsidRPr="00A22BAD" w:rsidRDefault="00A22BAD" w:rsidP="0092319C">
            <w:pPr>
              <w:tabs>
                <w:tab w:val="left" w:pos="720"/>
                <w:tab w:val="left" w:pos="1622"/>
              </w:tabs>
              <w:spacing w:before="20" w:after="20"/>
              <w:rPr>
                <w:rFonts w:cs="Arial"/>
                <w:sz w:val="16"/>
                <w:szCs w:val="16"/>
              </w:rPr>
            </w:pPr>
          </w:p>
        </w:tc>
      </w:tr>
      <w:tr w:rsidR="00A22BAD" w:rsidRPr="00A22BAD" w14:paraId="7C087505"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2E291482"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3:00 – 14:30</w:t>
            </w:r>
          </w:p>
        </w:tc>
        <w:tc>
          <w:tcPr>
            <w:tcW w:w="3300" w:type="dxa"/>
            <w:tcBorders>
              <w:left w:val="single" w:sz="4" w:space="0" w:color="auto"/>
              <w:right w:val="single" w:sz="4" w:space="0" w:color="auto"/>
            </w:tcBorders>
          </w:tcPr>
          <w:p w14:paraId="79048ECC"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highlight w:val="yellow"/>
              </w:rPr>
              <w:t>NR16 DCCA (Tero)</w:t>
            </w:r>
          </w:p>
        </w:tc>
        <w:tc>
          <w:tcPr>
            <w:tcW w:w="3300" w:type="dxa"/>
            <w:tcBorders>
              <w:left w:val="single" w:sz="4" w:space="0" w:color="auto"/>
              <w:right w:val="single" w:sz="4" w:space="0" w:color="auto"/>
            </w:tcBorders>
            <w:shd w:val="clear" w:color="auto" w:fill="auto"/>
          </w:tcPr>
          <w:p w14:paraId="3EE72491" w14:textId="77777777" w:rsidR="00A22BAD" w:rsidRPr="00A22BAD" w:rsidRDefault="00A22BAD" w:rsidP="0092319C">
            <w:pPr>
              <w:tabs>
                <w:tab w:val="left" w:pos="720"/>
                <w:tab w:val="left" w:pos="1622"/>
              </w:tabs>
              <w:spacing w:before="20" w:after="20"/>
              <w:rPr>
                <w:rFonts w:cs="Arial"/>
                <w:sz w:val="16"/>
                <w:szCs w:val="16"/>
                <w:lang w:val="en-US"/>
              </w:rPr>
            </w:pPr>
            <w:r w:rsidRPr="00A22BAD">
              <w:rPr>
                <w:rFonts w:cs="Arial"/>
                <w:sz w:val="16"/>
                <w:szCs w:val="16"/>
              </w:rPr>
              <w:t>NR17 Small Data Enh (Diana)</w:t>
            </w:r>
          </w:p>
        </w:tc>
        <w:tc>
          <w:tcPr>
            <w:tcW w:w="3300" w:type="dxa"/>
            <w:tcBorders>
              <w:left w:val="single" w:sz="4" w:space="0" w:color="auto"/>
              <w:right w:val="single" w:sz="4" w:space="0" w:color="auto"/>
            </w:tcBorders>
          </w:tcPr>
          <w:p w14:paraId="44729D47" w14:textId="77777777" w:rsidR="00A22BAD" w:rsidRPr="00A22BAD" w:rsidRDefault="00A22BAD" w:rsidP="0092319C">
            <w:pPr>
              <w:tabs>
                <w:tab w:val="left" w:pos="720"/>
                <w:tab w:val="left" w:pos="1622"/>
              </w:tabs>
              <w:spacing w:before="20" w:after="20"/>
              <w:rPr>
                <w:rFonts w:cs="Arial"/>
                <w:sz w:val="16"/>
                <w:szCs w:val="16"/>
                <w:lang w:val="en-US"/>
              </w:rPr>
            </w:pPr>
            <w:r w:rsidRPr="00A22BAD">
              <w:rPr>
                <w:rFonts w:cs="Arial"/>
                <w:sz w:val="16"/>
                <w:szCs w:val="16"/>
                <w:lang w:val="en-US"/>
              </w:rPr>
              <w:t>NR16 V2X, LTE 16 and earlier V2X SL (Kyeongin)</w:t>
            </w:r>
          </w:p>
        </w:tc>
      </w:tr>
      <w:tr w:rsidR="00A22BAD" w:rsidRPr="00A22BAD" w14:paraId="4E1C5128"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6B7E44EA"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4:30 – 16:00</w:t>
            </w:r>
          </w:p>
        </w:tc>
        <w:tc>
          <w:tcPr>
            <w:tcW w:w="3300" w:type="dxa"/>
            <w:tcBorders>
              <w:left w:val="single" w:sz="4" w:space="0" w:color="auto"/>
              <w:right w:val="single" w:sz="4" w:space="0" w:color="auto"/>
            </w:tcBorders>
          </w:tcPr>
          <w:p w14:paraId="6626A7D6" w14:textId="77777777" w:rsidR="00A22BAD" w:rsidRPr="00A22BAD" w:rsidRDefault="00A22BAD" w:rsidP="0092319C">
            <w:pPr>
              <w:tabs>
                <w:tab w:val="left" w:pos="720"/>
                <w:tab w:val="left" w:pos="1622"/>
              </w:tabs>
              <w:spacing w:before="20" w:after="20"/>
              <w:rPr>
                <w:rFonts w:cs="Arial"/>
                <w:sz w:val="16"/>
                <w:szCs w:val="16"/>
              </w:rPr>
            </w:pPr>
            <w:r w:rsidRPr="00A22BAD">
              <w:rPr>
                <w:sz w:val="16"/>
                <w:szCs w:val="16"/>
              </w:rPr>
              <w:t>NR17 Multicast (Johan)</w:t>
            </w:r>
          </w:p>
        </w:tc>
        <w:tc>
          <w:tcPr>
            <w:tcW w:w="3300" w:type="dxa"/>
            <w:tcBorders>
              <w:left w:val="single" w:sz="4" w:space="0" w:color="auto"/>
              <w:right w:val="single" w:sz="4" w:space="0" w:color="auto"/>
            </w:tcBorders>
            <w:shd w:val="clear" w:color="auto" w:fill="auto"/>
          </w:tcPr>
          <w:p w14:paraId="7401AD0F"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LTE16 and earlier IoT (Brian, Emre)</w:t>
            </w:r>
          </w:p>
        </w:tc>
        <w:tc>
          <w:tcPr>
            <w:tcW w:w="3300" w:type="dxa"/>
            <w:tcBorders>
              <w:left w:val="single" w:sz="4" w:space="0" w:color="auto"/>
              <w:right w:val="single" w:sz="4" w:space="0" w:color="auto"/>
            </w:tcBorders>
          </w:tcPr>
          <w:p w14:paraId="7F58FD00"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6 Pos (Nathan)</w:t>
            </w:r>
          </w:p>
          <w:p w14:paraId="13EEE037"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7 Pos SI (Nathan) (if time)</w:t>
            </w:r>
          </w:p>
        </w:tc>
      </w:tr>
      <w:tr w:rsidR="00A22BAD" w:rsidRPr="00A22BAD" w14:paraId="6A523EB1"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F6247B2" w14:textId="77777777" w:rsidR="00A22BAD" w:rsidRPr="00A22BAD" w:rsidRDefault="00A22BAD" w:rsidP="0092319C">
            <w:pPr>
              <w:tabs>
                <w:tab w:val="left" w:pos="720"/>
                <w:tab w:val="left" w:pos="1622"/>
              </w:tabs>
              <w:spacing w:before="20" w:after="20"/>
              <w:rPr>
                <w:rFonts w:cs="Arial"/>
                <w:b/>
                <w:sz w:val="16"/>
                <w:szCs w:val="16"/>
              </w:rPr>
            </w:pPr>
            <w:r w:rsidRPr="00A22BAD">
              <w:rPr>
                <w:rFonts w:cs="Arial"/>
                <w:b/>
                <w:sz w:val="16"/>
                <w:szCs w:val="16"/>
              </w:rPr>
              <w:t>Friday</w:t>
            </w:r>
          </w:p>
        </w:tc>
        <w:tc>
          <w:tcPr>
            <w:tcW w:w="3300" w:type="dxa"/>
            <w:tcBorders>
              <w:left w:val="single" w:sz="4" w:space="0" w:color="auto"/>
              <w:right w:val="single" w:sz="4" w:space="0" w:color="auto"/>
            </w:tcBorders>
            <w:shd w:val="clear" w:color="auto" w:fill="808080" w:themeFill="background1" w:themeFillShade="80"/>
          </w:tcPr>
          <w:p w14:paraId="68653B2C"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0E9BFA14" w14:textId="77777777" w:rsidR="00A22BAD" w:rsidRPr="00A22BAD" w:rsidRDefault="00A22BAD" w:rsidP="0092319C">
            <w:pPr>
              <w:tabs>
                <w:tab w:val="left" w:pos="720"/>
                <w:tab w:val="left" w:pos="1622"/>
              </w:tabs>
              <w:spacing w:before="20" w:after="20"/>
              <w:rPr>
                <w:rFonts w:cs="Arial"/>
                <w:sz w:val="16"/>
                <w:szCs w:val="16"/>
                <w:lang w:val="en-US"/>
              </w:rPr>
            </w:pPr>
          </w:p>
        </w:tc>
        <w:tc>
          <w:tcPr>
            <w:tcW w:w="3300" w:type="dxa"/>
            <w:tcBorders>
              <w:left w:val="single" w:sz="4" w:space="0" w:color="auto"/>
              <w:right w:val="single" w:sz="4" w:space="0" w:color="auto"/>
            </w:tcBorders>
            <w:shd w:val="clear" w:color="auto" w:fill="808080" w:themeFill="background1" w:themeFillShade="80"/>
          </w:tcPr>
          <w:p w14:paraId="10D584BF" w14:textId="77777777" w:rsidR="00A22BAD" w:rsidRPr="00A22BAD" w:rsidRDefault="00A22BAD" w:rsidP="0092319C">
            <w:pPr>
              <w:tabs>
                <w:tab w:val="left" w:pos="720"/>
                <w:tab w:val="left" w:pos="1622"/>
              </w:tabs>
              <w:spacing w:before="20" w:after="20"/>
              <w:rPr>
                <w:rFonts w:cs="Arial"/>
                <w:sz w:val="16"/>
                <w:szCs w:val="16"/>
              </w:rPr>
            </w:pPr>
          </w:p>
        </w:tc>
      </w:tr>
      <w:tr w:rsidR="00A22BAD" w:rsidRPr="00A22BAD" w14:paraId="2B3D5ECD"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703C0C0D"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04:30-06:00</w:t>
            </w:r>
          </w:p>
        </w:tc>
        <w:tc>
          <w:tcPr>
            <w:tcW w:w="3300" w:type="dxa"/>
            <w:tcBorders>
              <w:left w:val="single" w:sz="4" w:space="0" w:color="auto"/>
              <w:right w:val="single" w:sz="4" w:space="0" w:color="auto"/>
            </w:tcBorders>
          </w:tcPr>
          <w:p w14:paraId="4AA74350" w14:textId="77777777" w:rsidR="00A22BAD" w:rsidRPr="00A22BAD" w:rsidRDefault="00A22BAD" w:rsidP="0092319C">
            <w:pPr>
              <w:tabs>
                <w:tab w:val="left" w:pos="720"/>
                <w:tab w:val="left" w:pos="1622"/>
              </w:tabs>
              <w:spacing w:before="20" w:after="20"/>
              <w:rPr>
                <w:rFonts w:cs="Arial"/>
                <w:sz w:val="16"/>
                <w:szCs w:val="16"/>
              </w:rPr>
            </w:pPr>
            <w:r w:rsidRPr="00A22BAD">
              <w:rPr>
                <w:sz w:val="16"/>
                <w:szCs w:val="16"/>
              </w:rPr>
              <w:t>NR17 Multicast (Johan)</w:t>
            </w:r>
          </w:p>
        </w:tc>
        <w:tc>
          <w:tcPr>
            <w:tcW w:w="3300" w:type="dxa"/>
            <w:tcBorders>
              <w:left w:val="single" w:sz="4" w:space="0" w:color="auto"/>
              <w:right w:val="single" w:sz="4" w:space="0" w:color="auto"/>
            </w:tcBorders>
            <w:shd w:val="clear" w:color="auto" w:fill="auto"/>
          </w:tcPr>
          <w:p w14:paraId="0DCE1FD2" w14:textId="77777777" w:rsidR="00A22BAD" w:rsidRPr="00A22BAD" w:rsidRDefault="00A22BAD" w:rsidP="0092319C">
            <w:pPr>
              <w:tabs>
                <w:tab w:val="left" w:pos="720"/>
                <w:tab w:val="left" w:pos="1622"/>
              </w:tabs>
              <w:spacing w:before="20" w:after="20"/>
              <w:rPr>
                <w:rFonts w:cs="Arial"/>
                <w:sz w:val="16"/>
                <w:szCs w:val="16"/>
              </w:rPr>
            </w:pPr>
            <w:r w:rsidRPr="00A22BAD">
              <w:rPr>
                <w:rFonts w:cs="Arial"/>
                <w:iCs/>
                <w:sz w:val="16"/>
                <w:szCs w:val="16"/>
                <w:highlight w:val="yellow"/>
              </w:rPr>
              <w:t>NR16 Mob, LTE16 Mob (Tero)</w:t>
            </w:r>
          </w:p>
        </w:tc>
        <w:tc>
          <w:tcPr>
            <w:tcW w:w="3300" w:type="dxa"/>
            <w:tcBorders>
              <w:left w:val="single" w:sz="4" w:space="0" w:color="auto"/>
              <w:right w:val="single" w:sz="4" w:space="0" w:color="auto"/>
            </w:tcBorders>
          </w:tcPr>
          <w:p w14:paraId="37A760E7"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NR17 SON MDT (HuNan)</w:t>
            </w:r>
          </w:p>
        </w:tc>
      </w:tr>
    </w:tbl>
    <w:p w14:paraId="6C6AB2FD" w14:textId="77777777" w:rsidR="00A22BAD" w:rsidRPr="00A22BAD" w:rsidRDefault="00A22BAD" w:rsidP="00A22BAD"/>
    <w:p w14:paraId="54618FEA" w14:textId="77777777" w:rsidR="00A22BAD" w:rsidRPr="00A22BAD" w:rsidRDefault="00A22BAD" w:rsidP="00A22BAD"/>
    <w:tbl>
      <w:tblPr>
        <w:tblW w:w="111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7"/>
        <w:gridCol w:w="3300"/>
        <w:gridCol w:w="3300"/>
        <w:gridCol w:w="3300"/>
      </w:tblGrid>
      <w:tr w:rsidR="00A22BAD" w:rsidRPr="00A22BAD" w14:paraId="4C33CAE8" w14:textId="77777777" w:rsidTr="0092319C">
        <w:tc>
          <w:tcPr>
            <w:tcW w:w="1237" w:type="dxa"/>
            <w:tcBorders>
              <w:top w:val="single" w:sz="4" w:space="0" w:color="auto"/>
              <w:left w:val="single" w:sz="4" w:space="0" w:color="auto"/>
              <w:bottom w:val="single" w:sz="4" w:space="0" w:color="auto"/>
              <w:right w:val="single" w:sz="4" w:space="0" w:color="auto"/>
            </w:tcBorders>
            <w:hideMark/>
          </w:tcPr>
          <w:p w14:paraId="3DDAF586" w14:textId="77777777" w:rsidR="00A22BAD" w:rsidRPr="00A22BAD" w:rsidRDefault="00A22BAD" w:rsidP="0092319C">
            <w:pPr>
              <w:tabs>
                <w:tab w:val="left" w:pos="720"/>
                <w:tab w:val="left" w:pos="1622"/>
              </w:tabs>
              <w:spacing w:before="20" w:after="20"/>
              <w:rPr>
                <w:rFonts w:cs="Arial"/>
                <w:b/>
                <w:i/>
                <w:sz w:val="16"/>
                <w:szCs w:val="16"/>
              </w:rPr>
            </w:pPr>
            <w:r w:rsidRPr="00A22BAD">
              <w:rPr>
                <w:rFonts w:cs="Arial"/>
                <w:b/>
                <w:sz w:val="16"/>
                <w:szCs w:val="16"/>
              </w:rPr>
              <w:t>Time Zone</w:t>
            </w:r>
            <w:r w:rsidRPr="00A22BAD">
              <w:rPr>
                <w:rFonts w:cs="Arial"/>
                <w:b/>
                <w:sz w:val="16"/>
                <w:szCs w:val="16"/>
              </w:rPr>
              <w:br/>
              <w:t>UTC</w:t>
            </w:r>
          </w:p>
        </w:tc>
        <w:tc>
          <w:tcPr>
            <w:tcW w:w="3300" w:type="dxa"/>
            <w:tcBorders>
              <w:top w:val="single" w:sz="4" w:space="0" w:color="auto"/>
              <w:left w:val="single" w:sz="4" w:space="0" w:color="auto"/>
              <w:bottom w:val="single" w:sz="4" w:space="0" w:color="auto"/>
              <w:right w:val="single" w:sz="4" w:space="0" w:color="auto"/>
            </w:tcBorders>
            <w:hideMark/>
          </w:tcPr>
          <w:p w14:paraId="1409F6A4" w14:textId="77777777" w:rsidR="00A22BAD" w:rsidRPr="00A22BAD" w:rsidRDefault="00A22BAD" w:rsidP="0092319C">
            <w:pPr>
              <w:tabs>
                <w:tab w:val="left" w:pos="720"/>
                <w:tab w:val="left" w:pos="1622"/>
              </w:tabs>
              <w:spacing w:before="20" w:after="20"/>
              <w:jc w:val="center"/>
              <w:rPr>
                <w:rFonts w:cs="Arial"/>
                <w:b/>
                <w:sz w:val="16"/>
                <w:szCs w:val="16"/>
              </w:rPr>
            </w:pPr>
            <w:r w:rsidRPr="00A22BAD">
              <w:rPr>
                <w:rFonts w:cs="Arial"/>
                <w:b/>
                <w:sz w:val="16"/>
                <w:szCs w:val="16"/>
              </w:rPr>
              <w:t>Web Conference R2 - Main</w:t>
            </w:r>
          </w:p>
          <w:p w14:paraId="5D47A6B3" w14:textId="77777777" w:rsidR="00A22BAD" w:rsidRPr="00A22BAD" w:rsidRDefault="00A22BAD" w:rsidP="0092319C">
            <w:pPr>
              <w:tabs>
                <w:tab w:val="left" w:pos="720"/>
                <w:tab w:val="left" w:pos="1622"/>
              </w:tabs>
              <w:spacing w:before="20" w:after="20"/>
              <w:jc w:val="center"/>
              <w:rPr>
                <w:rFonts w:cs="Arial"/>
                <w:b/>
                <w:sz w:val="16"/>
                <w:szCs w:val="16"/>
              </w:rPr>
            </w:pPr>
          </w:p>
        </w:tc>
        <w:tc>
          <w:tcPr>
            <w:tcW w:w="3300" w:type="dxa"/>
            <w:tcBorders>
              <w:top w:val="single" w:sz="4" w:space="0" w:color="auto"/>
              <w:left w:val="single" w:sz="4" w:space="0" w:color="auto"/>
              <w:bottom w:val="single" w:sz="4" w:space="0" w:color="auto"/>
              <w:right w:val="single" w:sz="4" w:space="0" w:color="auto"/>
            </w:tcBorders>
            <w:hideMark/>
          </w:tcPr>
          <w:p w14:paraId="20D318EA" w14:textId="77777777" w:rsidR="00A22BAD" w:rsidRPr="00A22BAD" w:rsidRDefault="00A22BAD" w:rsidP="0092319C">
            <w:pPr>
              <w:tabs>
                <w:tab w:val="left" w:pos="720"/>
                <w:tab w:val="left" w:pos="1622"/>
              </w:tabs>
              <w:spacing w:before="20" w:after="20"/>
              <w:jc w:val="center"/>
              <w:rPr>
                <w:rFonts w:cs="Arial"/>
                <w:b/>
                <w:sz w:val="16"/>
                <w:szCs w:val="16"/>
              </w:rPr>
            </w:pPr>
            <w:r w:rsidRPr="00A22BAD">
              <w:rPr>
                <w:rFonts w:cs="Arial"/>
                <w:b/>
                <w:sz w:val="16"/>
                <w:szCs w:val="16"/>
              </w:rPr>
              <w:t>Web Conference R2 - BO1</w:t>
            </w:r>
          </w:p>
          <w:p w14:paraId="5D6F9476" w14:textId="77777777" w:rsidR="00A22BAD" w:rsidRPr="00A22BAD" w:rsidRDefault="00A22BAD" w:rsidP="0092319C">
            <w:pPr>
              <w:tabs>
                <w:tab w:val="left" w:pos="720"/>
                <w:tab w:val="left" w:pos="1622"/>
              </w:tabs>
              <w:spacing w:before="20" w:after="20"/>
              <w:jc w:val="center"/>
              <w:rPr>
                <w:rFonts w:cs="Arial"/>
                <w:b/>
                <w:sz w:val="16"/>
                <w:szCs w:val="16"/>
              </w:rPr>
            </w:pPr>
          </w:p>
        </w:tc>
        <w:tc>
          <w:tcPr>
            <w:tcW w:w="3300" w:type="dxa"/>
            <w:tcBorders>
              <w:top w:val="single" w:sz="4" w:space="0" w:color="auto"/>
              <w:left w:val="single" w:sz="4" w:space="0" w:color="auto"/>
              <w:bottom w:val="single" w:sz="4" w:space="0" w:color="auto"/>
              <w:right w:val="single" w:sz="4" w:space="0" w:color="auto"/>
            </w:tcBorders>
          </w:tcPr>
          <w:p w14:paraId="1C9F4956" w14:textId="77777777" w:rsidR="00A22BAD" w:rsidRPr="00A22BAD" w:rsidRDefault="00A22BAD" w:rsidP="0092319C">
            <w:pPr>
              <w:tabs>
                <w:tab w:val="left" w:pos="720"/>
                <w:tab w:val="left" w:pos="1622"/>
              </w:tabs>
              <w:spacing w:before="20" w:after="20"/>
              <w:jc w:val="center"/>
              <w:rPr>
                <w:rFonts w:cs="Arial"/>
                <w:b/>
                <w:sz w:val="16"/>
                <w:szCs w:val="16"/>
              </w:rPr>
            </w:pPr>
            <w:r w:rsidRPr="00A22BAD">
              <w:rPr>
                <w:rFonts w:cs="Arial"/>
                <w:b/>
                <w:sz w:val="16"/>
                <w:szCs w:val="16"/>
              </w:rPr>
              <w:t>Web Conference R2 - BO2</w:t>
            </w:r>
          </w:p>
          <w:p w14:paraId="25CD333F" w14:textId="77777777" w:rsidR="00A22BAD" w:rsidRPr="00A22BAD" w:rsidRDefault="00A22BAD" w:rsidP="0092319C">
            <w:pPr>
              <w:tabs>
                <w:tab w:val="left" w:pos="720"/>
                <w:tab w:val="left" w:pos="1622"/>
              </w:tabs>
              <w:spacing w:before="20" w:after="20"/>
              <w:jc w:val="center"/>
              <w:rPr>
                <w:rFonts w:cs="Arial"/>
                <w:b/>
                <w:sz w:val="16"/>
                <w:szCs w:val="16"/>
              </w:rPr>
            </w:pPr>
          </w:p>
        </w:tc>
      </w:tr>
      <w:tr w:rsidR="00A22BAD" w:rsidRPr="00A22BAD" w14:paraId="5DF8C17E"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7F7F7F"/>
          </w:tcPr>
          <w:p w14:paraId="79FC0A02" w14:textId="77777777" w:rsidR="00A22BAD" w:rsidRPr="00A22BAD" w:rsidRDefault="00A22BAD" w:rsidP="0092319C">
            <w:pPr>
              <w:tabs>
                <w:tab w:val="left" w:pos="720"/>
                <w:tab w:val="left" w:pos="1622"/>
              </w:tabs>
              <w:spacing w:before="20" w:after="20"/>
              <w:rPr>
                <w:rFonts w:cs="Arial"/>
                <w:b/>
                <w:sz w:val="16"/>
                <w:szCs w:val="16"/>
              </w:rPr>
            </w:pPr>
            <w:r w:rsidRPr="00A22BAD">
              <w:rPr>
                <w:rFonts w:cs="Arial"/>
                <w:b/>
                <w:sz w:val="16"/>
                <w:szCs w:val="16"/>
              </w:rPr>
              <w:t>Monday</w:t>
            </w: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5518E5DD"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373721EF" w14:textId="77777777" w:rsidR="00A22BAD" w:rsidRPr="00A22BAD"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591D8EB6" w14:textId="77777777" w:rsidR="00A22BAD" w:rsidRPr="00A22BAD" w:rsidRDefault="00A22BAD" w:rsidP="0092319C">
            <w:pPr>
              <w:tabs>
                <w:tab w:val="left" w:pos="720"/>
                <w:tab w:val="left" w:pos="1622"/>
              </w:tabs>
              <w:spacing w:before="20" w:after="20"/>
              <w:rPr>
                <w:rFonts w:cs="Arial"/>
                <w:sz w:val="16"/>
                <w:szCs w:val="16"/>
              </w:rPr>
            </w:pPr>
          </w:p>
        </w:tc>
      </w:tr>
      <w:tr w:rsidR="00A22BAD" w:rsidRPr="00E25F90" w14:paraId="7146947C" w14:textId="77777777" w:rsidTr="0092319C">
        <w:tc>
          <w:tcPr>
            <w:tcW w:w="1237" w:type="dxa"/>
            <w:tcBorders>
              <w:top w:val="single" w:sz="4" w:space="0" w:color="auto"/>
              <w:left w:val="single" w:sz="4" w:space="0" w:color="auto"/>
              <w:right w:val="single" w:sz="4" w:space="0" w:color="auto"/>
            </w:tcBorders>
          </w:tcPr>
          <w:p w14:paraId="2B23F5C3"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rPr>
              <w:t>14:00 – 15:30</w:t>
            </w:r>
          </w:p>
        </w:tc>
        <w:tc>
          <w:tcPr>
            <w:tcW w:w="3300" w:type="dxa"/>
            <w:tcBorders>
              <w:top w:val="single" w:sz="4" w:space="0" w:color="auto"/>
              <w:left w:val="single" w:sz="4" w:space="0" w:color="auto"/>
              <w:right w:val="single" w:sz="4" w:space="0" w:color="auto"/>
            </w:tcBorders>
          </w:tcPr>
          <w:p w14:paraId="1D97FE67" w14:textId="77777777" w:rsidR="00A22BAD" w:rsidRPr="00A22BAD" w:rsidRDefault="00A22BAD" w:rsidP="0092319C">
            <w:pPr>
              <w:tabs>
                <w:tab w:val="left" w:pos="720"/>
                <w:tab w:val="left" w:pos="1622"/>
              </w:tabs>
              <w:spacing w:before="20" w:after="20"/>
              <w:rPr>
                <w:rFonts w:cs="Arial"/>
                <w:sz w:val="16"/>
                <w:szCs w:val="16"/>
              </w:rPr>
            </w:pPr>
            <w:r w:rsidRPr="00A22BAD">
              <w:rPr>
                <w:sz w:val="16"/>
                <w:szCs w:val="16"/>
              </w:rPr>
              <w:t>NR17 UE Power Saving (Johan)</w:t>
            </w:r>
          </w:p>
        </w:tc>
        <w:tc>
          <w:tcPr>
            <w:tcW w:w="3300" w:type="dxa"/>
            <w:tcBorders>
              <w:top w:val="single" w:sz="4" w:space="0" w:color="auto"/>
              <w:left w:val="single" w:sz="4" w:space="0" w:color="auto"/>
              <w:right w:val="single" w:sz="4" w:space="0" w:color="auto"/>
            </w:tcBorders>
            <w:shd w:val="clear" w:color="auto" w:fill="auto"/>
          </w:tcPr>
          <w:p w14:paraId="6B07709C" w14:textId="77777777" w:rsidR="00A22BAD" w:rsidRPr="00A22BAD" w:rsidRDefault="00A22BAD" w:rsidP="0092319C">
            <w:pPr>
              <w:tabs>
                <w:tab w:val="left" w:pos="720"/>
                <w:tab w:val="left" w:pos="1622"/>
              </w:tabs>
              <w:spacing w:before="20" w:after="20"/>
              <w:rPr>
                <w:rFonts w:cs="Arial"/>
                <w:sz w:val="16"/>
                <w:szCs w:val="16"/>
              </w:rPr>
            </w:pPr>
            <w:r w:rsidRPr="00A22BAD">
              <w:rPr>
                <w:rFonts w:cs="Arial"/>
                <w:sz w:val="16"/>
                <w:szCs w:val="16"/>
                <w:highlight w:val="yellow"/>
              </w:rPr>
              <w:t>NR17 RAN Slicing SI (Tero)</w:t>
            </w:r>
          </w:p>
        </w:tc>
        <w:tc>
          <w:tcPr>
            <w:tcW w:w="3300" w:type="dxa"/>
            <w:tcBorders>
              <w:top w:val="single" w:sz="4" w:space="0" w:color="auto"/>
              <w:left w:val="single" w:sz="4" w:space="0" w:color="auto"/>
              <w:right w:val="single" w:sz="4" w:space="0" w:color="auto"/>
            </w:tcBorders>
            <w:shd w:val="clear" w:color="auto" w:fill="auto"/>
          </w:tcPr>
          <w:p w14:paraId="1777FD8C" w14:textId="77777777" w:rsidR="00A22BAD" w:rsidRPr="005E61FD" w:rsidRDefault="00A22BAD" w:rsidP="0092319C">
            <w:pPr>
              <w:tabs>
                <w:tab w:val="left" w:pos="720"/>
                <w:tab w:val="left" w:pos="1622"/>
              </w:tabs>
              <w:spacing w:before="20" w:after="20"/>
              <w:rPr>
                <w:sz w:val="16"/>
                <w:szCs w:val="16"/>
              </w:rPr>
            </w:pPr>
            <w:r w:rsidRPr="00A22BAD">
              <w:rPr>
                <w:rFonts w:cs="Arial"/>
                <w:sz w:val="16"/>
                <w:szCs w:val="16"/>
              </w:rPr>
              <w:t>NR17 SL enh (Kyeongin)</w:t>
            </w:r>
            <w:r w:rsidRPr="005E61FD" w:rsidDel="00533E23">
              <w:rPr>
                <w:rFonts w:cs="Arial"/>
                <w:sz w:val="16"/>
                <w:szCs w:val="16"/>
              </w:rPr>
              <w:t xml:space="preserve"> </w:t>
            </w:r>
          </w:p>
        </w:tc>
      </w:tr>
      <w:tr w:rsidR="00A22BAD" w:rsidRPr="00E25F90" w14:paraId="061F4942" w14:textId="77777777" w:rsidTr="0092319C">
        <w:tc>
          <w:tcPr>
            <w:tcW w:w="1237" w:type="dxa"/>
            <w:tcBorders>
              <w:left w:val="single" w:sz="4" w:space="0" w:color="auto"/>
              <w:bottom w:val="single" w:sz="4" w:space="0" w:color="auto"/>
              <w:right w:val="single" w:sz="4" w:space="0" w:color="auto"/>
            </w:tcBorders>
          </w:tcPr>
          <w:p w14:paraId="3BBB54D4" w14:textId="77777777" w:rsidR="00A22BAD" w:rsidRPr="00E25F90" w:rsidRDefault="00A22BAD" w:rsidP="0092319C">
            <w:pPr>
              <w:tabs>
                <w:tab w:val="left" w:pos="720"/>
                <w:tab w:val="left" w:pos="1622"/>
              </w:tabs>
              <w:spacing w:before="20" w:after="20"/>
              <w:rPr>
                <w:rFonts w:cs="Arial"/>
                <w:sz w:val="16"/>
                <w:szCs w:val="16"/>
              </w:rPr>
            </w:pPr>
            <w:r>
              <w:rPr>
                <w:rFonts w:cs="Arial"/>
                <w:sz w:val="16"/>
                <w:szCs w:val="16"/>
              </w:rPr>
              <w:t>15:30 – 17</w:t>
            </w:r>
            <w:r w:rsidRPr="00E25F90">
              <w:rPr>
                <w:rFonts w:cs="Arial"/>
                <w:sz w:val="16"/>
                <w:szCs w:val="16"/>
              </w:rPr>
              <w:t>:00</w:t>
            </w:r>
          </w:p>
        </w:tc>
        <w:tc>
          <w:tcPr>
            <w:tcW w:w="3300" w:type="dxa"/>
            <w:tcBorders>
              <w:left w:val="single" w:sz="4" w:space="0" w:color="auto"/>
              <w:right w:val="single" w:sz="4" w:space="0" w:color="auto"/>
            </w:tcBorders>
          </w:tcPr>
          <w:p w14:paraId="1CB2258E" w14:textId="77777777" w:rsidR="00A22BAD" w:rsidRPr="00E25F90" w:rsidRDefault="00A22BAD" w:rsidP="0092319C">
            <w:pPr>
              <w:tabs>
                <w:tab w:val="left" w:pos="720"/>
                <w:tab w:val="left" w:pos="1622"/>
              </w:tabs>
              <w:spacing w:before="20" w:after="20"/>
              <w:rPr>
                <w:rFonts w:cs="Arial"/>
                <w:sz w:val="16"/>
                <w:szCs w:val="16"/>
              </w:rPr>
            </w:pPr>
            <w:r>
              <w:rPr>
                <w:sz w:val="16"/>
                <w:szCs w:val="16"/>
              </w:rPr>
              <w:t>NR16 General, UE caps, R4 items</w:t>
            </w:r>
            <w:r w:rsidRPr="00E25F90">
              <w:rPr>
                <w:sz w:val="16"/>
                <w:szCs w:val="16"/>
              </w:rPr>
              <w:t xml:space="preserve"> (Johan)</w:t>
            </w:r>
          </w:p>
        </w:tc>
        <w:tc>
          <w:tcPr>
            <w:tcW w:w="3300" w:type="dxa"/>
            <w:tcBorders>
              <w:left w:val="single" w:sz="4" w:space="0" w:color="auto"/>
              <w:right w:val="single" w:sz="4" w:space="0" w:color="auto"/>
            </w:tcBorders>
            <w:shd w:val="clear" w:color="auto" w:fill="auto"/>
          </w:tcPr>
          <w:p w14:paraId="79577892" w14:textId="77777777" w:rsidR="00A22BAD" w:rsidRPr="00E25F90" w:rsidRDefault="00A22BAD" w:rsidP="0092319C">
            <w:pPr>
              <w:tabs>
                <w:tab w:val="left" w:pos="720"/>
                <w:tab w:val="left" w:pos="1622"/>
              </w:tabs>
              <w:spacing w:before="20" w:after="20"/>
              <w:rPr>
                <w:rFonts w:cs="Arial"/>
                <w:sz w:val="16"/>
                <w:szCs w:val="16"/>
              </w:rPr>
            </w:pPr>
            <w:r>
              <w:rPr>
                <w:rFonts w:cs="Arial"/>
                <w:sz w:val="16"/>
                <w:szCs w:val="16"/>
              </w:rPr>
              <w:t>NR17 IIOT URLLC</w:t>
            </w:r>
            <w:r w:rsidRPr="00E25F90">
              <w:rPr>
                <w:rFonts w:cs="Arial"/>
                <w:sz w:val="16"/>
                <w:szCs w:val="16"/>
              </w:rPr>
              <w:t xml:space="preserve"> (Diana)</w:t>
            </w:r>
          </w:p>
        </w:tc>
        <w:tc>
          <w:tcPr>
            <w:tcW w:w="3300" w:type="dxa"/>
            <w:tcBorders>
              <w:left w:val="single" w:sz="4" w:space="0" w:color="auto"/>
              <w:right w:val="single" w:sz="4" w:space="0" w:color="auto"/>
            </w:tcBorders>
            <w:shd w:val="clear" w:color="auto" w:fill="auto"/>
          </w:tcPr>
          <w:p w14:paraId="2BB97DE3" w14:textId="77777777" w:rsidR="00A22BAD" w:rsidRPr="005E61FD" w:rsidRDefault="00A22BAD" w:rsidP="0092319C">
            <w:pPr>
              <w:tabs>
                <w:tab w:val="left" w:pos="720"/>
                <w:tab w:val="left" w:pos="1622"/>
              </w:tabs>
              <w:spacing w:before="20" w:after="20"/>
              <w:rPr>
                <w:rFonts w:cs="Arial"/>
                <w:sz w:val="16"/>
                <w:szCs w:val="16"/>
              </w:rPr>
            </w:pPr>
            <w:r w:rsidRPr="005E61FD">
              <w:rPr>
                <w:rFonts w:cs="Arial"/>
                <w:sz w:val="16"/>
                <w:szCs w:val="16"/>
              </w:rPr>
              <w:t>NR16 SON/MDT (HuNan)</w:t>
            </w:r>
          </w:p>
        </w:tc>
      </w:tr>
      <w:tr w:rsidR="00A22BAD" w:rsidRPr="00E25F90" w14:paraId="0E5B75AD"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7F7F7F"/>
          </w:tcPr>
          <w:p w14:paraId="794A09A4" w14:textId="77777777" w:rsidR="00A22BAD" w:rsidRPr="00E25F90" w:rsidRDefault="00A22BAD" w:rsidP="0092319C">
            <w:pPr>
              <w:tabs>
                <w:tab w:val="left" w:pos="720"/>
                <w:tab w:val="left" w:pos="1622"/>
              </w:tabs>
              <w:spacing w:before="20" w:after="20"/>
              <w:rPr>
                <w:rFonts w:cs="Arial"/>
                <w:b/>
                <w:sz w:val="16"/>
                <w:szCs w:val="16"/>
              </w:rPr>
            </w:pPr>
            <w:r>
              <w:rPr>
                <w:rFonts w:cs="Arial"/>
                <w:b/>
                <w:sz w:val="16"/>
                <w:szCs w:val="16"/>
              </w:rPr>
              <w:t>Tuesday</w:t>
            </w: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2860E046" w14:textId="77777777" w:rsidR="00A22BAD" w:rsidRPr="00E25F90"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2788B579" w14:textId="77777777" w:rsidR="00A22BAD" w:rsidRPr="00E25F90" w:rsidRDefault="00A22BAD" w:rsidP="0092319C">
            <w:pPr>
              <w:tabs>
                <w:tab w:val="left" w:pos="720"/>
                <w:tab w:val="left" w:pos="1622"/>
              </w:tabs>
              <w:spacing w:before="20" w:after="20"/>
              <w:rPr>
                <w:rFonts w:cs="Arial"/>
                <w:sz w:val="16"/>
                <w:szCs w:val="16"/>
              </w:rPr>
            </w:pPr>
          </w:p>
        </w:tc>
        <w:tc>
          <w:tcPr>
            <w:tcW w:w="3300" w:type="dxa"/>
            <w:tcBorders>
              <w:top w:val="single" w:sz="4" w:space="0" w:color="auto"/>
              <w:left w:val="single" w:sz="4" w:space="0" w:color="auto"/>
              <w:bottom w:val="single" w:sz="4" w:space="0" w:color="auto"/>
              <w:right w:val="single" w:sz="4" w:space="0" w:color="auto"/>
            </w:tcBorders>
            <w:shd w:val="clear" w:color="auto" w:fill="7F7F7F"/>
          </w:tcPr>
          <w:p w14:paraId="42A6A6D8" w14:textId="77777777" w:rsidR="00A22BAD" w:rsidRPr="00E25F90" w:rsidRDefault="00A22BAD" w:rsidP="0092319C">
            <w:pPr>
              <w:tabs>
                <w:tab w:val="left" w:pos="18"/>
                <w:tab w:val="left" w:pos="1622"/>
              </w:tabs>
              <w:spacing w:before="20" w:after="20"/>
              <w:ind w:left="18"/>
              <w:rPr>
                <w:rFonts w:cs="Arial"/>
                <w:sz w:val="16"/>
                <w:szCs w:val="16"/>
              </w:rPr>
            </w:pPr>
          </w:p>
        </w:tc>
      </w:tr>
      <w:tr w:rsidR="00A22BAD" w:rsidRPr="00E25F90" w14:paraId="6EBD4AE9" w14:textId="77777777" w:rsidTr="0092319C">
        <w:tc>
          <w:tcPr>
            <w:tcW w:w="1237" w:type="dxa"/>
            <w:tcBorders>
              <w:top w:val="single" w:sz="4" w:space="0" w:color="auto"/>
              <w:left w:val="single" w:sz="4" w:space="0" w:color="auto"/>
              <w:right w:val="single" w:sz="4" w:space="0" w:color="auto"/>
            </w:tcBorders>
            <w:shd w:val="clear" w:color="auto" w:fill="auto"/>
          </w:tcPr>
          <w:p w14:paraId="65BE3314" w14:textId="77777777" w:rsidR="00A22BAD" w:rsidRPr="00E25F90" w:rsidRDefault="00A22BAD" w:rsidP="0092319C">
            <w:pPr>
              <w:rPr>
                <w:rFonts w:cs="Arial"/>
                <w:sz w:val="16"/>
                <w:szCs w:val="16"/>
              </w:rPr>
            </w:pPr>
            <w:r>
              <w:rPr>
                <w:rFonts w:cs="Arial"/>
                <w:sz w:val="16"/>
                <w:szCs w:val="16"/>
              </w:rPr>
              <w:t>14:00 – 15</w:t>
            </w:r>
            <w:r w:rsidRPr="00E25F90">
              <w:rPr>
                <w:rFonts w:cs="Arial"/>
                <w:sz w:val="16"/>
                <w:szCs w:val="16"/>
              </w:rPr>
              <w:t>:30</w:t>
            </w:r>
          </w:p>
        </w:tc>
        <w:tc>
          <w:tcPr>
            <w:tcW w:w="3300" w:type="dxa"/>
            <w:tcBorders>
              <w:top w:val="single" w:sz="4" w:space="0" w:color="auto"/>
              <w:left w:val="single" w:sz="4" w:space="0" w:color="auto"/>
              <w:right w:val="single" w:sz="4" w:space="0" w:color="auto"/>
            </w:tcBorders>
            <w:shd w:val="clear" w:color="auto" w:fill="auto"/>
          </w:tcPr>
          <w:p w14:paraId="4CBA802C" w14:textId="77777777" w:rsidR="00A22BAD" w:rsidRPr="00A22BAD" w:rsidRDefault="00A22BAD" w:rsidP="0092319C">
            <w:pPr>
              <w:tabs>
                <w:tab w:val="left" w:pos="720"/>
                <w:tab w:val="left" w:pos="1622"/>
              </w:tabs>
              <w:spacing w:before="20" w:after="20"/>
              <w:rPr>
                <w:sz w:val="16"/>
                <w:szCs w:val="16"/>
                <w:highlight w:val="yellow"/>
              </w:rPr>
            </w:pPr>
            <w:r w:rsidRPr="00A22BAD">
              <w:rPr>
                <w:rFonts w:cs="Arial"/>
                <w:sz w:val="16"/>
                <w:szCs w:val="16"/>
                <w:highlight w:val="yellow"/>
              </w:rPr>
              <w:t>LTE16 and earlier General (Tero)</w:t>
            </w:r>
          </w:p>
        </w:tc>
        <w:tc>
          <w:tcPr>
            <w:tcW w:w="3300" w:type="dxa"/>
            <w:tcBorders>
              <w:top w:val="single" w:sz="4" w:space="0" w:color="auto"/>
              <w:left w:val="single" w:sz="4" w:space="0" w:color="auto"/>
              <w:right w:val="single" w:sz="4" w:space="0" w:color="auto"/>
            </w:tcBorders>
            <w:shd w:val="clear" w:color="auto" w:fill="auto"/>
          </w:tcPr>
          <w:p w14:paraId="29D40621" w14:textId="77777777" w:rsidR="00A22BAD" w:rsidRPr="00E25F90" w:rsidRDefault="00A22BAD" w:rsidP="0092319C">
            <w:pPr>
              <w:tabs>
                <w:tab w:val="left" w:pos="720"/>
                <w:tab w:val="left" w:pos="1622"/>
              </w:tabs>
              <w:spacing w:before="20" w:after="20"/>
              <w:rPr>
                <w:sz w:val="16"/>
                <w:szCs w:val="16"/>
              </w:rPr>
            </w:pPr>
            <w:r w:rsidRPr="00E25F90">
              <w:rPr>
                <w:rFonts w:cs="Arial"/>
                <w:sz w:val="16"/>
                <w:szCs w:val="16"/>
              </w:rPr>
              <w:t>NR</w:t>
            </w:r>
            <w:r>
              <w:rPr>
                <w:rFonts w:cs="Arial"/>
                <w:sz w:val="16"/>
                <w:szCs w:val="16"/>
              </w:rPr>
              <w:t xml:space="preserve">17 NTN </w:t>
            </w:r>
            <w:r w:rsidRPr="00E25F90">
              <w:rPr>
                <w:rFonts w:cs="Arial"/>
                <w:sz w:val="16"/>
                <w:szCs w:val="16"/>
              </w:rPr>
              <w:t>(Sergio)</w:t>
            </w:r>
          </w:p>
        </w:tc>
        <w:tc>
          <w:tcPr>
            <w:tcW w:w="3300" w:type="dxa"/>
            <w:tcBorders>
              <w:top w:val="single" w:sz="4" w:space="0" w:color="auto"/>
              <w:left w:val="single" w:sz="4" w:space="0" w:color="auto"/>
              <w:right w:val="single" w:sz="4" w:space="0" w:color="auto"/>
            </w:tcBorders>
          </w:tcPr>
          <w:p w14:paraId="45FBFA47" w14:textId="77777777" w:rsidR="00A22BAD" w:rsidRPr="00E25F90" w:rsidRDefault="00A22BAD" w:rsidP="0092319C">
            <w:pPr>
              <w:tabs>
                <w:tab w:val="left" w:pos="720"/>
                <w:tab w:val="left" w:pos="1622"/>
              </w:tabs>
              <w:spacing w:before="20" w:after="20"/>
              <w:rPr>
                <w:rFonts w:cs="Arial"/>
                <w:sz w:val="16"/>
                <w:szCs w:val="16"/>
              </w:rPr>
            </w:pPr>
            <w:r>
              <w:rPr>
                <w:sz w:val="16"/>
                <w:szCs w:val="16"/>
              </w:rPr>
              <w:t>Pos CB (Nathan)</w:t>
            </w:r>
          </w:p>
        </w:tc>
      </w:tr>
      <w:tr w:rsidR="00A22BAD" w:rsidRPr="00DB3B25" w14:paraId="215E2509" w14:textId="77777777" w:rsidTr="0092319C">
        <w:tc>
          <w:tcPr>
            <w:tcW w:w="1237" w:type="dxa"/>
            <w:tcBorders>
              <w:top w:val="single" w:sz="4" w:space="0" w:color="auto"/>
              <w:left w:val="single" w:sz="4" w:space="0" w:color="auto"/>
              <w:right w:val="single" w:sz="4" w:space="0" w:color="auto"/>
            </w:tcBorders>
            <w:shd w:val="clear" w:color="auto" w:fill="auto"/>
          </w:tcPr>
          <w:p w14:paraId="6EEFB3AB" w14:textId="77777777" w:rsidR="00A22BAD" w:rsidRPr="00E25F90" w:rsidRDefault="00A22BAD" w:rsidP="0092319C">
            <w:pPr>
              <w:rPr>
                <w:rFonts w:cs="Arial"/>
                <w:sz w:val="16"/>
                <w:szCs w:val="16"/>
              </w:rPr>
            </w:pPr>
            <w:r>
              <w:rPr>
                <w:rFonts w:cs="Arial"/>
                <w:sz w:val="16"/>
                <w:szCs w:val="16"/>
              </w:rPr>
              <w:t>15:30 – 17</w:t>
            </w:r>
            <w:r w:rsidRPr="00E25F90">
              <w:rPr>
                <w:rFonts w:cs="Arial"/>
                <w:sz w:val="16"/>
                <w:szCs w:val="16"/>
              </w:rPr>
              <w:t>:00</w:t>
            </w:r>
          </w:p>
        </w:tc>
        <w:tc>
          <w:tcPr>
            <w:tcW w:w="3300" w:type="dxa"/>
            <w:tcBorders>
              <w:left w:val="single" w:sz="4" w:space="0" w:color="auto"/>
              <w:right w:val="single" w:sz="4" w:space="0" w:color="auto"/>
            </w:tcBorders>
            <w:shd w:val="clear" w:color="auto" w:fill="auto"/>
          </w:tcPr>
          <w:p w14:paraId="07CB2C56" w14:textId="77777777" w:rsidR="005E78F4" w:rsidRPr="005E78F4" w:rsidRDefault="005E78F4" w:rsidP="0092319C">
            <w:pPr>
              <w:tabs>
                <w:tab w:val="left" w:pos="720"/>
                <w:tab w:val="left" w:pos="1622"/>
              </w:tabs>
              <w:spacing w:before="20" w:after="20"/>
              <w:rPr>
                <w:rFonts w:cs="Arial"/>
                <w:sz w:val="16"/>
                <w:szCs w:val="16"/>
                <w:highlight w:val="cyan"/>
              </w:rPr>
            </w:pPr>
            <w:r w:rsidRPr="005E78F4">
              <w:rPr>
                <w:rFonts w:cs="Arial"/>
                <w:sz w:val="16"/>
                <w:szCs w:val="16"/>
                <w:highlight w:val="cyan"/>
              </w:rPr>
              <w:t>NR16 DCCA (Tero)</w:t>
            </w:r>
          </w:p>
          <w:p w14:paraId="7CCC9E07" w14:textId="27912F2A" w:rsidR="00A22BAD" w:rsidRPr="00A22BAD" w:rsidRDefault="00A22BAD" w:rsidP="0092319C">
            <w:pPr>
              <w:tabs>
                <w:tab w:val="left" w:pos="720"/>
                <w:tab w:val="left" w:pos="1622"/>
              </w:tabs>
              <w:spacing w:before="20" w:after="20"/>
              <w:rPr>
                <w:rFonts w:cs="Arial"/>
                <w:sz w:val="16"/>
                <w:szCs w:val="16"/>
                <w:highlight w:val="yellow"/>
              </w:rPr>
            </w:pPr>
            <w:r w:rsidRPr="00A22BAD">
              <w:rPr>
                <w:rFonts w:cs="Arial"/>
                <w:sz w:val="16"/>
                <w:szCs w:val="16"/>
                <w:highlight w:val="yellow"/>
              </w:rPr>
              <w:t>NR16 MobEnh (Tero)</w:t>
            </w:r>
          </w:p>
          <w:p w14:paraId="75E0C98B" w14:textId="18709D10" w:rsidR="00A22BAD" w:rsidRPr="00A22BAD" w:rsidRDefault="00A22BAD" w:rsidP="0092319C">
            <w:pPr>
              <w:tabs>
                <w:tab w:val="left" w:pos="720"/>
                <w:tab w:val="left" w:pos="1622"/>
              </w:tabs>
              <w:spacing w:before="20" w:after="20"/>
              <w:rPr>
                <w:rFonts w:cs="Arial"/>
                <w:sz w:val="16"/>
                <w:szCs w:val="16"/>
                <w:highlight w:val="yellow"/>
              </w:rPr>
            </w:pPr>
            <w:r w:rsidRPr="00A22BAD">
              <w:rPr>
                <w:rFonts w:cs="Arial"/>
                <w:sz w:val="16"/>
                <w:szCs w:val="16"/>
                <w:highlight w:val="yellow"/>
              </w:rPr>
              <w:t>LTE16 MobEnh (Tero)</w:t>
            </w:r>
          </w:p>
        </w:tc>
        <w:tc>
          <w:tcPr>
            <w:tcW w:w="3300" w:type="dxa"/>
            <w:tcBorders>
              <w:left w:val="single" w:sz="4" w:space="0" w:color="auto"/>
              <w:right w:val="single" w:sz="4" w:space="0" w:color="auto"/>
            </w:tcBorders>
            <w:shd w:val="clear" w:color="auto" w:fill="auto"/>
          </w:tcPr>
          <w:p w14:paraId="4BA0C8D7" w14:textId="77777777" w:rsidR="00A22BAD" w:rsidRDefault="00A22BAD" w:rsidP="0092319C">
            <w:pPr>
              <w:tabs>
                <w:tab w:val="left" w:pos="720"/>
                <w:tab w:val="left" w:pos="1622"/>
              </w:tabs>
              <w:spacing w:before="20" w:after="20"/>
              <w:rPr>
                <w:rFonts w:cs="Arial"/>
                <w:sz w:val="16"/>
                <w:szCs w:val="16"/>
              </w:rPr>
            </w:pPr>
            <w:r>
              <w:rPr>
                <w:rFonts w:cs="Arial"/>
                <w:sz w:val="16"/>
                <w:szCs w:val="16"/>
              </w:rPr>
              <w:t>NR17 Small data + CB (Diana)</w:t>
            </w:r>
          </w:p>
          <w:p w14:paraId="7245B6F2" w14:textId="77777777" w:rsidR="00A22BAD" w:rsidRPr="00E25F90"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tcPr>
          <w:p w14:paraId="77884FC2" w14:textId="77777777" w:rsidR="00A22BAD" w:rsidRDefault="00A22BAD" w:rsidP="0092319C">
            <w:pPr>
              <w:tabs>
                <w:tab w:val="left" w:pos="720"/>
                <w:tab w:val="left" w:pos="1622"/>
              </w:tabs>
              <w:spacing w:before="20" w:after="20"/>
              <w:rPr>
                <w:rFonts w:cs="Arial"/>
                <w:sz w:val="16"/>
                <w:szCs w:val="16"/>
              </w:rPr>
            </w:pPr>
            <w:r>
              <w:rPr>
                <w:rFonts w:cs="Arial"/>
                <w:sz w:val="16"/>
                <w:szCs w:val="16"/>
              </w:rPr>
              <w:t>NR17 SL enh</w:t>
            </w:r>
            <w:r w:rsidRPr="00DB3B25">
              <w:rPr>
                <w:rFonts w:cs="Arial"/>
                <w:sz w:val="16"/>
                <w:szCs w:val="16"/>
              </w:rPr>
              <w:t xml:space="preserve"> (Kyeongin)</w:t>
            </w:r>
            <w:r w:rsidRPr="00E25F90" w:rsidDel="00533E23">
              <w:rPr>
                <w:rFonts w:cs="Arial"/>
                <w:sz w:val="16"/>
                <w:szCs w:val="16"/>
              </w:rPr>
              <w:t xml:space="preserve"> </w:t>
            </w:r>
          </w:p>
          <w:p w14:paraId="4368AA68" w14:textId="77777777" w:rsidR="00A22BAD" w:rsidRPr="00DB3B25" w:rsidRDefault="00A22BAD" w:rsidP="0092319C">
            <w:pPr>
              <w:tabs>
                <w:tab w:val="left" w:pos="720"/>
                <w:tab w:val="left" w:pos="1622"/>
              </w:tabs>
              <w:spacing w:before="20" w:after="20"/>
              <w:rPr>
                <w:rFonts w:cs="Arial"/>
                <w:sz w:val="16"/>
                <w:szCs w:val="16"/>
              </w:rPr>
            </w:pPr>
          </w:p>
        </w:tc>
      </w:tr>
      <w:tr w:rsidR="00A22BAD" w:rsidRPr="00DB3B25" w14:paraId="03F6C0ED"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33BF8829" w14:textId="77777777" w:rsidR="00A22BAD" w:rsidRPr="00DB3B25" w:rsidRDefault="00A22BAD" w:rsidP="0092319C">
            <w:pPr>
              <w:rPr>
                <w:rFonts w:cs="Arial"/>
                <w:b/>
                <w:sz w:val="16"/>
                <w:szCs w:val="16"/>
              </w:rPr>
            </w:pPr>
            <w:r>
              <w:rPr>
                <w:rFonts w:cs="Arial"/>
                <w:b/>
                <w:sz w:val="16"/>
                <w:szCs w:val="16"/>
              </w:rPr>
              <w:t>Wednesd</w:t>
            </w:r>
          </w:p>
        </w:tc>
        <w:tc>
          <w:tcPr>
            <w:tcW w:w="3300" w:type="dxa"/>
            <w:tcBorders>
              <w:left w:val="single" w:sz="4" w:space="0" w:color="auto"/>
              <w:right w:val="single" w:sz="4" w:space="0" w:color="auto"/>
            </w:tcBorders>
            <w:shd w:val="clear" w:color="auto" w:fill="808080" w:themeFill="background1" w:themeFillShade="80"/>
          </w:tcPr>
          <w:p w14:paraId="55D76815"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43C0C9A4"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56047484" w14:textId="77777777" w:rsidR="00A22BAD" w:rsidRPr="00DB3B25" w:rsidRDefault="00A22BAD" w:rsidP="0092319C">
            <w:pPr>
              <w:tabs>
                <w:tab w:val="left" w:pos="720"/>
                <w:tab w:val="left" w:pos="1622"/>
              </w:tabs>
              <w:spacing w:before="20" w:after="20"/>
              <w:rPr>
                <w:rFonts w:cs="Arial"/>
                <w:sz w:val="16"/>
                <w:szCs w:val="16"/>
              </w:rPr>
            </w:pPr>
          </w:p>
        </w:tc>
      </w:tr>
      <w:tr w:rsidR="00A22BAD" w:rsidRPr="00DB3B25" w14:paraId="5B152905"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2C53F6D3" w14:textId="77777777" w:rsidR="00A22BAD" w:rsidRPr="00DB3B25" w:rsidRDefault="00A22BAD" w:rsidP="0092319C">
            <w:pPr>
              <w:rPr>
                <w:rFonts w:cs="Arial"/>
                <w:sz w:val="16"/>
                <w:szCs w:val="16"/>
              </w:rPr>
            </w:pPr>
            <w:r>
              <w:rPr>
                <w:rFonts w:cs="Arial"/>
                <w:sz w:val="16"/>
                <w:szCs w:val="16"/>
              </w:rPr>
              <w:t>14:00 – 15</w:t>
            </w:r>
            <w:r w:rsidRPr="00DB3B25">
              <w:rPr>
                <w:rFonts w:cs="Arial"/>
                <w:sz w:val="16"/>
                <w:szCs w:val="16"/>
              </w:rPr>
              <w:t>:30</w:t>
            </w:r>
          </w:p>
        </w:tc>
        <w:tc>
          <w:tcPr>
            <w:tcW w:w="3300" w:type="dxa"/>
            <w:tcBorders>
              <w:left w:val="single" w:sz="4" w:space="0" w:color="auto"/>
              <w:right w:val="single" w:sz="4" w:space="0" w:color="auto"/>
            </w:tcBorders>
            <w:shd w:val="clear" w:color="auto" w:fill="auto"/>
          </w:tcPr>
          <w:p w14:paraId="2C30D55E" w14:textId="77777777" w:rsidR="00A22BAD" w:rsidRPr="00DB3B25" w:rsidRDefault="00A22BAD" w:rsidP="0092319C">
            <w:pPr>
              <w:tabs>
                <w:tab w:val="left" w:pos="720"/>
                <w:tab w:val="left" w:pos="1622"/>
              </w:tabs>
              <w:spacing w:before="20" w:after="20"/>
              <w:rPr>
                <w:rFonts w:cs="Arial"/>
                <w:sz w:val="16"/>
                <w:szCs w:val="16"/>
              </w:rPr>
            </w:pPr>
            <w:r>
              <w:rPr>
                <w:rFonts w:cs="Arial"/>
                <w:sz w:val="16"/>
                <w:szCs w:val="16"/>
              </w:rPr>
              <w:t>NR17 IAB (Johan)</w:t>
            </w:r>
          </w:p>
        </w:tc>
        <w:tc>
          <w:tcPr>
            <w:tcW w:w="3300" w:type="dxa"/>
            <w:tcBorders>
              <w:left w:val="single" w:sz="4" w:space="0" w:color="auto"/>
              <w:right w:val="single" w:sz="4" w:space="0" w:color="auto"/>
            </w:tcBorders>
            <w:shd w:val="clear" w:color="auto" w:fill="auto"/>
          </w:tcPr>
          <w:p w14:paraId="68765362" w14:textId="77777777" w:rsidR="00A22BAD" w:rsidRPr="00DB3B25" w:rsidRDefault="00A22BAD" w:rsidP="0092319C">
            <w:pPr>
              <w:tabs>
                <w:tab w:val="left" w:pos="720"/>
                <w:tab w:val="left" w:pos="1622"/>
              </w:tabs>
              <w:spacing w:before="20" w:after="20"/>
              <w:rPr>
                <w:rFonts w:cs="Arial"/>
                <w:sz w:val="16"/>
                <w:szCs w:val="16"/>
              </w:rPr>
            </w:pPr>
            <w:r>
              <w:rPr>
                <w:rFonts w:cs="Arial"/>
                <w:sz w:val="16"/>
                <w:szCs w:val="16"/>
              </w:rPr>
              <w:t>CB N</w:t>
            </w:r>
            <w:r w:rsidRPr="00DB3B25">
              <w:rPr>
                <w:rFonts w:cs="Arial"/>
                <w:sz w:val="16"/>
                <w:szCs w:val="16"/>
              </w:rPr>
              <w:t>R16</w:t>
            </w:r>
            <w:r>
              <w:rPr>
                <w:rFonts w:cs="Arial"/>
                <w:sz w:val="16"/>
                <w:szCs w:val="16"/>
              </w:rPr>
              <w:t xml:space="preserve"> (Sergio)</w:t>
            </w:r>
          </w:p>
        </w:tc>
        <w:tc>
          <w:tcPr>
            <w:tcW w:w="3300" w:type="dxa"/>
            <w:tcBorders>
              <w:left w:val="single" w:sz="4" w:space="0" w:color="auto"/>
              <w:right w:val="single" w:sz="4" w:space="0" w:color="auto"/>
            </w:tcBorders>
          </w:tcPr>
          <w:p w14:paraId="1E69C772" w14:textId="77777777" w:rsidR="00A22BAD" w:rsidRPr="00DB3B25" w:rsidRDefault="00A22BAD" w:rsidP="0092319C">
            <w:pPr>
              <w:rPr>
                <w:rFonts w:cs="Arial"/>
                <w:sz w:val="16"/>
                <w:szCs w:val="16"/>
              </w:rPr>
            </w:pPr>
            <w:r>
              <w:rPr>
                <w:rFonts w:cs="Arial"/>
                <w:sz w:val="16"/>
                <w:szCs w:val="16"/>
              </w:rPr>
              <w:t xml:space="preserve">LTE16 IoT </w:t>
            </w:r>
            <w:r w:rsidRPr="00DB3B25">
              <w:rPr>
                <w:rFonts w:cs="Arial"/>
                <w:sz w:val="16"/>
                <w:szCs w:val="16"/>
              </w:rPr>
              <w:t xml:space="preserve"> (Emre</w:t>
            </w:r>
            <w:r>
              <w:rPr>
                <w:rFonts w:cs="Arial"/>
                <w:sz w:val="16"/>
                <w:szCs w:val="16"/>
              </w:rPr>
              <w:t>, Brian</w:t>
            </w:r>
            <w:r w:rsidRPr="00DB3B25">
              <w:rPr>
                <w:rFonts w:cs="Arial"/>
                <w:sz w:val="16"/>
                <w:szCs w:val="16"/>
              </w:rPr>
              <w:t>)</w:t>
            </w:r>
          </w:p>
        </w:tc>
      </w:tr>
      <w:tr w:rsidR="00A22BAD" w:rsidRPr="00DB3B25" w14:paraId="541882B3"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55D37F07" w14:textId="77777777" w:rsidR="00A22BAD" w:rsidRPr="00DB3B25" w:rsidRDefault="00A22BAD" w:rsidP="0092319C">
            <w:pPr>
              <w:rPr>
                <w:rFonts w:cs="Arial"/>
                <w:sz w:val="16"/>
                <w:szCs w:val="16"/>
              </w:rPr>
            </w:pPr>
            <w:r>
              <w:rPr>
                <w:rFonts w:cs="Arial"/>
                <w:sz w:val="16"/>
                <w:szCs w:val="16"/>
              </w:rPr>
              <w:t>15:30 – 17</w:t>
            </w:r>
            <w:r w:rsidRPr="00DB3B25">
              <w:rPr>
                <w:rFonts w:cs="Arial"/>
                <w:sz w:val="16"/>
                <w:szCs w:val="16"/>
              </w:rPr>
              <w:t>:00</w:t>
            </w:r>
          </w:p>
        </w:tc>
        <w:tc>
          <w:tcPr>
            <w:tcW w:w="3300" w:type="dxa"/>
            <w:tcBorders>
              <w:left w:val="single" w:sz="4" w:space="0" w:color="auto"/>
              <w:right w:val="single" w:sz="4" w:space="0" w:color="auto"/>
            </w:tcBorders>
            <w:shd w:val="clear" w:color="auto" w:fill="auto"/>
          </w:tcPr>
          <w:p w14:paraId="2DBD240F" w14:textId="77777777" w:rsidR="00A22BAD" w:rsidRPr="00DB3B25" w:rsidRDefault="00A22BAD" w:rsidP="0092319C">
            <w:pPr>
              <w:tabs>
                <w:tab w:val="left" w:pos="720"/>
                <w:tab w:val="left" w:pos="1622"/>
              </w:tabs>
              <w:spacing w:before="20" w:after="20"/>
              <w:rPr>
                <w:rFonts w:cs="Arial"/>
                <w:sz w:val="16"/>
                <w:szCs w:val="16"/>
              </w:rPr>
            </w:pPr>
            <w:r>
              <w:rPr>
                <w:rFonts w:cs="Arial"/>
                <w:sz w:val="16"/>
                <w:szCs w:val="16"/>
              </w:rPr>
              <w:t>CB (Johan)</w:t>
            </w:r>
          </w:p>
        </w:tc>
        <w:tc>
          <w:tcPr>
            <w:tcW w:w="3300" w:type="dxa"/>
            <w:tcBorders>
              <w:left w:val="single" w:sz="4" w:space="0" w:color="auto"/>
              <w:right w:val="single" w:sz="4" w:space="0" w:color="auto"/>
            </w:tcBorders>
            <w:shd w:val="clear" w:color="auto" w:fill="auto"/>
          </w:tcPr>
          <w:p w14:paraId="4C1D183C" w14:textId="77777777" w:rsidR="00A22BAD" w:rsidRPr="00DB3B25" w:rsidRDefault="00A22BAD" w:rsidP="0092319C">
            <w:pPr>
              <w:tabs>
                <w:tab w:val="left" w:pos="720"/>
                <w:tab w:val="left" w:pos="1622"/>
              </w:tabs>
              <w:spacing w:before="20" w:after="20"/>
              <w:rPr>
                <w:rFonts w:cs="Arial"/>
                <w:sz w:val="16"/>
                <w:szCs w:val="16"/>
              </w:rPr>
            </w:pPr>
            <w:r>
              <w:rPr>
                <w:rFonts w:cs="Arial"/>
                <w:sz w:val="16"/>
                <w:szCs w:val="16"/>
              </w:rPr>
              <w:t>NR16 2-step PowSav NR-U CB (Diana)</w:t>
            </w:r>
          </w:p>
        </w:tc>
        <w:tc>
          <w:tcPr>
            <w:tcW w:w="3300" w:type="dxa"/>
            <w:tcBorders>
              <w:left w:val="single" w:sz="4" w:space="0" w:color="auto"/>
              <w:right w:val="single" w:sz="4" w:space="0" w:color="auto"/>
            </w:tcBorders>
          </w:tcPr>
          <w:p w14:paraId="133785E6" w14:textId="77777777" w:rsidR="00A22BAD" w:rsidRPr="00DB3B25" w:rsidRDefault="00A22BAD" w:rsidP="0092319C">
            <w:pPr>
              <w:rPr>
                <w:rFonts w:cs="Arial"/>
                <w:sz w:val="16"/>
                <w:szCs w:val="16"/>
              </w:rPr>
            </w:pPr>
            <w:r>
              <w:rPr>
                <w:rFonts w:cs="Arial"/>
                <w:sz w:val="16"/>
                <w:szCs w:val="16"/>
              </w:rPr>
              <w:t xml:space="preserve">NR17  SL Relay SI + CB </w:t>
            </w:r>
            <w:r w:rsidRPr="00E25F90">
              <w:rPr>
                <w:rFonts w:cs="Arial"/>
                <w:sz w:val="16"/>
                <w:szCs w:val="16"/>
              </w:rPr>
              <w:t>(Nathan)</w:t>
            </w:r>
          </w:p>
        </w:tc>
      </w:tr>
      <w:tr w:rsidR="00A22BAD" w:rsidRPr="00DB3B25" w14:paraId="341CCAF5"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4B5AE511" w14:textId="77777777" w:rsidR="00A22BAD" w:rsidRPr="00DB3B25" w:rsidRDefault="00A22BAD" w:rsidP="0092319C">
            <w:pPr>
              <w:rPr>
                <w:rFonts w:cs="Arial"/>
                <w:b/>
                <w:sz w:val="16"/>
                <w:szCs w:val="16"/>
              </w:rPr>
            </w:pPr>
            <w:r>
              <w:rPr>
                <w:rFonts w:cs="Arial"/>
                <w:b/>
                <w:sz w:val="16"/>
                <w:szCs w:val="16"/>
              </w:rPr>
              <w:t>Thursday</w:t>
            </w:r>
          </w:p>
        </w:tc>
        <w:tc>
          <w:tcPr>
            <w:tcW w:w="3300" w:type="dxa"/>
            <w:tcBorders>
              <w:left w:val="single" w:sz="4" w:space="0" w:color="auto"/>
              <w:right w:val="single" w:sz="4" w:space="0" w:color="auto"/>
            </w:tcBorders>
            <w:shd w:val="clear" w:color="auto" w:fill="808080" w:themeFill="background1" w:themeFillShade="80"/>
          </w:tcPr>
          <w:p w14:paraId="7912A76C"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5BADC9CD"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808080" w:themeFill="background1" w:themeFillShade="80"/>
          </w:tcPr>
          <w:p w14:paraId="3523A925" w14:textId="77777777" w:rsidR="00A22BAD" w:rsidRPr="00DB3B25" w:rsidRDefault="00A22BAD" w:rsidP="0092319C">
            <w:pPr>
              <w:tabs>
                <w:tab w:val="left" w:pos="720"/>
                <w:tab w:val="left" w:pos="1622"/>
              </w:tabs>
              <w:spacing w:before="20" w:after="20"/>
              <w:rPr>
                <w:rFonts w:cs="Arial"/>
                <w:sz w:val="16"/>
                <w:szCs w:val="16"/>
              </w:rPr>
            </w:pPr>
          </w:p>
        </w:tc>
      </w:tr>
      <w:tr w:rsidR="00A22BAD" w:rsidRPr="00DB3B25" w14:paraId="111873D2"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4FA2DCAA" w14:textId="77777777" w:rsidR="00A22BAD" w:rsidRPr="00DB3B25" w:rsidRDefault="00A22BAD" w:rsidP="0092319C">
            <w:pPr>
              <w:rPr>
                <w:rFonts w:cs="Arial"/>
                <w:sz w:val="16"/>
                <w:szCs w:val="16"/>
              </w:rPr>
            </w:pPr>
            <w:r>
              <w:rPr>
                <w:rFonts w:cs="Arial"/>
                <w:sz w:val="16"/>
                <w:szCs w:val="16"/>
              </w:rPr>
              <w:t>05:00 – 06</w:t>
            </w:r>
            <w:r w:rsidRPr="00DB3B25">
              <w:rPr>
                <w:rFonts w:cs="Arial"/>
                <w:sz w:val="16"/>
                <w:szCs w:val="16"/>
              </w:rPr>
              <w:t>:30</w:t>
            </w:r>
          </w:p>
        </w:tc>
        <w:tc>
          <w:tcPr>
            <w:tcW w:w="3300" w:type="dxa"/>
            <w:tcBorders>
              <w:left w:val="single" w:sz="4" w:space="0" w:color="auto"/>
              <w:right w:val="single" w:sz="4" w:space="0" w:color="auto"/>
            </w:tcBorders>
            <w:shd w:val="clear" w:color="auto" w:fill="auto"/>
          </w:tcPr>
          <w:p w14:paraId="35F8406C" w14:textId="77777777" w:rsidR="00A22BAD" w:rsidRPr="00DB3B25" w:rsidRDefault="00A22BAD" w:rsidP="0092319C">
            <w:pPr>
              <w:tabs>
                <w:tab w:val="left" w:pos="720"/>
                <w:tab w:val="left" w:pos="1622"/>
              </w:tabs>
              <w:spacing w:before="20" w:after="20"/>
              <w:rPr>
                <w:rFonts w:cs="Arial"/>
                <w:sz w:val="16"/>
                <w:szCs w:val="16"/>
              </w:rPr>
            </w:pPr>
            <w:r w:rsidRPr="00DB3B25">
              <w:rPr>
                <w:rFonts w:cs="Arial"/>
                <w:sz w:val="16"/>
                <w:szCs w:val="16"/>
              </w:rPr>
              <w:t>CB (Johan)</w:t>
            </w:r>
          </w:p>
        </w:tc>
        <w:tc>
          <w:tcPr>
            <w:tcW w:w="3300" w:type="dxa"/>
            <w:tcBorders>
              <w:left w:val="single" w:sz="4" w:space="0" w:color="auto"/>
              <w:right w:val="single" w:sz="4" w:space="0" w:color="auto"/>
            </w:tcBorders>
            <w:shd w:val="clear" w:color="auto" w:fill="auto"/>
          </w:tcPr>
          <w:p w14:paraId="0FCC40D6" w14:textId="77777777" w:rsidR="00A22BAD" w:rsidRPr="00DB3B25" w:rsidRDefault="00A22BAD" w:rsidP="0092319C">
            <w:pPr>
              <w:tabs>
                <w:tab w:val="left" w:pos="720"/>
                <w:tab w:val="left" w:pos="1622"/>
              </w:tabs>
              <w:spacing w:before="20" w:after="20"/>
              <w:rPr>
                <w:rFonts w:cs="Arial"/>
                <w:sz w:val="16"/>
                <w:szCs w:val="16"/>
              </w:rPr>
            </w:pPr>
            <w:r w:rsidRPr="00DB3B25">
              <w:rPr>
                <w:rFonts w:cs="Arial"/>
                <w:sz w:val="16"/>
                <w:szCs w:val="16"/>
              </w:rPr>
              <w:t>CB (Kyeongin)</w:t>
            </w:r>
          </w:p>
        </w:tc>
        <w:tc>
          <w:tcPr>
            <w:tcW w:w="3300" w:type="dxa"/>
            <w:tcBorders>
              <w:left w:val="single" w:sz="4" w:space="0" w:color="auto"/>
              <w:right w:val="single" w:sz="4" w:space="0" w:color="auto"/>
            </w:tcBorders>
          </w:tcPr>
          <w:p w14:paraId="29DFFDCD" w14:textId="77777777" w:rsidR="00A22BAD" w:rsidRPr="00DB3B25" w:rsidRDefault="00A22BAD" w:rsidP="0092319C">
            <w:pPr>
              <w:tabs>
                <w:tab w:val="left" w:pos="720"/>
                <w:tab w:val="left" w:pos="1622"/>
              </w:tabs>
              <w:spacing w:before="20" w:after="20"/>
              <w:rPr>
                <w:rFonts w:cs="Arial"/>
                <w:sz w:val="16"/>
                <w:szCs w:val="16"/>
              </w:rPr>
            </w:pPr>
            <w:r w:rsidRPr="00DB3B25">
              <w:rPr>
                <w:rFonts w:cs="Arial"/>
                <w:sz w:val="16"/>
                <w:szCs w:val="16"/>
              </w:rPr>
              <w:t>CB (Brian/Emre)</w:t>
            </w:r>
          </w:p>
        </w:tc>
      </w:tr>
      <w:tr w:rsidR="00A22BAD" w:rsidRPr="00DB3B25" w14:paraId="72492550"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2200AAA" w14:textId="77777777" w:rsidR="00A22BAD" w:rsidRPr="00DB3B25" w:rsidRDefault="00A22BAD" w:rsidP="0092319C">
            <w:pPr>
              <w:rPr>
                <w:rFonts w:cs="Arial"/>
                <w:b/>
                <w:sz w:val="16"/>
                <w:szCs w:val="16"/>
              </w:rPr>
            </w:pPr>
            <w:r>
              <w:rPr>
                <w:rFonts w:cs="Arial"/>
                <w:b/>
                <w:sz w:val="16"/>
                <w:szCs w:val="16"/>
              </w:rPr>
              <w:t>Friday</w:t>
            </w:r>
          </w:p>
        </w:tc>
        <w:tc>
          <w:tcPr>
            <w:tcW w:w="3300" w:type="dxa"/>
            <w:tcBorders>
              <w:left w:val="single" w:sz="4" w:space="0" w:color="auto"/>
              <w:right w:val="single" w:sz="4" w:space="0" w:color="auto"/>
            </w:tcBorders>
            <w:shd w:val="clear" w:color="auto" w:fill="A6A6A6" w:themeFill="background1" w:themeFillShade="A6"/>
          </w:tcPr>
          <w:p w14:paraId="5246119F" w14:textId="77777777" w:rsidR="00A22BAD" w:rsidRPr="00DB3B25" w:rsidRDefault="00A22BAD" w:rsidP="0092319C">
            <w:pPr>
              <w:tabs>
                <w:tab w:val="left" w:pos="720"/>
                <w:tab w:val="left" w:pos="1622"/>
              </w:tabs>
              <w:spacing w:before="20" w:after="20"/>
              <w:rPr>
                <w:sz w:val="16"/>
                <w:szCs w:val="16"/>
                <w:lang w:val="fr-FR"/>
              </w:rPr>
            </w:pPr>
          </w:p>
        </w:tc>
        <w:tc>
          <w:tcPr>
            <w:tcW w:w="3300" w:type="dxa"/>
            <w:tcBorders>
              <w:left w:val="single" w:sz="4" w:space="0" w:color="auto"/>
              <w:right w:val="single" w:sz="4" w:space="0" w:color="auto"/>
            </w:tcBorders>
            <w:shd w:val="clear" w:color="auto" w:fill="A6A6A6" w:themeFill="background1" w:themeFillShade="A6"/>
          </w:tcPr>
          <w:p w14:paraId="651ECFF6" w14:textId="77777777" w:rsidR="00A22BAD" w:rsidRPr="00DB3B25" w:rsidRDefault="00A22BAD" w:rsidP="0092319C">
            <w:pPr>
              <w:tabs>
                <w:tab w:val="left" w:pos="720"/>
                <w:tab w:val="left" w:pos="1622"/>
              </w:tabs>
              <w:spacing w:before="20" w:after="20"/>
              <w:rPr>
                <w:rFonts w:cs="Arial"/>
                <w:sz w:val="16"/>
                <w:szCs w:val="16"/>
              </w:rPr>
            </w:pPr>
          </w:p>
        </w:tc>
        <w:tc>
          <w:tcPr>
            <w:tcW w:w="3300" w:type="dxa"/>
            <w:tcBorders>
              <w:left w:val="single" w:sz="4" w:space="0" w:color="auto"/>
              <w:right w:val="single" w:sz="4" w:space="0" w:color="auto"/>
            </w:tcBorders>
            <w:shd w:val="clear" w:color="auto" w:fill="A6A6A6" w:themeFill="background1" w:themeFillShade="A6"/>
          </w:tcPr>
          <w:p w14:paraId="6A1CE9FB" w14:textId="77777777" w:rsidR="00A22BAD" w:rsidRPr="00DB3B25" w:rsidRDefault="00A22BAD" w:rsidP="0092319C">
            <w:pPr>
              <w:tabs>
                <w:tab w:val="left" w:pos="720"/>
                <w:tab w:val="left" w:pos="1622"/>
              </w:tabs>
              <w:spacing w:before="20" w:after="20"/>
              <w:rPr>
                <w:rFonts w:cs="Arial"/>
                <w:sz w:val="16"/>
                <w:szCs w:val="16"/>
              </w:rPr>
            </w:pPr>
          </w:p>
        </w:tc>
      </w:tr>
      <w:tr w:rsidR="00A22BAD" w14:paraId="6480115D" w14:textId="77777777" w:rsidTr="0092319C">
        <w:tc>
          <w:tcPr>
            <w:tcW w:w="1237" w:type="dxa"/>
            <w:tcBorders>
              <w:top w:val="single" w:sz="4" w:space="0" w:color="auto"/>
              <w:left w:val="single" w:sz="4" w:space="0" w:color="auto"/>
              <w:bottom w:val="single" w:sz="4" w:space="0" w:color="auto"/>
              <w:right w:val="single" w:sz="4" w:space="0" w:color="auto"/>
            </w:tcBorders>
            <w:shd w:val="clear" w:color="auto" w:fill="auto"/>
          </w:tcPr>
          <w:p w14:paraId="7B2953D0" w14:textId="77777777" w:rsidR="00A22BAD" w:rsidRPr="00DB3B25" w:rsidRDefault="00A22BAD" w:rsidP="0092319C">
            <w:pPr>
              <w:rPr>
                <w:rFonts w:cs="Arial"/>
                <w:sz w:val="16"/>
                <w:szCs w:val="16"/>
              </w:rPr>
            </w:pPr>
            <w:r>
              <w:rPr>
                <w:rFonts w:cs="Arial"/>
                <w:sz w:val="16"/>
                <w:szCs w:val="16"/>
              </w:rPr>
              <w:t>05:00 – 06</w:t>
            </w:r>
            <w:r w:rsidRPr="00DB3B25">
              <w:rPr>
                <w:rFonts w:cs="Arial"/>
                <w:sz w:val="16"/>
                <w:szCs w:val="16"/>
              </w:rPr>
              <w:t>:30</w:t>
            </w:r>
          </w:p>
        </w:tc>
        <w:tc>
          <w:tcPr>
            <w:tcW w:w="3300" w:type="dxa"/>
            <w:tcBorders>
              <w:left w:val="single" w:sz="4" w:space="0" w:color="auto"/>
              <w:right w:val="single" w:sz="4" w:space="0" w:color="auto"/>
            </w:tcBorders>
            <w:shd w:val="clear" w:color="auto" w:fill="auto"/>
          </w:tcPr>
          <w:p w14:paraId="7B81462C" w14:textId="77777777" w:rsidR="00A22BAD" w:rsidRPr="00DB3B25" w:rsidRDefault="00A22BAD" w:rsidP="0092319C">
            <w:pPr>
              <w:tabs>
                <w:tab w:val="left" w:pos="720"/>
                <w:tab w:val="left" w:pos="1622"/>
              </w:tabs>
              <w:spacing w:before="20" w:after="20"/>
              <w:rPr>
                <w:rFonts w:cs="Arial"/>
                <w:sz w:val="16"/>
                <w:szCs w:val="16"/>
              </w:rPr>
            </w:pPr>
            <w:r>
              <w:rPr>
                <w:rFonts w:cs="Arial"/>
                <w:sz w:val="16"/>
                <w:szCs w:val="16"/>
              </w:rPr>
              <w:t>CB (Nathan</w:t>
            </w:r>
            <w:r w:rsidRPr="00DB3B25">
              <w:rPr>
                <w:rFonts w:cs="Arial"/>
                <w:sz w:val="16"/>
                <w:szCs w:val="16"/>
              </w:rPr>
              <w:t>)</w:t>
            </w:r>
          </w:p>
          <w:p w14:paraId="296E10AE" w14:textId="77777777" w:rsidR="00A22BAD" w:rsidRDefault="00A22BAD" w:rsidP="0092319C">
            <w:pPr>
              <w:tabs>
                <w:tab w:val="left" w:pos="720"/>
                <w:tab w:val="left" w:pos="1622"/>
              </w:tabs>
              <w:spacing w:before="20" w:after="20"/>
              <w:rPr>
                <w:rFonts w:cs="Arial"/>
                <w:sz w:val="16"/>
                <w:szCs w:val="16"/>
              </w:rPr>
            </w:pPr>
            <w:r w:rsidRPr="00DB3B25">
              <w:rPr>
                <w:rFonts w:cs="Arial"/>
                <w:sz w:val="16"/>
                <w:szCs w:val="16"/>
              </w:rPr>
              <w:t>CB (HuNan)</w:t>
            </w:r>
            <w:r>
              <w:rPr>
                <w:rFonts w:cs="Arial"/>
                <w:sz w:val="16"/>
                <w:szCs w:val="16"/>
              </w:rPr>
              <w:t xml:space="preserve"> </w:t>
            </w:r>
          </w:p>
        </w:tc>
        <w:tc>
          <w:tcPr>
            <w:tcW w:w="3300" w:type="dxa"/>
            <w:tcBorders>
              <w:left w:val="single" w:sz="4" w:space="0" w:color="auto"/>
              <w:right w:val="single" w:sz="4" w:space="0" w:color="auto"/>
            </w:tcBorders>
            <w:shd w:val="clear" w:color="auto" w:fill="auto"/>
          </w:tcPr>
          <w:p w14:paraId="7E829F13" w14:textId="77777777" w:rsidR="00A22BAD" w:rsidRPr="00DB3B25" w:rsidRDefault="00A22BAD" w:rsidP="0092319C">
            <w:pPr>
              <w:tabs>
                <w:tab w:val="left" w:pos="720"/>
                <w:tab w:val="left" w:pos="1622"/>
              </w:tabs>
              <w:spacing w:before="20" w:after="20"/>
              <w:rPr>
                <w:rFonts w:cs="Arial"/>
                <w:sz w:val="16"/>
                <w:szCs w:val="16"/>
              </w:rPr>
            </w:pPr>
            <w:r w:rsidRPr="00DB3B25">
              <w:rPr>
                <w:rFonts w:cs="Arial"/>
                <w:sz w:val="16"/>
                <w:szCs w:val="16"/>
              </w:rPr>
              <w:t>CB (Diana)</w:t>
            </w:r>
            <w:r>
              <w:rPr>
                <w:rFonts w:cs="Arial"/>
                <w:sz w:val="16"/>
                <w:szCs w:val="16"/>
              </w:rPr>
              <w:t xml:space="preserve"> </w:t>
            </w:r>
          </w:p>
          <w:p w14:paraId="741DA11F" w14:textId="77777777" w:rsidR="00A22BAD" w:rsidRPr="00DB3B25" w:rsidRDefault="00A22BAD" w:rsidP="0092319C">
            <w:pPr>
              <w:tabs>
                <w:tab w:val="left" w:pos="720"/>
                <w:tab w:val="left" w:pos="1622"/>
              </w:tabs>
              <w:spacing w:before="20" w:after="20"/>
              <w:rPr>
                <w:rFonts w:cs="Arial"/>
                <w:sz w:val="16"/>
                <w:szCs w:val="16"/>
              </w:rPr>
            </w:pPr>
            <w:r w:rsidRPr="00DB3B25">
              <w:rPr>
                <w:rFonts w:cs="Arial"/>
                <w:sz w:val="16"/>
                <w:szCs w:val="16"/>
              </w:rPr>
              <w:t>CB (Sergio)</w:t>
            </w:r>
          </w:p>
        </w:tc>
        <w:tc>
          <w:tcPr>
            <w:tcW w:w="3300" w:type="dxa"/>
            <w:tcBorders>
              <w:left w:val="single" w:sz="4" w:space="0" w:color="auto"/>
              <w:right w:val="single" w:sz="4" w:space="0" w:color="auto"/>
            </w:tcBorders>
          </w:tcPr>
          <w:p w14:paraId="2FBB20F7" w14:textId="77777777" w:rsidR="00A22BAD" w:rsidRPr="00A22BAD" w:rsidRDefault="00A22BAD" w:rsidP="0092319C">
            <w:pPr>
              <w:tabs>
                <w:tab w:val="left" w:pos="720"/>
                <w:tab w:val="left" w:pos="1622"/>
              </w:tabs>
              <w:spacing w:before="20" w:after="20"/>
              <w:rPr>
                <w:rFonts w:cs="Arial"/>
                <w:sz w:val="16"/>
                <w:szCs w:val="16"/>
                <w:highlight w:val="yellow"/>
              </w:rPr>
            </w:pPr>
            <w:r w:rsidRPr="00A22BAD">
              <w:rPr>
                <w:rFonts w:cs="Arial"/>
                <w:sz w:val="16"/>
                <w:szCs w:val="16"/>
                <w:highlight w:val="yellow"/>
              </w:rPr>
              <w:t>CB (Tero)</w:t>
            </w:r>
          </w:p>
          <w:p w14:paraId="38EC8391" w14:textId="77777777" w:rsidR="00A22BAD" w:rsidRPr="00A22BAD" w:rsidRDefault="00A22BAD" w:rsidP="0092319C">
            <w:pPr>
              <w:tabs>
                <w:tab w:val="left" w:pos="720"/>
                <w:tab w:val="left" w:pos="1622"/>
              </w:tabs>
              <w:spacing w:before="20" w:after="20"/>
              <w:rPr>
                <w:rFonts w:cs="Arial"/>
                <w:sz w:val="16"/>
                <w:szCs w:val="16"/>
                <w:highlight w:val="yellow"/>
              </w:rPr>
            </w:pPr>
          </w:p>
        </w:tc>
      </w:tr>
    </w:tbl>
    <w:p w14:paraId="6D658E4B" w14:textId="77777777" w:rsidR="00A22BAD" w:rsidRDefault="00A22BAD" w:rsidP="00763925">
      <w:pPr>
        <w:pStyle w:val="Doc-text2"/>
        <w:ind w:left="0" w:firstLine="0"/>
      </w:pPr>
    </w:p>
    <w:p w14:paraId="70162FAD" w14:textId="112016F4" w:rsidR="0056652D" w:rsidRPr="00416422" w:rsidRDefault="0056652D" w:rsidP="0056652D">
      <w:pPr>
        <w:rPr>
          <w:b/>
          <w:bCs/>
          <w:highlight w:val="yellow"/>
        </w:rPr>
      </w:pPr>
    </w:p>
    <w:p w14:paraId="0F1F213E" w14:textId="57F0832D" w:rsidR="00E54CCD" w:rsidRDefault="00E54CCD" w:rsidP="00D87DFC">
      <w:pPr>
        <w:pStyle w:val="Heading1"/>
      </w:pPr>
      <w:bookmarkStart w:id="17" w:name="_Toc54890480"/>
      <w:r>
        <w:t>4</w:t>
      </w:r>
      <w:r>
        <w:tab/>
        <w:t>EUTRA corrections Rel-15 and earlier</w:t>
      </w:r>
      <w:bookmarkEnd w:id="17"/>
    </w:p>
    <w:p w14:paraId="384AFB13" w14:textId="77777777" w:rsidR="00E54CCD" w:rsidRDefault="00E54CCD" w:rsidP="00D40DEE">
      <w:pPr>
        <w:pStyle w:val="Comments"/>
      </w:pPr>
      <w:r>
        <w:t xml:space="preserve">See Appendix A for reference to Work items, work item codes and WIDs. </w:t>
      </w:r>
    </w:p>
    <w:p w14:paraId="2F8EE08B" w14:textId="77777777" w:rsidR="00E54CCD" w:rsidRDefault="00E54CCD" w:rsidP="00D40DEE">
      <w:pPr>
        <w:pStyle w:val="Comments"/>
      </w:pPr>
      <w:r>
        <w:t>Only essential corrections. No documents should be submitted to 4. Please submit to 4.x</w:t>
      </w:r>
    </w:p>
    <w:p w14:paraId="76B36A59" w14:textId="77777777" w:rsidR="00E54CCD" w:rsidRDefault="00E54CCD" w:rsidP="00D87DFC">
      <w:pPr>
        <w:pStyle w:val="Heading2"/>
      </w:pPr>
      <w:bookmarkStart w:id="18" w:name="_Toc54890481"/>
      <w:r>
        <w:t>4.5</w:t>
      </w:r>
      <w:r>
        <w:tab/>
        <w:t>Other LTE corrections Rel-15 and earlier</w:t>
      </w:r>
      <w:bookmarkEnd w:id="18"/>
    </w:p>
    <w:p w14:paraId="5C03C9B2" w14:textId="77777777" w:rsidR="00E54CCD" w:rsidRDefault="00E54CCD" w:rsidP="00D40DEE">
      <w:pPr>
        <w:pStyle w:val="Comments"/>
      </w:pPr>
      <w:r>
        <w:t>Documents in this agenda item will be handled in a break out session.</w:t>
      </w:r>
    </w:p>
    <w:p w14:paraId="185DAB20" w14:textId="4FA07E36" w:rsidR="00E54CCD" w:rsidRDefault="00E54CCD" w:rsidP="00D40DEE">
      <w:pPr>
        <w:pStyle w:val="Comments"/>
      </w:pPr>
      <w:r>
        <w:t>Editorial corrections should be taken up with the specification editor before submitting to avoid CR duplication.</w:t>
      </w:r>
    </w:p>
    <w:p w14:paraId="62157DC5" w14:textId="77777777" w:rsidR="0056652D" w:rsidRDefault="0056652D" w:rsidP="0056652D">
      <w:pPr>
        <w:pStyle w:val="Doc-text2"/>
        <w:ind w:left="0" w:firstLine="0"/>
      </w:pPr>
      <w:bookmarkStart w:id="19" w:name="_Hlk48126964"/>
      <w:bookmarkStart w:id="20" w:name="_Hlk48126824"/>
    </w:p>
    <w:bookmarkEnd w:id="19"/>
    <w:bookmarkEnd w:id="20"/>
    <w:p w14:paraId="5B16BF2C" w14:textId="39E74FA6" w:rsidR="0056652D" w:rsidRDefault="004D2E6C" w:rsidP="00D40DEE">
      <w:pPr>
        <w:pStyle w:val="Comments"/>
      </w:pPr>
      <w:r>
        <w:t>Rel-12: Intra-band contiguous CA capabilities (discussed already several times in previous meetings)</w:t>
      </w:r>
    </w:p>
    <w:p w14:paraId="79B0540A" w14:textId="63C0F389" w:rsidR="00325138" w:rsidRPr="002E199F" w:rsidRDefault="00325138" w:rsidP="00325138">
      <w:pPr>
        <w:pStyle w:val="BoldComments"/>
        <w:rPr>
          <w:lang w:val="fi-FI"/>
        </w:rPr>
      </w:pPr>
      <w:bookmarkStart w:id="21" w:name="_Toc54890482"/>
      <w:r>
        <w:t>Web Conf</w:t>
      </w:r>
      <w:r>
        <w:rPr>
          <w:lang w:val="fi-FI"/>
        </w:rPr>
        <w:t xml:space="preserve"> (1)</w:t>
      </w:r>
      <w:bookmarkEnd w:id="21"/>
    </w:p>
    <w:p w14:paraId="6E9382CB" w14:textId="61DADD40" w:rsidR="004D2E6C" w:rsidRDefault="00A75601" w:rsidP="004D2E6C">
      <w:pPr>
        <w:pStyle w:val="Doc-title"/>
      </w:pPr>
      <w:hyperlink r:id="rId90" w:history="1">
        <w:r w:rsidR="00C43375">
          <w:rPr>
            <w:rStyle w:val="Hyperlink"/>
          </w:rPr>
          <w:t>R2-2009428</w:t>
        </w:r>
      </w:hyperlink>
      <w:r w:rsidR="004D2E6C">
        <w:tab/>
        <w:t>Clarification to UE capabilities for non-contiguous intra-band CA</w:t>
      </w:r>
      <w:r w:rsidR="004D2E6C">
        <w:tab/>
        <w:t>Nokia, Nokia Shanghai Bell, Qualcomm Incorporated</w:t>
      </w:r>
      <w:r w:rsidR="004D2E6C">
        <w:tab/>
        <w:t>CR</w:t>
      </w:r>
      <w:r w:rsidR="004D2E6C">
        <w:tab/>
        <w:t>Rel-12</w:t>
      </w:r>
      <w:r w:rsidR="004D2E6C">
        <w:tab/>
        <w:t>36.331</w:t>
      </w:r>
      <w:r w:rsidR="004D2E6C">
        <w:tab/>
        <w:t>12.19.0</w:t>
      </w:r>
      <w:r w:rsidR="004D2E6C">
        <w:tab/>
        <w:t>4427</w:t>
      </w:r>
      <w:r w:rsidR="004D2E6C">
        <w:tab/>
        <w:t>2</w:t>
      </w:r>
      <w:r w:rsidR="004D2E6C">
        <w:tab/>
        <w:t>F</w:t>
      </w:r>
      <w:r w:rsidR="004D2E6C">
        <w:tab/>
        <w:t>LTE_CA-Core, TEI12</w:t>
      </w:r>
      <w:r w:rsidR="004D2E6C">
        <w:tab/>
      </w:r>
      <w:hyperlink r:id="rId91" w:history="1">
        <w:r w:rsidR="00C43375">
          <w:rPr>
            <w:rStyle w:val="Hyperlink"/>
          </w:rPr>
          <w:t>R2-2008152</w:t>
        </w:r>
      </w:hyperlink>
    </w:p>
    <w:p w14:paraId="2C0D8701" w14:textId="5FB3E50A" w:rsidR="004D2E6C" w:rsidRDefault="00A75601" w:rsidP="004D2E6C">
      <w:pPr>
        <w:pStyle w:val="Doc-title"/>
      </w:pPr>
      <w:hyperlink r:id="rId92" w:history="1">
        <w:r w:rsidR="00C43375">
          <w:rPr>
            <w:rStyle w:val="Hyperlink"/>
          </w:rPr>
          <w:t>R2-2009429</w:t>
        </w:r>
      </w:hyperlink>
      <w:r w:rsidR="004D2E6C">
        <w:tab/>
        <w:t>Clarification to UE capabilities for non-contiguous intra-band CA</w:t>
      </w:r>
      <w:r w:rsidR="004D2E6C">
        <w:tab/>
        <w:t>Nokia, Nokia Shanghai Bell, Qualcomm Incorporated</w:t>
      </w:r>
      <w:r w:rsidR="004D2E6C">
        <w:tab/>
        <w:t>CR</w:t>
      </w:r>
      <w:r w:rsidR="004D2E6C">
        <w:tab/>
        <w:t>Rel-13</w:t>
      </w:r>
      <w:r w:rsidR="004D2E6C">
        <w:tab/>
        <w:t>36.331</w:t>
      </w:r>
      <w:r w:rsidR="004D2E6C">
        <w:tab/>
        <w:t>13.16.0</w:t>
      </w:r>
      <w:r w:rsidR="004D2E6C">
        <w:tab/>
        <w:t>4428</w:t>
      </w:r>
      <w:r w:rsidR="004D2E6C">
        <w:tab/>
        <w:t>2</w:t>
      </w:r>
      <w:r w:rsidR="004D2E6C">
        <w:tab/>
        <w:t>A</w:t>
      </w:r>
      <w:r w:rsidR="004D2E6C">
        <w:tab/>
        <w:t>LTE_CA-Core, TEI12</w:t>
      </w:r>
      <w:r w:rsidR="004D2E6C">
        <w:tab/>
      </w:r>
      <w:hyperlink r:id="rId93" w:history="1">
        <w:r w:rsidR="00C43375">
          <w:rPr>
            <w:rStyle w:val="Hyperlink"/>
          </w:rPr>
          <w:t>R2-2008153</w:t>
        </w:r>
      </w:hyperlink>
    </w:p>
    <w:p w14:paraId="1E010283" w14:textId="16487238" w:rsidR="004D2E6C" w:rsidRDefault="00A75601" w:rsidP="004D2E6C">
      <w:pPr>
        <w:pStyle w:val="Doc-title"/>
      </w:pPr>
      <w:hyperlink r:id="rId94" w:history="1">
        <w:r w:rsidR="00C43375">
          <w:rPr>
            <w:rStyle w:val="Hyperlink"/>
          </w:rPr>
          <w:t>R2-2009430</w:t>
        </w:r>
      </w:hyperlink>
      <w:r w:rsidR="004D2E6C">
        <w:tab/>
        <w:t>Clarification to UE capabilities for non-contiguous intra-band CA</w:t>
      </w:r>
      <w:r w:rsidR="004D2E6C">
        <w:tab/>
        <w:t>Nokia, Nokia Shanghai Bell, Qualcomm Incorporated</w:t>
      </w:r>
      <w:r w:rsidR="004D2E6C">
        <w:tab/>
        <w:t>CR</w:t>
      </w:r>
      <w:r w:rsidR="004D2E6C">
        <w:tab/>
        <w:t>Rel-14</w:t>
      </w:r>
      <w:r w:rsidR="004D2E6C">
        <w:tab/>
        <w:t>36.331</w:t>
      </w:r>
      <w:r w:rsidR="004D2E6C">
        <w:tab/>
        <w:t>14.15.0</w:t>
      </w:r>
      <w:r w:rsidR="004D2E6C">
        <w:tab/>
        <w:t>4429</w:t>
      </w:r>
      <w:r w:rsidR="004D2E6C">
        <w:tab/>
        <w:t>2</w:t>
      </w:r>
      <w:r w:rsidR="004D2E6C">
        <w:tab/>
        <w:t>A</w:t>
      </w:r>
      <w:r w:rsidR="004D2E6C">
        <w:tab/>
        <w:t>LTE_CA-Core, TEI12</w:t>
      </w:r>
      <w:r w:rsidR="004D2E6C">
        <w:tab/>
      </w:r>
      <w:hyperlink r:id="rId95" w:history="1">
        <w:r w:rsidR="00C43375">
          <w:rPr>
            <w:rStyle w:val="Hyperlink"/>
          </w:rPr>
          <w:t>R2-2008154</w:t>
        </w:r>
      </w:hyperlink>
    </w:p>
    <w:p w14:paraId="27CA2A91" w14:textId="321E5EDD" w:rsidR="004D2E6C" w:rsidRDefault="00A75601" w:rsidP="004D2E6C">
      <w:pPr>
        <w:pStyle w:val="Doc-title"/>
      </w:pPr>
      <w:hyperlink r:id="rId96" w:history="1">
        <w:r w:rsidR="00C43375">
          <w:rPr>
            <w:rStyle w:val="Hyperlink"/>
          </w:rPr>
          <w:t>R2-2009431</w:t>
        </w:r>
      </w:hyperlink>
      <w:r w:rsidR="004D2E6C">
        <w:tab/>
        <w:t>Clarification to UE capabilities for non-contiguous intra-band CA</w:t>
      </w:r>
      <w:r w:rsidR="004D2E6C">
        <w:tab/>
        <w:t>Nokia, Nokia Shanghai Bell, Qualcomm Incorporated</w:t>
      </w:r>
      <w:r w:rsidR="004D2E6C">
        <w:tab/>
        <w:t>CR</w:t>
      </w:r>
      <w:r w:rsidR="004D2E6C">
        <w:tab/>
        <w:t>Rel-15</w:t>
      </w:r>
      <w:r w:rsidR="004D2E6C">
        <w:tab/>
        <w:t>36.331</w:t>
      </w:r>
      <w:r w:rsidR="004D2E6C">
        <w:tab/>
        <w:t>15.11.0</w:t>
      </w:r>
      <w:r w:rsidR="004D2E6C">
        <w:tab/>
        <w:t>4430</w:t>
      </w:r>
      <w:r w:rsidR="004D2E6C">
        <w:tab/>
        <w:t>2</w:t>
      </w:r>
      <w:r w:rsidR="004D2E6C">
        <w:tab/>
        <w:t>A</w:t>
      </w:r>
      <w:r w:rsidR="004D2E6C">
        <w:tab/>
        <w:t>LTE_CA-Core, TEI12</w:t>
      </w:r>
      <w:r w:rsidR="004D2E6C">
        <w:tab/>
      </w:r>
      <w:hyperlink r:id="rId97" w:history="1">
        <w:r w:rsidR="00C43375">
          <w:rPr>
            <w:rStyle w:val="Hyperlink"/>
          </w:rPr>
          <w:t>R2-2008155</w:t>
        </w:r>
      </w:hyperlink>
    </w:p>
    <w:p w14:paraId="11CFC163" w14:textId="3DA19654" w:rsidR="004D2E6C" w:rsidRDefault="00A75601" w:rsidP="004D2E6C">
      <w:pPr>
        <w:pStyle w:val="Doc-title"/>
      </w:pPr>
      <w:hyperlink r:id="rId98" w:history="1">
        <w:r w:rsidR="00C43375">
          <w:rPr>
            <w:rStyle w:val="Hyperlink"/>
          </w:rPr>
          <w:t>R2-2009432</w:t>
        </w:r>
      </w:hyperlink>
      <w:r w:rsidR="004D2E6C">
        <w:tab/>
        <w:t>Clarification to UE capabilities for non-contiguous intra-band CA</w:t>
      </w:r>
      <w:r w:rsidR="004D2E6C">
        <w:tab/>
        <w:t>Nokia, Nokia Shanghai Bell, Qualcomm Incorporated</w:t>
      </w:r>
      <w:r w:rsidR="004D2E6C">
        <w:tab/>
        <w:t>CR</w:t>
      </w:r>
      <w:r w:rsidR="004D2E6C">
        <w:tab/>
        <w:t>Rel-16</w:t>
      </w:r>
      <w:r w:rsidR="004D2E6C">
        <w:tab/>
        <w:t>36.331</w:t>
      </w:r>
      <w:r w:rsidR="004D2E6C">
        <w:tab/>
        <w:t>16.2.1</w:t>
      </w:r>
      <w:r w:rsidR="004D2E6C">
        <w:tab/>
        <w:t>4431</w:t>
      </w:r>
      <w:r w:rsidR="004D2E6C">
        <w:tab/>
        <w:t>2</w:t>
      </w:r>
      <w:r w:rsidR="004D2E6C">
        <w:tab/>
        <w:t>A</w:t>
      </w:r>
      <w:r w:rsidR="004D2E6C">
        <w:tab/>
        <w:t>LTE_CA-Core, TEI12</w:t>
      </w:r>
      <w:r w:rsidR="004D2E6C">
        <w:tab/>
      </w:r>
      <w:hyperlink r:id="rId99" w:history="1">
        <w:r w:rsidR="00C43375">
          <w:rPr>
            <w:rStyle w:val="Hyperlink"/>
          </w:rPr>
          <w:t>R2-2008156</w:t>
        </w:r>
      </w:hyperlink>
    </w:p>
    <w:p w14:paraId="2DF68078"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076BC57E" w14:textId="4C843A7B" w:rsidR="00390D44" w:rsidRDefault="00390D44" w:rsidP="00D40DEE">
      <w:pPr>
        <w:pStyle w:val="Comments"/>
      </w:pPr>
    </w:p>
    <w:p w14:paraId="07C45402" w14:textId="77777777" w:rsidR="00390D44" w:rsidRDefault="00390D44" w:rsidP="00D40DEE">
      <w:pPr>
        <w:pStyle w:val="Comments"/>
      </w:pPr>
    </w:p>
    <w:p w14:paraId="7C4BB9EA" w14:textId="3E35E4C4" w:rsidR="00325138" w:rsidRPr="00697E37" w:rsidRDefault="00325138" w:rsidP="00325138">
      <w:pPr>
        <w:pStyle w:val="BoldComments"/>
      </w:pPr>
      <w:bookmarkStart w:id="22" w:name="_Toc54890483"/>
      <w:r>
        <w:lastRenderedPageBreak/>
        <w:t>By Email [201] (2)</w:t>
      </w:r>
      <w:bookmarkEnd w:id="22"/>
    </w:p>
    <w:p w14:paraId="16730840" w14:textId="77777777" w:rsidR="004D2E6C" w:rsidRPr="004D2E6C" w:rsidRDefault="004D2E6C" w:rsidP="004D2E6C">
      <w:pPr>
        <w:pStyle w:val="Comments"/>
      </w:pPr>
      <w:r>
        <w:t>Rel-13: RRC resume with CIoT:</w:t>
      </w:r>
    </w:p>
    <w:p w14:paraId="56103D24" w14:textId="4FD99062" w:rsidR="004D2E6C" w:rsidRDefault="00A75601" w:rsidP="004D2E6C">
      <w:pPr>
        <w:pStyle w:val="Doc-title"/>
      </w:pPr>
      <w:hyperlink r:id="rId100" w:history="1">
        <w:r w:rsidR="00C43375">
          <w:rPr>
            <w:rStyle w:val="Hyperlink"/>
          </w:rPr>
          <w:t>R2-2009763</w:t>
        </w:r>
      </w:hyperlink>
      <w:r w:rsidR="004D2E6C">
        <w:tab/>
        <w:t>Correction to RRC resume for CIoT</w:t>
      </w:r>
      <w:r w:rsidR="004D2E6C">
        <w:tab/>
        <w:t>Google Inc.</w:t>
      </w:r>
      <w:r w:rsidR="004D2E6C">
        <w:tab/>
        <w:t>CR</w:t>
      </w:r>
      <w:r w:rsidR="004D2E6C">
        <w:tab/>
        <w:t>Rel-13</w:t>
      </w:r>
      <w:r w:rsidR="004D2E6C">
        <w:tab/>
        <w:t>36.331</w:t>
      </w:r>
      <w:r w:rsidR="004D2E6C">
        <w:tab/>
        <w:t>13.16.0</w:t>
      </w:r>
      <w:r w:rsidR="004D2E6C">
        <w:tab/>
        <w:t>4484</w:t>
      </w:r>
      <w:r w:rsidR="004D2E6C">
        <w:tab/>
        <w:t>-</w:t>
      </w:r>
      <w:r w:rsidR="004D2E6C">
        <w:tab/>
        <w:t>F</w:t>
      </w:r>
      <w:r w:rsidR="004D2E6C">
        <w:tab/>
        <w:t>TEI13</w:t>
      </w:r>
    </w:p>
    <w:p w14:paraId="48066944" w14:textId="322CB696" w:rsidR="004D2E6C" w:rsidRDefault="00A75601" w:rsidP="004D2E6C">
      <w:pPr>
        <w:pStyle w:val="Doc-title"/>
      </w:pPr>
      <w:hyperlink r:id="rId101" w:history="1">
        <w:r w:rsidR="00C43375">
          <w:rPr>
            <w:rStyle w:val="Hyperlink"/>
          </w:rPr>
          <w:t>R2-2009764</w:t>
        </w:r>
      </w:hyperlink>
      <w:r w:rsidR="004D2E6C">
        <w:tab/>
        <w:t>Correction to RRC resume for CIoT</w:t>
      </w:r>
      <w:r w:rsidR="004D2E6C">
        <w:tab/>
        <w:t>Google Inc.</w:t>
      </w:r>
      <w:r w:rsidR="004D2E6C">
        <w:tab/>
        <w:t>CR</w:t>
      </w:r>
      <w:r w:rsidR="004D2E6C">
        <w:tab/>
        <w:t>Rel-14</w:t>
      </w:r>
      <w:r w:rsidR="004D2E6C">
        <w:tab/>
        <w:t>36.331</w:t>
      </w:r>
      <w:r w:rsidR="004D2E6C">
        <w:tab/>
        <w:t>14.15.0</w:t>
      </w:r>
      <w:r w:rsidR="004D2E6C">
        <w:tab/>
        <w:t>4485</w:t>
      </w:r>
      <w:r w:rsidR="004D2E6C">
        <w:tab/>
        <w:t>-</w:t>
      </w:r>
      <w:r w:rsidR="004D2E6C">
        <w:tab/>
        <w:t>A</w:t>
      </w:r>
      <w:r w:rsidR="004D2E6C">
        <w:tab/>
        <w:t>TEI13</w:t>
      </w:r>
    </w:p>
    <w:p w14:paraId="7CAEF406" w14:textId="208EC208" w:rsidR="008A1154" w:rsidRDefault="00A75601" w:rsidP="008A1154">
      <w:pPr>
        <w:pStyle w:val="Doc-title"/>
      </w:pPr>
      <w:hyperlink r:id="rId102" w:tooltip="D:Documents3GPPtsg_ranWG2TSGR2_112-eDocsR2-2009257.zip" w:history="1">
        <w:r w:rsidR="008A1154" w:rsidRPr="000731EE">
          <w:rPr>
            <w:rStyle w:val="Hyperlink"/>
          </w:rPr>
          <w:t>R2-2009257</w:t>
        </w:r>
      </w:hyperlink>
      <w:r w:rsidR="008A1154">
        <w:tab/>
        <w:t>Correction to RRC resume and re-establishment</w:t>
      </w:r>
      <w:r w:rsidR="008A1154">
        <w:tab/>
        <w:t>Google Inc.</w:t>
      </w:r>
      <w:r w:rsidR="008A1154">
        <w:tab/>
        <w:t>CR</w:t>
      </w:r>
      <w:r w:rsidR="008A1154">
        <w:tab/>
        <w:t>Rel-15</w:t>
      </w:r>
      <w:r w:rsidR="008A1154">
        <w:tab/>
        <w:t>36.331</w:t>
      </w:r>
      <w:r w:rsidR="008A1154">
        <w:tab/>
        <w:t>15.11.0</w:t>
      </w:r>
      <w:r w:rsidR="008A1154">
        <w:tab/>
        <w:t>4457</w:t>
      </w:r>
      <w:r w:rsidR="008A1154">
        <w:tab/>
        <w:t>-</w:t>
      </w:r>
      <w:r w:rsidR="008A1154">
        <w:tab/>
        <w:t>F</w:t>
      </w:r>
      <w:r w:rsidR="008A1154">
        <w:tab/>
        <w:t>LTE_5GCN_connect-Core</w:t>
      </w:r>
    </w:p>
    <w:p w14:paraId="1FB67A29" w14:textId="6B3E4045" w:rsidR="008A1154" w:rsidRPr="008A1154" w:rsidRDefault="008A1154" w:rsidP="008A1154">
      <w:pPr>
        <w:pStyle w:val="Doc-text2"/>
        <w:rPr>
          <w:i/>
          <w:iCs/>
        </w:rPr>
      </w:pPr>
      <w:r w:rsidRPr="008A1154">
        <w:rPr>
          <w:i/>
          <w:iCs/>
        </w:rPr>
        <w:t>(moved from 5.4.1.4)</w:t>
      </w:r>
    </w:p>
    <w:p w14:paraId="5ED47C38" w14:textId="77777777" w:rsidR="008A1154" w:rsidRDefault="00A75601" w:rsidP="008A1154">
      <w:pPr>
        <w:pStyle w:val="Doc-title"/>
      </w:pPr>
      <w:hyperlink r:id="rId103" w:tooltip="D:Documents3GPPtsg_ranWG2TSGR2_112-eDocsR2-2009258.zip" w:history="1">
        <w:r w:rsidR="008A1154" w:rsidRPr="000731EE">
          <w:rPr>
            <w:rStyle w:val="Hyperlink"/>
          </w:rPr>
          <w:t>R2-2009258</w:t>
        </w:r>
      </w:hyperlink>
      <w:r w:rsidR="008A1154">
        <w:tab/>
        <w:t>Correction to RRC resume and re-establishment</w:t>
      </w:r>
      <w:r w:rsidR="008A1154">
        <w:tab/>
        <w:t>Google Inc.</w:t>
      </w:r>
      <w:r w:rsidR="008A1154">
        <w:tab/>
        <w:t>CR</w:t>
      </w:r>
      <w:r w:rsidR="008A1154">
        <w:tab/>
        <w:t>Rel-16</w:t>
      </w:r>
      <w:r w:rsidR="008A1154">
        <w:tab/>
        <w:t>36.331</w:t>
      </w:r>
      <w:r w:rsidR="008A1154">
        <w:tab/>
        <w:t>16.2.1</w:t>
      </w:r>
      <w:r w:rsidR="008A1154">
        <w:tab/>
        <w:t>4458</w:t>
      </w:r>
      <w:r w:rsidR="008A1154">
        <w:tab/>
        <w:t>-</w:t>
      </w:r>
      <w:r w:rsidR="008A1154">
        <w:tab/>
        <w:t>A</w:t>
      </w:r>
      <w:r w:rsidR="008A1154">
        <w:tab/>
        <w:t>LTE_5GCN_connect-Core</w:t>
      </w:r>
    </w:p>
    <w:p w14:paraId="50C1B93A" w14:textId="77777777" w:rsidR="008A1154" w:rsidRPr="008A1154" w:rsidRDefault="008A1154" w:rsidP="008A1154">
      <w:pPr>
        <w:pStyle w:val="Doc-text2"/>
        <w:rPr>
          <w:i/>
          <w:iCs/>
        </w:rPr>
      </w:pPr>
      <w:r w:rsidRPr="008A1154">
        <w:rPr>
          <w:i/>
          <w:iCs/>
        </w:rPr>
        <w:t>(moved from 5.4.1.4)</w:t>
      </w:r>
    </w:p>
    <w:p w14:paraId="4C8746AB" w14:textId="77777777" w:rsidR="008A1154" w:rsidRPr="00CD712D" w:rsidRDefault="008A1154" w:rsidP="00CD712D">
      <w:pPr>
        <w:pStyle w:val="Doc-text2"/>
        <w:rPr>
          <w:highlight w:val="yellow"/>
        </w:rPr>
      </w:pPr>
    </w:p>
    <w:p w14:paraId="7AC72968" w14:textId="6DEE8F1D" w:rsidR="007C3FFA" w:rsidRPr="00186D62" w:rsidRDefault="007C3FFA" w:rsidP="007C3FFA">
      <w:pPr>
        <w:pStyle w:val="EmailDiscussion"/>
      </w:pPr>
      <w:r w:rsidRPr="00186D62">
        <w:t>[AT</w:t>
      </w:r>
      <w:r w:rsidR="00D642C5">
        <w:t>112-e</w:t>
      </w:r>
      <w:r w:rsidRPr="00186D62">
        <w:t>][201][LTE] LTE Miscellaneous corrections (</w:t>
      </w:r>
      <w:r w:rsidR="00791F70">
        <w:t>RAN2 VC</w:t>
      </w:r>
      <w:r w:rsidRPr="00186D62">
        <w:t>)</w:t>
      </w:r>
    </w:p>
    <w:p w14:paraId="458C7776" w14:textId="77777777" w:rsidR="007C3FFA" w:rsidRPr="00186D62" w:rsidRDefault="007C3FFA" w:rsidP="007C3FFA">
      <w:pPr>
        <w:pStyle w:val="EmailDiscussion2"/>
        <w:ind w:left="1619" w:firstLine="0"/>
        <w:rPr>
          <w:u w:val="single"/>
        </w:rPr>
      </w:pPr>
      <w:r w:rsidRPr="00186D62">
        <w:rPr>
          <w:u w:val="single"/>
        </w:rPr>
        <w:t xml:space="preserve">Scope: </w:t>
      </w:r>
    </w:p>
    <w:p w14:paraId="38CFCD4C" w14:textId="77777777" w:rsidR="007C3FFA" w:rsidRPr="00186D62" w:rsidRDefault="007C3FFA" w:rsidP="007C3FFA">
      <w:pPr>
        <w:pStyle w:val="EmailDiscussion2"/>
        <w:numPr>
          <w:ilvl w:val="2"/>
          <w:numId w:val="9"/>
        </w:numPr>
        <w:ind w:left="1980"/>
      </w:pPr>
      <w:r w:rsidRPr="00186D62">
        <w:t>Discuss the CRs under AI 4.5, 7.1.X and 7.5 marked for this email discussion</w:t>
      </w:r>
    </w:p>
    <w:p w14:paraId="1703B7E0" w14:textId="77777777" w:rsidR="007C3FFA" w:rsidRPr="00186D62" w:rsidRDefault="007C3FFA" w:rsidP="007C3FFA">
      <w:pPr>
        <w:pStyle w:val="EmailDiscussion2"/>
        <w:rPr>
          <w:u w:val="single"/>
        </w:rPr>
      </w:pPr>
      <w:r w:rsidRPr="00186D62">
        <w:tab/>
      </w:r>
      <w:r w:rsidRPr="00186D62">
        <w:rPr>
          <w:u w:val="single"/>
        </w:rPr>
        <w:t xml:space="preserve">Intended outcome: </w:t>
      </w:r>
    </w:p>
    <w:p w14:paraId="04B1C8FF" w14:textId="6CE17472" w:rsidR="007C3FFA" w:rsidRPr="00186D62" w:rsidRDefault="007C3FFA" w:rsidP="007C3FFA">
      <w:pPr>
        <w:pStyle w:val="EmailDiscussion2"/>
        <w:numPr>
          <w:ilvl w:val="2"/>
          <w:numId w:val="9"/>
        </w:numPr>
        <w:ind w:left="1980"/>
      </w:pPr>
      <w:r w:rsidRPr="00186D62">
        <w:t xml:space="preserve">Discussion summary in </w:t>
      </w:r>
      <w:hyperlink r:id="rId104" w:history="1">
        <w:r w:rsidR="00C43375">
          <w:rPr>
            <w:rStyle w:val="Hyperlink"/>
          </w:rPr>
          <w:t>R2-2010710</w:t>
        </w:r>
      </w:hyperlink>
      <w:r w:rsidRPr="00186D62">
        <w:t xml:space="preserve"> (by email rapporteur)</w:t>
      </w:r>
    </w:p>
    <w:p w14:paraId="33789017" w14:textId="77777777" w:rsidR="007C3FFA" w:rsidRPr="00186D62" w:rsidRDefault="007C3FFA" w:rsidP="007C3FFA">
      <w:pPr>
        <w:pStyle w:val="EmailDiscussion2"/>
        <w:numPr>
          <w:ilvl w:val="2"/>
          <w:numId w:val="9"/>
        </w:numPr>
        <w:ind w:left="1980"/>
      </w:pPr>
      <w:r w:rsidRPr="00186D62">
        <w:t xml:space="preserve">Agreeable CRs by proponents (if revised versions are required, proponents should obtain Tdoc numbers from session chair or RAN2 secretary to provide those) </w:t>
      </w:r>
    </w:p>
    <w:p w14:paraId="333C97B3" w14:textId="77777777" w:rsidR="007C3FFA" w:rsidRPr="00186D62" w:rsidRDefault="007C3FFA" w:rsidP="007C3FFA">
      <w:pPr>
        <w:pStyle w:val="EmailDiscussion2"/>
        <w:rPr>
          <w:u w:val="single"/>
        </w:rPr>
      </w:pPr>
      <w:r w:rsidRPr="00186D62">
        <w:tab/>
      </w:r>
      <w:r w:rsidRPr="00186D62">
        <w:rPr>
          <w:u w:val="single"/>
        </w:rPr>
        <w:t xml:space="preserve">Deadline for providing comments and for rapporteur inputs:  </w:t>
      </w:r>
    </w:p>
    <w:p w14:paraId="36948399" w14:textId="77777777" w:rsidR="007C3FFA" w:rsidRPr="00186D62" w:rsidRDefault="007C3FFA" w:rsidP="007C3FFA">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7A8948B0" w14:textId="2D28428A" w:rsidR="007C3FFA" w:rsidRPr="00186D62" w:rsidRDefault="007C3FFA" w:rsidP="007C3FFA">
      <w:pPr>
        <w:pStyle w:val="EmailDiscussion2"/>
        <w:numPr>
          <w:ilvl w:val="2"/>
          <w:numId w:val="9"/>
        </w:numPr>
        <w:ind w:left="1980"/>
      </w:pPr>
      <w:r w:rsidRPr="00186D62">
        <w:rPr>
          <w:color w:val="000000" w:themeColor="text1"/>
        </w:rPr>
        <w:t xml:space="preserve">Initial deadline (for rapporteur's summary in </w:t>
      </w:r>
      <w:hyperlink r:id="rId105" w:history="1">
        <w:r w:rsidR="00C43375">
          <w:rPr>
            <w:rStyle w:val="Hyperlink"/>
          </w:rPr>
          <w:t>R2-2010710</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7FB68C68" w14:textId="77777777" w:rsidR="007C3FFA" w:rsidRPr="00186D62" w:rsidRDefault="007C3FFA" w:rsidP="007C3FFA">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1000 </w:t>
      </w:r>
    </w:p>
    <w:p w14:paraId="60E3990A" w14:textId="567D4CE9" w:rsidR="004D2E6C" w:rsidRDefault="004D2E6C" w:rsidP="00D40DEE">
      <w:pPr>
        <w:pStyle w:val="Comments"/>
      </w:pPr>
    </w:p>
    <w:p w14:paraId="1FFC79D0" w14:textId="77777777" w:rsidR="00390D44" w:rsidRDefault="00390D44" w:rsidP="00D40DEE">
      <w:pPr>
        <w:pStyle w:val="Comments"/>
      </w:pPr>
    </w:p>
    <w:p w14:paraId="507DD1D3" w14:textId="7617ABC4" w:rsidR="004D2E6C" w:rsidRDefault="004D2E6C" w:rsidP="00D40DEE">
      <w:pPr>
        <w:pStyle w:val="Comments"/>
      </w:pPr>
      <w:r>
        <w:t xml:space="preserve">Rel-14: Delay budget reporting </w:t>
      </w:r>
    </w:p>
    <w:p w14:paraId="413DF58F" w14:textId="5C651053" w:rsidR="00032955" w:rsidRDefault="00A75601" w:rsidP="00032955">
      <w:pPr>
        <w:pStyle w:val="Doc-title"/>
      </w:pPr>
      <w:hyperlink r:id="rId106" w:history="1">
        <w:r w:rsidR="00C43375">
          <w:rPr>
            <w:rStyle w:val="Hyperlink"/>
          </w:rPr>
          <w:t>R2-2008901</w:t>
        </w:r>
      </w:hyperlink>
      <w:r w:rsidR="00032955">
        <w:tab/>
        <w:t>Removal of DelayBudgetReport message in stage 3</w:t>
      </w:r>
      <w:r w:rsidR="00032955">
        <w:tab/>
        <w:t>Lenovo, Motorola Mobility</w:t>
      </w:r>
      <w:r w:rsidR="00032955">
        <w:tab/>
        <w:t>CR</w:t>
      </w:r>
      <w:r w:rsidR="00032955">
        <w:tab/>
        <w:t>Rel-14</w:t>
      </w:r>
      <w:r w:rsidR="00032955">
        <w:tab/>
        <w:t>36.331</w:t>
      </w:r>
      <w:r w:rsidR="00032955">
        <w:tab/>
        <w:t>14.15.0</w:t>
      </w:r>
      <w:r w:rsidR="00032955">
        <w:tab/>
        <w:t>4450</w:t>
      </w:r>
      <w:r w:rsidR="00032955">
        <w:tab/>
        <w:t>-</w:t>
      </w:r>
      <w:r w:rsidR="00032955">
        <w:tab/>
        <w:t>F</w:t>
      </w:r>
      <w:r w:rsidR="00032955">
        <w:tab/>
        <w:t>LTE_VoLTE_ViLTE_enh-Core</w:t>
      </w:r>
    </w:p>
    <w:p w14:paraId="26D86DEE" w14:textId="67143389" w:rsidR="00032955" w:rsidRDefault="00A75601" w:rsidP="00032955">
      <w:pPr>
        <w:pStyle w:val="Doc-title"/>
      </w:pPr>
      <w:hyperlink r:id="rId107" w:history="1">
        <w:r w:rsidR="00C43375">
          <w:rPr>
            <w:rStyle w:val="Hyperlink"/>
          </w:rPr>
          <w:t>R2-2008902</w:t>
        </w:r>
      </w:hyperlink>
      <w:r w:rsidR="00032955">
        <w:tab/>
        <w:t>Removal of DelayBudgetReport message in stage 3</w:t>
      </w:r>
      <w:r w:rsidR="00032955">
        <w:tab/>
        <w:t>Lenovo, Motorola Mobility</w:t>
      </w:r>
      <w:r w:rsidR="00032955">
        <w:tab/>
        <w:t>CR</w:t>
      </w:r>
      <w:r w:rsidR="00032955">
        <w:tab/>
        <w:t>Rel-15</w:t>
      </w:r>
      <w:r w:rsidR="00032955">
        <w:tab/>
        <w:t>36.331</w:t>
      </w:r>
      <w:r w:rsidR="00032955">
        <w:tab/>
        <w:t>15.11.0</w:t>
      </w:r>
      <w:r w:rsidR="00032955">
        <w:tab/>
        <w:t>4451</w:t>
      </w:r>
      <w:r w:rsidR="00032955">
        <w:tab/>
        <w:t>-</w:t>
      </w:r>
      <w:r w:rsidR="00032955">
        <w:tab/>
        <w:t>A</w:t>
      </w:r>
      <w:r w:rsidR="00032955">
        <w:tab/>
        <w:t>LTE_VoLTE_ViLTE_enh-Core</w:t>
      </w:r>
    </w:p>
    <w:p w14:paraId="47612B0E" w14:textId="2FD8532B" w:rsidR="00032955" w:rsidRDefault="00A75601" w:rsidP="00032955">
      <w:pPr>
        <w:pStyle w:val="Doc-title"/>
      </w:pPr>
      <w:hyperlink r:id="rId108" w:history="1">
        <w:r w:rsidR="00C43375">
          <w:rPr>
            <w:rStyle w:val="Hyperlink"/>
          </w:rPr>
          <w:t>R2-2008903</w:t>
        </w:r>
      </w:hyperlink>
      <w:r w:rsidR="00032955">
        <w:tab/>
        <w:t>Removal of DelayBudgetReport message in stage 3</w:t>
      </w:r>
      <w:r w:rsidR="00032955">
        <w:tab/>
        <w:t>Lenovo, Motorola Mobility</w:t>
      </w:r>
      <w:r w:rsidR="00032955">
        <w:tab/>
        <w:t>CR</w:t>
      </w:r>
      <w:r w:rsidR="00032955">
        <w:tab/>
        <w:t>Rel-16</w:t>
      </w:r>
      <w:r w:rsidR="00032955">
        <w:tab/>
        <w:t>36.331</w:t>
      </w:r>
      <w:r w:rsidR="00032955">
        <w:tab/>
        <w:t>16.2.1</w:t>
      </w:r>
      <w:r w:rsidR="00032955">
        <w:tab/>
        <w:t>4452</w:t>
      </w:r>
      <w:r w:rsidR="00032955">
        <w:tab/>
        <w:t>-</w:t>
      </w:r>
      <w:r w:rsidR="00032955">
        <w:tab/>
        <w:t>A</w:t>
      </w:r>
      <w:r w:rsidR="00032955">
        <w:tab/>
        <w:t>LTE_VoLTE_ViLTE_enh-Core</w:t>
      </w:r>
    </w:p>
    <w:p w14:paraId="0810B250" w14:textId="52AB0FB8" w:rsidR="00B7498E" w:rsidRPr="007C0ACF" w:rsidRDefault="00556AB4" w:rsidP="00B7498E">
      <w:pPr>
        <w:pStyle w:val="Agreement"/>
        <w:rPr>
          <w:highlight w:val="yellow"/>
        </w:rPr>
      </w:pPr>
      <w:r>
        <w:rPr>
          <w:highlight w:val="yellow"/>
        </w:rPr>
        <w:t>Offline 2</w:t>
      </w:r>
      <w:r w:rsidR="00B7498E">
        <w:rPr>
          <w:highlight w:val="yellow"/>
        </w:rPr>
        <w:t>01</w:t>
      </w:r>
    </w:p>
    <w:p w14:paraId="422A0C5B" w14:textId="3EFCDCEA" w:rsidR="009736AB" w:rsidRDefault="009736AB" w:rsidP="009736AB">
      <w:pPr>
        <w:pStyle w:val="Doc-text2"/>
      </w:pPr>
    </w:p>
    <w:p w14:paraId="4FD51EC4" w14:textId="2791C0EF" w:rsidR="00325138" w:rsidRPr="00697E37" w:rsidRDefault="00325138" w:rsidP="00325138">
      <w:pPr>
        <w:pStyle w:val="BoldComments"/>
      </w:pPr>
      <w:bookmarkStart w:id="23" w:name="_Toc54890484"/>
      <w:r>
        <w:t>By Email [201] (1)</w:t>
      </w:r>
      <w:bookmarkEnd w:id="23"/>
    </w:p>
    <w:p w14:paraId="39398A09" w14:textId="77777777" w:rsidR="004D2E6C" w:rsidRPr="004D2E6C" w:rsidRDefault="004D2E6C" w:rsidP="004D2E6C">
      <w:pPr>
        <w:pStyle w:val="Comments"/>
      </w:pPr>
      <w:r>
        <w:t>Rel-14: Recommended bitrate query at MAC reset:</w:t>
      </w:r>
    </w:p>
    <w:p w14:paraId="6F71533C" w14:textId="53CAEC04" w:rsidR="004D2E6C" w:rsidRDefault="00A75601" w:rsidP="004D2E6C">
      <w:pPr>
        <w:pStyle w:val="Doc-title"/>
      </w:pPr>
      <w:hyperlink r:id="rId109" w:history="1">
        <w:r w:rsidR="00C43375">
          <w:rPr>
            <w:rStyle w:val="Hyperlink"/>
          </w:rPr>
          <w:t>R2-2010153</w:t>
        </w:r>
      </w:hyperlink>
      <w:r w:rsidR="004D2E6C">
        <w:tab/>
        <w:t>Recommended bit rate query handling at MAC Reset</w:t>
      </w:r>
      <w:r w:rsidR="004D2E6C">
        <w:tab/>
        <w:t>Ericsson</w:t>
      </w:r>
      <w:r w:rsidR="004D2E6C">
        <w:tab/>
        <w:t>CR</w:t>
      </w:r>
      <w:r w:rsidR="004D2E6C">
        <w:tab/>
        <w:t>Rel-14</w:t>
      </w:r>
      <w:r w:rsidR="004D2E6C">
        <w:tab/>
        <w:t>36.321</w:t>
      </w:r>
      <w:r w:rsidR="004D2E6C">
        <w:tab/>
        <w:t>14.13.0</w:t>
      </w:r>
      <w:r w:rsidR="004D2E6C">
        <w:tab/>
        <w:t>1513</w:t>
      </w:r>
      <w:r w:rsidR="004D2E6C">
        <w:tab/>
        <w:t>-</w:t>
      </w:r>
      <w:r w:rsidR="004D2E6C">
        <w:tab/>
        <w:t>F</w:t>
      </w:r>
      <w:r w:rsidR="004D2E6C">
        <w:tab/>
        <w:t>LTE_VoLTE_ViLTE_enh</w:t>
      </w:r>
    </w:p>
    <w:p w14:paraId="69930813" w14:textId="4A496A31" w:rsidR="004D2E6C" w:rsidRDefault="00A75601" w:rsidP="004D2E6C">
      <w:pPr>
        <w:pStyle w:val="Doc-title"/>
      </w:pPr>
      <w:hyperlink r:id="rId110" w:history="1">
        <w:r w:rsidR="00C43375">
          <w:rPr>
            <w:rStyle w:val="Hyperlink"/>
          </w:rPr>
          <w:t>R2-2010154</w:t>
        </w:r>
      </w:hyperlink>
      <w:r w:rsidR="004D2E6C">
        <w:tab/>
        <w:t>Recommended bit rate query handling at MAC Reset</w:t>
      </w:r>
      <w:r w:rsidR="004D2E6C">
        <w:tab/>
        <w:t>Ericsson</w:t>
      </w:r>
      <w:r w:rsidR="004D2E6C">
        <w:tab/>
        <w:t>CR</w:t>
      </w:r>
      <w:r w:rsidR="004D2E6C">
        <w:tab/>
        <w:t>Rel-15</w:t>
      </w:r>
      <w:r w:rsidR="004D2E6C">
        <w:tab/>
        <w:t>36.321</w:t>
      </w:r>
      <w:r w:rsidR="004D2E6C">
        <w:tab/>
        <w:t>15.10.0</w:t>
      </w:r>
      <w:r w:rsidR="004D2E6C">
        <w:tab/>
        <w:t>1514</w:t>
      </w:r>
      <w:r w:rsidR="004D2E6C">
        <w:tab/>
        <w:t>-</w:t>
      </w:r>
      <w:r w:rsidR="004D2E6C">
        <w:tab/>
        <w:t>F</w:t>
      </w:r>
      <w:r w:rsidR="004D2E6C">
        <w:tab/>
        <w:t>LTE_VoLTE_ViLTE_enh</w:t>
      </w:r>
    </w:p>
    <w:p w14:paraId="48A9B4AB" w14:textId="74B3E7AF" w:rsidR="004D2E6C" w:rsidRDefault="00A75601" w:rsidP="004D2E6C">
      <w:pPr>
        <w:pStyle w:val="Doc-title"/>
      </w:pPr>
      <w:hyperlink r:id="rId111" w:history="1">
        <w:r w:rsidR="00C43375">
          <w:rPr>
            <w:rStyle w:val="Hyperlink"/>
          </w:rPr>
          <w:t>R2-2010155</w:t>
        </w:r>
      </w:hyperlink>
      <w:r w:rsidR="004D2E6C">
        <w:tab/>
        <w:t>Recommended bit rate query handling at MAC Reset</w:t>
      </w:r>
      <w:r w:rsidR="004D2E6C">
        <w:tab/>
        <w:t>Ericsson</w:t>
      </w:r>
      <w:r w:rsidR="004D2E6C">
        <w:tab/>
        <w:t>CR</w:t>
      </w:r>
      <w:r w:rsidR="004D2E6C">
        <w:tab/>
        <w:t>Rel-16</w:t>
      </w:r>
      <w:r w:rsidR="004D2E6C">
        <w:tab/>
        <w:t>36.321</w:t>
      </w:r>
      <w:r w:rsidR="004D2E6C">
        <w:tab/>
        <w:t>16.2.0</w:t>
      </w:r>
      <w:r w:rsidR="004D2E6C">
        <w:tab/>
        <w:t>1515</w:t>
      </w:r>
      <w:r w:rsidR="004D2E6C">
        <w:tab/>
        <w:t>-</w:t>
      </w:r>
      <w:r w:rsidR="004D2E6C">
        <w:tab/>
        <w:t>F</w:t>
      </w:r>
      <w:r w:rsidR="004D2E6C">
        <w:tab/>
        <w:t>LTE_VoLTE_ViLTE_enh</w:t>
      </w:r>
    </w:p>
    <w:p w14:paraId="42355B60" w14:textId="5AFE1CBB" w:rsidR="00B7498E" w:rsidRPr="007C0ACF" w:rsidRDefault="00556AB4" w:rsidP="00B7498E">
      <w:pPr>
        <w:pStyle w:val="Agreement"/>
        <w:rPr>
          <w:highlight w:val="yellow"/>
        </w:rPr>
      </w:pPr>
      <w:r>
        <w:rPr>
          <w:highlight w:val="yellow"/>
        </w:rPr>
        <w:t>Offline 2</w:t>
      </w:r>
      <w:r w:rsidR="00B7498E">
        <w:rPr>
          <w:highlight w:val="yellow"/>
        </w:rPr>
        <w:t>01</w:t>
      </w:r>
    </w:p>
    <w:p w14:paraId="1094D845" w14:textId="77777777" w:rsidR="004D2E6C" w:rsidRDefault="004D2E6C" w:rsidP="004D2E6C">
      <w:pPr>
        <w:pStyle w:val="Comments"/>
      </w:pPr>
    </w:p>
    <w:p w14:paraId="1F03C72B" w14:textId="42AAAED5" w:rsidR="00325138" w:rsidRPr="00697E37" w:rsidRDefault="00325138" w:rsidP="00325138">
      <w:pPr>
        <w:pStyle w:val="BoldComments"/>
      </w:pPr>
      <w:bookmarkStart w:id="24" w:name="_Toc54890485"/>
      <w:r>
        <w:t>By Email [20</w:t>
      </w:r>
      <w:r w:rsidR="00FA0853">
        <w:t>3</w:t>
      </w:r>
      <w:r>
        <w:t>] (3</w:t>
      </w:r>
      <w:r w:rsidR="00FA0853">
        <w:t>+3+3</w:t>
      </w:r>
      <w:r>
        <w:t>)</w:t>
      </w:r>
      <w:bookmarkEnd w:id="24"/>
    </w:p>
    <w:p w14:paraId="3D9F2A32" w14:textId="686F33CB" w:rsidR="004D2E6C" w:rsidRPr="004D2E6C" w:rsidRDefault="004D2E6C" w:rsidP="004D2E6C">
      <w:pPr>
        <w:pStyle w:val="Comments"/>
      </w:pPr>
      <w:r>
        <w:t>Rel-15: RLC out-of-order delivery impact to PDCP re-establishment (postponed last time)</w:t>
      </w:r>
    </w:p>
    <w:p w14:paraId="32D12610" w14:textId="228E3617" w:rsidR="004D2E6C" w:rsidRDefault="00A75601" w:rsidP="004D2E6C">
      <w:pPr>
        <w:pStyle w:val="Doc-title"/>
      </w:pPr>
      <w:hyperlink r:id="rId112" w:history="1">
        <w:r w:rsidR="00C43375">
          <w:rPr>
            <w:rStyle w:val="Hyperlink"/>
          </w:rPr>
          <w:t>R2-2009565</w:t>
        </w:r>
      </w:hyperlink>
      <w:r w:rsidR="00032955">
        <w:tab/>
        <w:t>PDCP re-establishment for normal DRBs configured with RLC OOD and ROHC</w:t>
      </w:r>
      <w:r w:rsidR="00032955">
        <w:tab/>
        <w:t>Samsung</w:t>
      </w:r>
      <w:r w:rsidR="00032955">
        <w:tab/>
        <w:t>discussion</w:t>
      </w:r>
      <w:r w:rsidR="00032955">
        <w:tab/>
        <w:t>Rel-15</w:t>
      </w:r>
      <w:r w:rsidR="00032955">
        <w:tab/>
        <w:t>TEI15, LTE_HRLLC-Core</w:t>
      </w:r>
    </w:p>
    <w:p w14:paraId="74566077" w14:textId="3066C1FD" w:rsidR="00032955" w:rsidRDefault="00A75601" w:rsidP="00032955">
      <w:pPr>
        <w:pStyle w:val="Doc-title"/>
      </w:pPr>
      <w:hyperlink r:id="rId113" w:history="1">
        <w:r w:rsidR="00C43375">
          <w:rPr>
            <w:rStyle w:val="Hyperlink"/>
          </w:rPr>
          <w:t>R2-2009566</w:t>
        </w:r>
      </w:hyperlink>
      <w:r w:rsidR="00032955">
        <w:tab/>
        <w:t>CR on PDCP re-establishment when t-Reordering is used</w:t>
      </w:r>
      <w:r w:rsidR="00032955">
        <w:tab/>
        <w:t>Samsung</w:t>
      </w:r>
      <w:r w:rsidR="00032955">
        <w:tab/>
        <w:t>CR</w:t>
      </w:r>
      <w:r w:rsidR="00032955">
        <w:tab/>
        <w:t>Rel-15</w:t>
      </w:r>
      <w:r w:rsidR="00032955">
        <w:tab/>
        <w:t>36.323</w:t>
      </w:r>
      <w:r w:rsidR="00032955">
        <w:tab/>
        <w:t>15.6.0</w:t>
      </w:r>
      <w:r w:rsidR="00032955">
        <w:tab/>
        <w:t>0292</w:t>
      </w:r>
      <w:r w:rsidR="00032955">
        <w:tab/>
        <w:t>-</w:t>
      </w:r>
      <w:r w:rsidR="00032955">
        <w:tab/>
        <w:t>F</w:t>
      </w:r>
      <w:r w:rsidR="00032955">
        <w:tab/>
        <w:t>TEI15, LTE_HRLLC-Core</w:t>
      </w:r>
    </w:p>
    <w:p w14:paraId="41A0E31C" w14:textId="1677456D" w:rsidR="00032955" w:rsidRDefault="00A75601" w:rsidP="00032955">
      <w:pPr>
        <w:pStyle w:val="Doc-title"/>
      </w:pPr>
      <w:hyperlink r:id="rId114" w:history="1">
        <w:r w:rsidR="00C43375">
          <w:rPr>
            <w:rStyle w:val="Hyperlink"/>
          </w:rPr>
          <w:t>R2-2009567</w:t>
        </w:r>
      </w:hyperlink>
      <w:r w:rsidR="00032955">
        <w:tab/>
        <w:t>CR on PDCP re-establishment when t-Reordering is used</w:t>
      </w:r>
      <w:r w:rsidR="00032955">
        <w:tab/>
        <w:t>Samsung</w:t>
      </w:r>
      <w:r w:rsidR="00032955">
        <w:tab/>
        <w:t>CR</w:t>
      </w:r>
      <w:r w:rsidR="00032955">
        <w:tab/>
        <w:t>Rel-16</w:t>
      </w:r>
      <w:r w:rsidR="00032955">
        <w:tab/>
        <w:t>36.323</w:t>
      </w:r>
      <w:r w:rsidR="00032955">
        <w:tab/>
        <w:t>16.2.0</w:t>
      </w:r>
      <w:r w:rsidR="00032955">
        <w:tab/>
        <w:t>0293</w:t>
      </w:r>
      <w:r w:rsidR="00032955">
        <w:tab/>
        <w:t>-</w:t>
      </w:r>
      <w:r w:rsidR="00032955">
        <w:tab/>
        <w:t>F</w:t>
      </w:r>
      <w:r w:rsidR="00032955">
        <w:tab/>
        <w:t>TEI16, LTE_HRLLC-Core</w:t>
      </w:r>
    </w:p>
    <w:p w14:paraId="01112511" w14:textId="7A6A3B4E" w:rsidR="00B7498E" w:rsidRPr="007C0ACF" w:rsidRDefault="00556AB4" w:rsidP="00B7498E">
      <w:pPr>
        <w:pStyle w:val="Agreement"/>
        <w:rPr>
          <w:highlight w:val="yellow"/>
        </w:rPr>
      </w:pPr>
      <w:r>
        <w:rPr>
          <w:highlight w:val="yellow"/>
        </w:rPr>
        <w:t>Offline 2</w:t>
      </w:r>
      <w:r w:rsidR="00B7498E">
        <w:rPr>
          <w:highlight w:val="yellow"/>
        </w:rPr>
        <w:t>03</w:t>
      </w:r>
    </w:p>
    <w:p w14:paraId="0CCA2F9F" w14:textId="77777777" w:rsidR="007C3FFA" w:rsidRPr="007C3FFA" w:rsidRDefault="007C3FFA" w:rsidP="007C3FFA">
      <w:pPr>
        <w:pStyle w:val="Doc-text2"/>
        <w:rPr>
          <w:highlight w:val="yellow"/>
        </w:rPr>
      </w:pPr>
    </w:p>
    <w:p w14:paraId="693BC3F6" w14:textId="16D2B029" w:rsidR="007C3FFA" w:rsidRPr="00D609FD" w:rsidRDefault="007C3FFA" w:rsidP="007C3FFA">
      <w:pPr>
        <w:pStyle w:val="EmailDiscussion"/>
      </w:pPr>
      <w:r w:rsidRPr="00D609FD">
        <w:lastRenderedPageBreak/>
        <w:t>[AT</w:t>
      </w:r>
      <w:r w:rsidR="00D642C5">
        <w:t>112-e</w:t>
      </w:r>
      <w:r w:rsidRPr="00D609FD">
        <w:t>][203][LTE] LTE corrections related to RLC out-of-order delivery (Samsung)</w:t>
      </w:r>
    </w:p>
    <w:p w14:paraId="34D9B58B" w14:textId="77777777" w:rsidR="007C3FFA" w:rsidRPr="00D609FD" w:rsidRDefault="007C3FFA" w:rsidP="007C3FFA">
      <w:pPr>
        <w:pStyle w:val="EmailDiscussion2"/>
        <w:ind w:left="1619" w:firstLine="0"/>
        <w:rPr>
          <w:u w:val="single"/>
        </w:rPr>
      </w:pPr>
      <w:r w:rsidRPr="00D609FD">
        <w:rPr>
          <w:u w:val="single"/>
        </w:rPr>
        <w:t xml:space="preserve">Scope: </w:t>
      </w:r>
    </w:p>
    <w:p w14:paraId="1F167508" w14:textId="77777777" w:rsidR="007C3FFA" w:rsidRPr="00D609FD" w:rsidRDefault="007C3FFA" w:rsidP="007C3FFA">
      <w:pPr>
        <w:pStyle w:val="EmailDiscussion2"/>
        <w:numPr>
          <w:ilvl w:val="2"/>
          <w:numId w:val="9"/>
        </w:numPr>
        <w:ind w:left="1980"/>
      </w:pPr>
      <w:r w:rsidRPr="00D609FD">
        <w:t>Discuss the CRs under AI 4.5 related to the RLC out-of-order delivery that are marked for this email discussion</w:t>
      </w:r>
      <w:r>
        <w:t xml:space="preserve"> to determine which changes are acceptable</w:t>
      </w:r>
    </w:p>
    <w:p w14:paraId="3B947E16" w14:textId="77777777" w:rsidR="007C3FFA" w:rsidRPr="00D609FD" w:rsidRDefault="007C3FFA" w:rsidP="007C3FFA">
      <w:pPr>
        <w:pStyle w:val="EmailDiscussion2"/>
        <w:rPr>
          <w:u w:val="single"/>
        </w:rPr>
      </w:pPr>
      <w:r w:rsidRPr="00D609FD">
        <w:tab/>
      </w:r>
      <w:r w:rsidRPr="00D609FD">
        <w:rPr>
          <w:u w:val="single"/>
        </w:rPr>
        <w:t xml:space="preserve">Intended outcome: </w:t>
      </w:r>
    </w:p>
    <w:p w14:paraId="4AB5E516" w14:textId="627A7315" w:rsidR="007C3FFA" w:rsidRPr="00D609FD" w:rsidRDefault="007C3FFA" w:rsidP="007C3FFA">
      <w:pPr>
        <w:pStyle w:val="EmailDiscussion2"/>
        <w:numPr>
          <w:ilvl w:val="2"/>
          <w:numId w:val="9"/>
        </w:numPr>
        <w:ind w:left="1980"/>
      </w:pPr>
      <w:r w:rsidRPr="00D609FD">
        <w:t xml:space="preserve">Discussion summary in </w:t>
      </w:r>
      <w:hyperlink r:id="rId115" w:history="1">
        <w:r w:rsidR="00C43375">
          <w:rPr>
            <w:rStyle w:val="Hyperlink"/>
          </w:rPr>
          <w:t>R2-2010714</w:t>
        </w:r>
      </w:hyperlink>
      <w:r w:rsidRPr="00D609FD">
        <w:t xml:space="preserve"> (by email rapporteur)</w:t>
      </w:r>
      <w:r>
        <w:t>, agreeable CRs (Tdoc numbers can be obtained from session chair if needed)</w:t>
      </w:r>
    </w:p>
    <w:p w14:paraId="3F2267B1" w14:textId="77777777" w:rsidR="007C3FFA" w:rsidRPr="00D609FD" w:rsidRDefault="007C3FFA" w:rsidP="007C3FFA">
      <w:pPr>
        <w:pStyle w:val="EmailDiscussion2"/>
        <w:rPr>
          <w:u w:val="single"/>
        </w:rPr>
      </w:pPr>
      <w:r w:rsidRPr="00D609FD">
        <w:tab/>
      </w:r>
      <w:r w:rsidRPr="00D609FD">
        <w:rPr>
          <w:u w:val="single"/>
        </w:rPr>
        <w:t xml:space="preserve">Deadline for providing comments and for rapporteur inputs:  </w:t>
      </w:r>
    </w:p>
    <w:p w14:paraId="25F0BDF4" w14:textId="77777777" w:rsidR="007C3FFA" w:rsidRPr="00186D62" w:rsidRDefault="007C3FFA" w:rsidP="007C3FFA">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1FB40C83" w14:textId="564B10D3" w:rsidR="007C3FFA" w:rsidRPr="00186D62" w:rsidRDefault="007C3FFA" w:rsidP="007C3FFA">
      <w:pPr>
        <w:pStyle w:val="EmailDiscussion2"/>
        <w:numPr>
          <w:ilvl w:val="2"/>
          <w:numId w:val="9"/>
        </w:numPr>
        <w:ind w:left="1980"/>
      </w:pPr>
      <w:r w:rsidRPr="00186D62">
        <w:rPr>
          <w:color w:val="000000" w:themeColor="text1"/>
        </w:rPr>
        <w:t xml:space="preserve">Initial deadline (for rapporteur's summary in </w:t>
      </w:r>
      <w:hyperlink r:id="rId116" w:history="1">
        <w:r w:rsidR="00C43375">
          <w:rPr>
            <w:rStyle w:val="Hyperlink"/>
          </w:rPr>
          <w:t>R2-2010714</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0DB99797" w14:textId="77777777" w:rsidR="00493509" w:rsidRPr="00493509" w:rsidRDefault="00493509" w:rsidP="00493509">
      <w:pPr>
        <w:pStyle w:val="Doc-text2"/>
        <w:ind w:left="0" w:firstLine="0"/>
        <w:rPr>
          <w:highlight w:val="yellow"/>
        </w:rPr>
      </w:pPr>
    </w:p>
    <w:p w14:paraId="7A5E6ABE" w14:textId="77777777" w:rsidR="004D2E6C" w:rsidRDefault="004D2E6C" w:rsidP="00032955">
      <w:pPr>
        <w:pStyle w:val="Doc-title"/>
      </w:pPr>
    </w:p>
    <w:p w14:paraId="007406C1" w14:textId="314F0727" w:rsidR="004D2E6C" w:rsidRDefault="004D2E6C" w:rsidP="004D2E6C">
      <w:pPr>
        <w:pStyle w:val="Comments"/>
      </w:pPr>
      <w:r>
        <w:t>Rel-15: RoHC configuration with RLC out-of-order delivery:</w:t>
      </w:r>
    </w:p>
    <w:p w14:paraId="27D7E829" w14:textId="2C5303EF" w:rsidR="00032955" w:rsidRDefault="00A75601" w:rsidP="00032955">
      <w:pPr>
        <w:pStyle w:val="Doc-title"/>
      </w:pPr>
      <w:hyperlink r:id="rId117" w:history="1">
        <w:r w:rsidR="00C43375">
          <w:rPr>
            <w:rStyle w:val="Hyperlink"/>
          </w:rPr>
          <w:t>R2-2009568</w:t>
        </w:r>
      </w:hyperlink>
      <w:r w:rsidR="00032955">
        <w:tab/>
        <w:t>Clarification on ROHC configuration</w:t>
      </w:r>
      <w:r w:rsidR="00032955">
        <w:tab/>
        <w:t>Samsung</w:t>
      </w:r>
      <w:r w:rsidR="00032955">
        <w:tab/>
        <w:t>discussion</w:t>
      </w:r>
      <w:r w:rsidR="00032955">
        <w:tab/>
        <w:t>Rel-15</w:t>
      </w:r>
      <w:r w:rsidR="00032955">
        <w:tab/>
        <w:t>TEI15, LTE_HRLLC-Core</w:t>
      </w:r>
    </w:p>
    <w:p w14:paraId="082BFC02" w14:textId="2EF16AB0" w:rsidR="00032955" w:rsidRDefault="00A75601" w:rsidP="00032955">
      <w:pPr>
        <w:pStyle w:val="Doc-title"/>
      </w:pPr>
      <w:hyperlink r:id="rId118" w:history="1">
        <w:r w:rsidR="00C43375">
          <w:rPr>
            <w:rStyle w:val="Hyperlink"/>
          </w:rPr>
          <w:t>R2-2009569</w:t>
        </w:r>
      </w:hyperlink>
      <w:r w:rsidR="00032955">
        <w:tab/>
        <w:t>Correction on ROHC configuration</w:t>
      </w:r>
      <w:r w:rsidR="00032955">
        <w:tab/>
        <w:t>Samsung</w:t>
      </w:r>
      <w:r w:rsidR="00032955">
        <w:tab/>
        <w:t>CR</w:t>
      </w:r>
      <w:r w:rsidR="00032955">
        <w:tab/>
        <w:t>Rel-15</w:t>
      </w:r>
      <w:r w:rsidR="00032955">
        <w:tab/>
        <w:t>36.331</w:t>
      </w:r>
      <w:r w:rsidR="00032955">
        <w:tab/>
        <w:t>15.11.0</w:t>
      </w:r>
      <w:r w:rsidR="00032955">
        <w:tab/>
        <w:t>4470</w:t>
      </w:r>
      <w:r w:rsidR="00032955">
        <w:tab/>
        <w:t>-</w:t>
      </w:r>
      <w:r w:rsidR="00032955">
        <w:tab/>
        <w:t>F</w:t>
      </w:r>
      <w:r w:rsidR="00032955">
        <w:tab/>
        <w:t>TEI15, LTE_HRLLC-Core</w:t>
      </w:r>
    </w:p>
    <w:p w14:paraId="4628A421" w14:textId="3CA35461" w:rsidR="00032955" w:rsidRDefault="00A75601" w:rsidP="00032955">
      <w:pPr>
        <w:pStyle w:val="Doc-title"/>
      </w:pPr>
      <w:hyperlink r:id="rId119" w:history="1">
        <w:r w:rsidR="00C43375">
          <w:rPr>
            <w:rStyle w:val="Hyperlink"/>
          </w:rPr>
          <w:t>R2-2009570</w:t>
        </w:r>
      </w:hyperlink>
      <w:r w:rsidR="00032955">
        <w:tab/>
        <w:t>Correction on ROHC configuration</w:t>
      </w:r>
      <w:r w:rsidR="00032955">
        <w:tab/>
        <w:t>Samsung</w:t>
      </w:r>
      <w:r w:rsidR="00032955">
        <w:tab/>
        <w:t>CR</w:t>
      </w:r>
      <w:r w:rsidR="00032955">
        <w:tab/>
        <w:t>Rel-16</w:t>
      </w:r>
      <w:r w:rsidR="00032955">
        <w:tab/>
        <w:t>36.331</w:t>
      </w:r>
      <w:r w:rsidR="00032955">
        <w:tab/>
        <w:t>16.2.1</w:t>
      </w:r>
      <w:r w:rsidR="00032955">
        <w:tab/>
        <w:t>4471</w:t>
      </w:r>
      <w:r w:rsidR="00032955">
        <w:tab/>
        <w:t>-</w:t>
      </w:r>
      <w:r w:rsidR="00032955">
        <w:tab/>
        <w:t>F</w:t>
      </w:r>
      <w:r w:rsidR="00032955">
        <w:tab/>
        <w:t>TEI16, LTE_HRLLC-Core</w:t>
      </w:r>
    </w:p>
    <w:p w14:paraId="67FB3AAC" w14:textId="2CB24892" w:rsidR="00B7498E" w:rsidRPr="007C0ACF" w:rsidRDefault="00556AB4" w:rsidP="00B7498E">
      <w:pPr>
        <w:pStyle w:val="Agreement"/>
        <w:rPr>
          <w:highlight w:val="yellow"/>
        </w:rPr>
      </w:pPr>
      <w:r>
        <w:rPr>
          <w:highlight w:val="yellow"/>
        </w:rPr>
        <w:t>Offline 2</w:t>
      </w:r>
      <w:r w:rsidR="00B7498E">
        <w:rPr>
          <w:highlight w:val="yellow"/>
        </w:rPr>
        <w:t>03</w:t>
      </w:r>
    </w:p>
    <w:p w14:paraId="27E6588A" w14:textId="4ADF7EC6" w:rsidR="004D2E6C" w:rsidRDefault="004D2E6C" w:rsidP="004D2E6C">
      <w:pPr>
        <w:pStyle w:val="Doc-text2"/>
      </w:pPr>
    </w:p>
    <w:p w14:paraId="7B0F4732" w14:textId="387942A4" w:rsidR="004D2E6C" w:rsidRPr="004D2E6C" w:rsidRDefault="004D2E6C" w:rsidP="004D2E6C">
      <w:pPr>
        <w:pStyle w:val="Comments"/>
      </w:pPr>
      <w:r>
        <w:t>Rel-15: MAC LCH restrictions with RLC out-of-order delivery:</w:t>
      </w:r>
    </w:p>
    <w:p w14:paraId="2E939D74" w14:textId="0797B739" w:rsidR="00032955" w:rsidRDefault="00A75601" w:rsidP="00032955">
      <w:pPr>
        <w:pStyle w:val="Doc-title"/>
      </w:pPr>
      <w:hyperlink r:id="rId120" w:history="1">
        <w:r w:rsidR="00C43375">
          <w:rPr>
            <w:rStyle w:val="Hyperlink"/>
          </w:rPr>
          <w:t>R2-2009571</w:t>
        </w:r>
      </w:hyperlink>
      <w:r w:rsidR="00032955">
        <w:tab/>
        <w:t>Correction on lch-CellRestriction</w:t>
      </w:r>
      <w:r w:rsidR="00032955">
        <w:tab/>
        <w:t>Samsung</w:t>
      </w:r>
      <w:r w:rsidR="00032955">
        <w:tab/>
        <w:t>CR</w:t>
      </w:r>
      <w:r w:rsidR="00032955">
        <w:tab/>
        <w:t>Rel-15</w:t>
      </w:r>
      <w:r w:rsidR="00032955">
        <w:tab/>
        <w:t>36.321</w:t>
      </w:r>
      <w:r w:rsidR="00032955">
        <w:tab/>
        <w:t>15.10.0</w:t>
      </w:r>
      <w:r w:rsidR="00032955">
        <w:tab/>
        <w:t>1511</w:t>
      </w:r>
      <w:r w:rsidR="00032955">
        <w:tab/>
        <w:t>-</w:t>
      </w:r>
      <w:r w:rsidR="00032955">
        <w:tab/>
        <w:t>F</w:t>
      </w:r>
      <w:r w:rsidR="00032955">
        <w:tab/>
        <w:t>TEI15, LTE_HRLLC-Core</w:t>
      </w:r>
    </w:p>
    <w:p w14:paraId="207491BB" w14:textId="0EFDB613" w:rsidR="00032955" w:rsidRDefault="00A75601" w:rsidP="00032955">
      <w:pPr>
        <w:pStyle w:val="Doc-title"/>
      </w:pPr>
      <w:hyperlink r:id="rId121" w:history="1">
        <w:r w:rsidR="00C43375">
          <w:rPr>
            <w:rStyle w:val="Hyperlink"/>
          </w:rPr>
          <w:t>R2-2009572</w:t>
        </w:r>
      </w:hyperlink>
      <w:r w:rsidR="00032955">
        <w:tab/>
        <w:t>Correction on lch-CellRestriction</w:t>
      </w:r>
      <w:r w:rsidR="00032955">
        <w:tab/>
        <w:t>Samsung</w:t>
      </w:r>
      <w:r w:rsidR="00032955">
        <w:tab/>
        <w:t>CR</w:t>
      </w:r>
      <w:r w:rsidR="00032955">
        <w:tab/>
        <w:t>Rel-16</w:t>
      </w:r>
      <w:r w:rsidR="00032955">
        <w:tab/>
        <w:t>36.321</w:t>
      </w:r>
      <w:r w:rsidR="00032955">
        <w:tab/>
        <w:t>16.2.0</w:t>
      </w:r>
      <w:r w:rsidR="00032955">
        <w:tab/>
        <w:t>1512</w:t>
      </w:r>
      <w:r w:rsidR="00032955">
        <w:tab/>
        <w:t>-</w:t>
      </w:r>
      <w:r w:rsidR="00032955">
        <w:tab/>
        <w:t>F</w:t>
      </w:r>
      <w:r w:rsidR="00032955">
        <w:tab/>
        <w:t>TEI16, LTE_HRLLC-Core</w:t>
      </w:r>
    </w:p>
    <w:p w14:paraId="2042A7ED" w14:textId="0CF24A45" w:rsidR="00B7498E" w:rsidRPr="007C0ACF" w:rsidRDefault="00556AB4" w:rsidP="00B7498E">
      <w:pPr>
        <w:pStyle w:val="Agreement"/>
        <w:rPr>
          <w:highlight w:val="yellow"/>
        </w:rPr>
      </w:pPr>
      <w:r>
        <w:rPr>
          <w:highlight w:val="yellow"/>
        </w:rPr>
        <w:t>Offline 2</w:t>
      </w:r>
      <w:r w:rsidR="00B7498E">
        <w:rPr>
          <w:highlight w:val="yellow"/>
        </w:rPr>
        <w:t>03</w:t>
      </w:r>
    </w:p>
    <w:p w14:paraId="205C6AD9" w14:textId="4162D91D" w:rsidR="004D2E6C" w:rsidRDefault="004D2E6C" w:rsidP="004D2E6C">
      <w:pPr>
        <w:pStyle w:val="Doc-text2"/>
      </w:pPr>
    </w:p>
    <w:p w14:paraId="0830123E" w14:textId="77777777" w:rsidR="0019610A" w:rsidRDefault="0019610A" w:rsidP="004D2E6C">
      <w:pPr>
        <w:pStyle w:val="Doc-text2"/>
      </w:pPr>
    </w:p>
    <w:p w14:paraId="4652A309" w14:textId="4CBE7B6B" w:rsidR="00325138" w:rsidRPr="00697E37" w:rsidRDefault="00325138" w:rsidP="00325138">
      <w:pPr>
        <w:pStyle w:val="BoldComments"/>
      </w:pPr>
      <w:bookmarkStart w:id="25" w:name="_Toc54890486"/>
      <w:r>
        <w:t>By Email [202] (1)</w:t>
      </w:r>
      <w:bookmarkEnd w:id="25"/>
    </w:p>
    <w:p w14:paraId="7DDD156A" w14:textId="77777777" w:rsidR="004D2E6C" w:rsidRPr="004D2E6C" w:rsidRDefault="004D2E6C" w:rsidP="004D2E6C">
      <w:pPr>
        <w:pStyle w:val="Comments"/>
      </w:pPr>
      <w:r>
        <w:t>Rel-15: Stage-2 rapporteur CR:</w:t>
      </w:r>
    </w:p>
    <w:p w14:paraId="726CDD7C" w14:textId="1B667DBD" w:rsidR="00032955" w:rsidRDefault="00A75601" w:rsidP="00032955">
      <w:pPr>
        <w:pStyle w:val="Doc-title"/>
      </w:pPr>
      <w:hyperlink r:id="rId122" w:history="1">
        <w:r w:rsidR="00C43375">
          <w:rPr>
            <w:rStyle w:val="Hyperlink"/>
          </w:rPr>
          <w:t>R2-2009801</w:t>
        </w:r>
      </w:hyperlink>
      <w:r w:rsidR="00032955">
        <w:tab/>
        <w:t>Miscellaneous Stage-2 corrections</w:t>
      </w:r>
      <w:r w:rsidR="00032955">
        <w:tab/>
        <w:t>Nokia (rapporteur), NEC</w:t>
      </w:r>
      <w:r w:rsidR="00032955">
        <w:tab/>
        <w:t>CR</w:t>
      </w:r>
      <w:r w:rsidR="00032955">
        <w:tab/>
        <w:t>Rel-15</w:t>
      </w:r>
      <w:r w:rsidR="00032955">
        <w:tab/>
        <w:t>36.300</w:t>
      </w:r>
      <w:r w:rsidR="00032955">
        <w:tab/>
        <w:t>15.11.0</w:t>
      </w:r>
      <w:r w:rsidR="00032955">
        <w:tab/>
        <w:t>1323</w:t>
      </w:r>
      <w:r w:rsidR="00032955">
        <w:tab/>
        <w:t>-</w:t>
      </w:r>
      <w:r w:rsidR="00032955">
        <w:tab/>
        <w:t>F</w:t>
      </w:r>
      <w:r w:rsidR="00032955">
        <w:tab/>
        <w:t>NB_IOTenh2-Core, LTE_eMTC4-Core, TEI15</w:t>
      </w:r>
    </w:p>
    <w:p w14:paraId="65E228E8" w14:textId="1D05D740" w:rsidR="00B7498E" w:rsidRPr="007C0ACF" w:rsidRDefault="00556AB4" w:rsidP="00B7498E">
      <w:pPr>
        <w:pStyle w:val="Agreement"/>
        <w:rPr>
          <w:highlight w:val="yellow"/>
        </w:rPr>
      </w:pPr>
      <w:r>
        <w:rPr>
          <w:highlight w:val="yellow"/>
        </w:rPr>
        <w:t>Offline 2</w:t>
      </w:r>
      <w:r w:rsidR="00B7498E">
        <w:rPr>
          <w:highlight w:val="yellow"/>
        </w:rPr>
        <w:t>02</w:t>
      </w:r>
    </w:p>
    <w:p w14:paraId="26F4BA50" w14:textId="652AF89C" w:rsidR="00D948FD" w:rsidRDefault="00D948FD" w:rsidP="00D948FD">
      <w:pPr>
        <w:pStyle w:val="Doc-text2"/>
        <w:rPr>
          <w:highlight w:val="yellow"/>
        </w:rPr>
      </w:pPr>
    </w:p>
    <w:p w14:paraId="07D41C1A" w14:textId="77777777" w:rsidR="00325138" w:rsidRPr="00697E37" w:rsidRDefault="00325138" w:rsidP="00325138">
      <w:pPr>
        <w:pStyle w:val="BoldComments"/>
      </w:pPr>
      <w:bookmarkStart w:id="26" w:name="_Toc54890487"/>
      <w:r>
        <w:t>By Email [202] (1)</w:t>
      </w:r>
      <w:bookmarkEnd w:id="26"/>
    </w:p>
    <w:p w14:paraId="6F46C5BE" w14:textId="05212D0A" w:rsidR="00325138" w:rsidRDefault="00A75601" w:rsidP="00325138">
      <w:pPr>
        <w:pStyle w:val="Doc-title"/>
      </w:pPr>
      <w:hyperlink r:id="rId123" w:history="1">
        <w:r w:rsidR="00C43375">
          <w:rPr>
            <w:rStyle w:val="Hyperlink"/>
          </w:rPr>
          <w:t>R2-2008904</w:t>
        </w:r>
      </w:hyperlink>
      <w:r w:rsidR="00325138">
        <w:tab/>
        <w:t>Removal of DelayBudgetReport message in stage 2</w:t>
      </w:r>
      <w:r w:rsidR="00325138">
        <w:tab/>
        <w:t>Lenovo, Motorola Mobility</w:t>
      </w:r>
      <w:r w:rsidR="00325138">
        <w:tab/>
        <w:t>CR</w:t>
      </w:r>
      <w:r w:rsidR="00325138">
        <w:tab/>
        <w:t>Rel-14</w:t>
      </w:r>
      <w:r w:rsidR="00325138">
        <w:tab/>
        <w:t>36.300</w:t>
      </w:r>
      <w:r w:rsidR="00325138">
        <w:tab/>
        <w:t>14.12.0</w:t>
      </w:r>
      <w:r w:rsidR="00325138">
        <w:tab/>
        <w:t>1317</w:t>
      </w:r>
      <w:r w:rsidR="00325138">
        <w:tab/>
        <w:t>-</w:t>
      </w:r>
      <w:r w:rsidR="00325138">
        <w:tab/>
        <w:t>F</w:t>
      </w:r>
      <w:r w:rsidR="00325138">
        <w:tab/>
        <w:t>LTE_VoLTE_ViLTE_enh-Core</w:t>
      </w:r>
    </w:p>
    <w:p w14:paraId="091D01FD" w14:textId="0BF86211" w:rsidR="00325138" w:rsidRDefault="00A75601" w:rsidP="00325138">
      <w:pPr>
        <w:pStyle w:val="Doc-title"/>
      </w:pPr>
      <w:hyperlink r:id="rId124" w:history="1">
        <w:r w:rsidR="00C43375">
          <w:rPr>
            <w:rStyle w:val="Hyperlink"/>
          </w:rPr>
          <w:t>R2-2008905</w:t>
        </w:r>
      </w:hyperlink>
      <w:r w:rsidR="00325138">
        <w:tab/>
        <w:t>Removal of DelayBudgetReport message in stage 2</w:t>
      </w:r>
      <w:r w:rsidR="00325138">
        <w:tab/>
        <w:t>Lenovo, Motorola Mobility</w:t>
      </w:r>
      <w:r w:rsidR="00325138">
        <w:tab/>
        <w:t>CR</w:t>
      </w:r>
      <w:r w:rsidR="00325138">
        <w:tab/>
        <w:t>Rel-15</w:t>
      </w:r>
      <w:r w:rsidR="00325138">
        <w:tab/>
        <w:t>36.300</w:t>
      </w:r>
      <w:r w:rsidR="00325138">
        <w:tab/>
        <w:t>15.11.0</w:t>
      </w:r>
      <w:r w:rsidR="00325138">
        <w:tab/>
        <w:t>1318</w:t>
      </w:r>
      <w:r w:rsidR="00325138">
        <w:tab/>
        <w:t>-</w:t>
      </w:r>
      <w:r w:rsidR="00325138">
        <w:tab/>
        <w:t>A</w:t>
      </w:r>
      <w:r w:rsidR="00325138">
        <w:tab/>
        <w:t>LTE_VoLTE_ViLTE_enh-Core</w:t>
      </w:r>
    </w:p>
    <w:p w14:paraId="38E1F30B" w14:textId="3072D692" w:rsidR="00325138" w:rsidRDefault="00A75601" w:rsidP="00325138">
      <w:pPr>
        <w:pStyle w:val="Doc-title"/>
      </w:pPr>
      <w:hyperlink r:id="rId125" w:history="1">
        <w:r w:rsidR="00C43375">
          <w:rPr>
            <w:rStyle w:val="Hyperlink"/>
          </w:rPr>
          <w:t>R2-2008906</w:t>
        </w:r>
      </w:hyperlink>
      <w:r w:rsidR="00325138">
        <w:tab/>
        <w:t>Removal of DelayBudgetReport message in stage 2</w:t>
      </w:r>
      <w:r w:rsidR="00325138">
        <w:tab/>
        <w:t>Lenovo, Motorola Mobility</w:t>
      </w:r>
      <w:r w:rsidR="00325138">
        <w:tab/>
        <w:t>CR</w:t>
      </w:r>
      <w:r w:rsidR="00325138">
        <w:tab/>
        <w:t>Rel-16</w:t>
      </w:r>
      <w:r w:rsidR="00325138">
        <w:tab/>
        <w:t>36.300</w:t>
      </w:r>
      <w:r w:rsidR="00325138">
        <w:tab/>
        <w:t>16.3.0</w:t>
      </w:r>
      <w:r w:rsidR="00325138">
        <w:tab/>
        <w:t>1319</w:t>
      </w:r>
      <w:r w:rsidR="00325138">
        <w:tab/>
        <w:t>-</w:t>
      </w:r>
      <w:r w:rsidR="00325138">
        <w:tab/>
        <w:t>A</w:t>
      </w:r>
      <w:r w:rsidR="00325138">
        <w:tab/>
        <w:t>LTE_VoLTE_ViLTE_enh-Core</w:t>
      </w:r>
    </w:p>
    <w:p w14:paraId="3FEB251C" w14:textId="466B6144" w:rsidR="00B7498E" w:rsidRPr="007C0ACF" w:rsidRDefault="00556AB4" w:rsidP="00B7498E">
      <w:pPr>
        <w:pStyle w:val="Agreement"/>
        <w:rPr>
          <w:highlight w:val="yellow"/>
        </w:rPr>
      </w:pPr>
      <w:r>
        <w:rPr>
          <w:highlight w:val="yellow"/>
        </w:rPr>
        <w:t>Offline 2</w:t>
      </w:r>
      <w:r w:rsidR="00B7498E">
        <w:rPr>
          <w:highlight w:val="yellow"/>
        </w:rPr>
        <w:t>02</w:t>
      </w:r>
    </w:p>
    <w:p w14:paraId="3C905330" w14:textId="3E96C3AA" w:rsidR="00325138" w:rsidRDefault="00325138" w:rsidP="00D948FD">
      <w:pPr>
        <w:pStyle w:val="Doc-text2"/>
        <w:rPr>
          <w:highlight w:val="yellow"/>
        </w:rPr>
      </w:pPr>
    </w:p>
    <w:p w14:paraId="38DD1C5C" w14:textId="77777777" w:rsidR="00325138" w:rsidRPr="00D948FD" w:rsidRDefault="00325138" w:rsidP="00D948FD">
      <w:pPr>
        <w:pStyle w:val="Doc-text2"/>
        <w:rPr>
          <w:highlight w:val="yellow"/>
        </w:rPr>
      </w:pPr>
    </w:p>
    <w:p w14:paraId="3334457B" w14:textId="05512B53" w:rsidR="007E68CD" w:rsidRPr="003F1C5C" w:rsidRDefault="007E68CD" w:rsidP="007E68CD">
      <w:pPr>
        <w:pStyle w:val="EmailDiscussion"/>
      </w:pPr>
      <w:r w:rsidRPr="003F1C5C">
        <w:t>[AT</w:t>
      </w:r>
      <w:r w:rsidR="00D642C5">
        <w:t>112-e</w:t>
      </w:r>
      <w:r w:rsidRPr="003F1C5C">
        <w:t>][202][LTE] LTE editorial corrections (</w:t>
      </w:r>
      <w:r>
        <w:t>RAN2 VC</w:t>
      </w:r>
      <w:r w:rsidRPr="003F1C5C">
        <w:t>)</w:t>
      </w:r>
    </w:p>
    <w:p w14:paraId="775A3CD2" w14:textId="77777777" w:rsidR="007E68CD" w:rsidRPr="003F1C5C" w:rsidRDefault="007E68CD" w:rsidP="007E68CD">
      <w:pPr>
        <w:pStyle w:val="EmailDiscussion2"/>
        <w:ind w:left="1619" w:firstLine="0"/>
        <w:rPr>
          <w:u w:val="single"/>
        </w:rPr>
      </w:pPr>
      <w:r w:rsidRPr="003F1C5C">
        <w:rPr>
          <w:u w:val="single"/>
        </w:rPr>
        <w:t xml:space="preserve">Scope: </w:t>
      </w:r>
    </w:p>
    <w:p w14:paraId="5BDC4CE2" w14:textId="77777777" w:rsidR="007E68CD" w:rsidRPr="003F1C5C" w:rsidRDefault="007E68CD" w:rsidP="007E68CD">
      <w:pPr>
        <w:pStyle w:val="EmailDiscussion2"/>
        <w:numPr>
          <w:ilvl w:val="2"/>
          <w:numId w:val="9"/>
        </w:numPr>
        <w:ind w:left="1980"/>
      </w:pPr>
      <w:r w:rsidRPr="003F1C5C">
        <w:t>Discuss the CRs under AI 4.5, 7.1.X and 7.5 marked for this email discussion</w:t>
      </w:r>
    </w:p>
    <w:p w14:paraId="2D7E590A" w14:textId="77777777" w:rsidR="007E68CD" w:rsidRPr="003F1C5C" w:rsidRDefault="007E68CD" w:rsidP="007E68CD">
      <w:pPr>
        <w:pStyle w:val="EmailDiscussion2"/>
        <w:rPr>
          <w:u w:val="single"/>
        </w:rPr>
      </w:pPr>
      <w:r w:rsidRPr="003F1C5C">
        <w:tab/>
      </w:r>
      <w:r w:rsidRPr="003F1C5C">
        <w:rPr>
          <w:u w:val="single"/>
        </w:rPr>
        <w:t>Intended outcome:</w:t>
      </w:r>
    </w:p>
    <w:p w14:paraId="632A8D6D" w14:textId="3DCB5D0B" w:rsidR="007E68CD" w:rsidRPr="003F1C5C" w:rsidRDefault="007E68CD" w:rsidP="007E68CD">
      <w:pPr>
        <w:pStyle w:val="EmailDiscussion2"/>
        <w:numPr>
          <w:ilvl w:val="2"/>
          <w:numId w:val="9"/>
        </w:numPr>
        <w:ind w:left="1980"/>
      </w:pPr>
      <w:r w:rsidRPr="003F1C5C">
        <w:t xml:space="preserve">Discussion summary in </w:t>
      </w:r>
      <w:hyperlink r:id="rId126" w:history="1">
        <w:r w:rsidR="00C43375">
          <w:rPr>
            <w:rStyle w:val="Hyperlink"/>
          </w:rPr>
          <w:t>R2-2010711</w:t>
        </w:r>
      </w:hyperlink>
      <w:r w:rsidRPr="003F1C5C">
        <w:t xml:space="preserve"> (by email rapporteur)</w:t>
      </w:r>
    </w:p>
    <w:p w14:paraId="728082A9" w14:textId="7F9FB522" w:rsidR="007E68CD" w:rsidRPr="003F1C5C" w:rsidRDefault="007E68CD" w:rsidP="007E68CD">
      <w:pPr>
        <w:pStyle w:val="EmailDiscussion2"/>
        <w:numPr>
          <w:ilvl w:val="2"/>
          <w:numId w:val="9"/>
        </w:numPr>
        <w:ind w:left="1980"/>
      </w:pPr>
      <w:r>
        <w:t>Agreeable CRs for 36.300, 36.306 and 36.331 (if any) by specification rapporteurs (after online session)</w:t>
      </w:r>
    </w:p>
    <w:p w14:paraId="47217518" w14:textId="77777777" w:rsidR="007E68CD" w:rsidRPr="003F1C5C" w:rsidRDefault="007E68CD" w:rsidP="007E68CD">
      <w:pPr>
        <w:pStyle w:val="EmailDiscussion2"/>
        <w:rPr>
          <w:u w:val="single"/>
        </w:rPr>
      </w:pPr>
      <w:r w:rsidRPr="003F1C5C">
        <w:tab/>
      </w:r>
      <w:r w:rsidRPr="003F1C5C">
        <w:rPr>
          <w:u w:val="single"/>
        </w:rPr>
        <w:t xml:space="preserve">Deadline for providing comments and for rapporteur inputs:  </w:t>
      </w:r>
    </w:p>
    <w:p w14:paraId="6996028B" w14:textId="77777777" w:rsidR="007E68CD" w:rsidRPr="00186D62" w:rsidRDefault="007E68CD" w:rsidP="007E68CD">
      <w:pPr>
        <w:pStyle w:val="EmailDiscussion2"/>
        <w:numPr>
          <w:ilvl w:val="2"/>
          <w:numId w:val="9"/>
        </w:numPr>
        <w:ind w:left="1980"/>
      </w:pPr>
      <w:r w:rsidRPr="00186D62">
        <w:rPr>
          <w:color w:val="000000" w:themeColor="text1"/>
        </w:rPr>
        <w:t>Initial deadline (for companies' feedback):  1</w:t>
      </w:r>
      <w:r w:rsidRPr="00186D62">
        <w:rPr>
          <w:color w:val="000000" w:themeColor="text1"/>
          <w:vertAlign w:val="superscript"/>
        </w:rPr>
        <w:t>st</w:t>
      </w:r>
      <w:r w:rsidRPr="00186D62">
        <w:rPr>
          <w:color w:val="000000" w:themeColor="text1"/>
        </w:rPr>
        <w:t xml:space="preserve"> week Fri, UTC 0900 </w:t>
      </w:r>
    </w:p>
    <w:p w14:paraId="3AEC6CC2" w14:textId="1B242EAC" w:rsidR="007E68CD" w:rsidRPr="00186D62" w:rsidRDefault="007E68CD" w:rsidP="007E68CD">
      <w:pPr>
        <w:pStyle w:val="EmailDiscussion2"/>
        <w:numPr>
          <w:ilvl w:val="2"/>
          <w:numId w:val="9"/>
        </w:numPr>
        <w:ind w:left="1980"/>
      </w:pPr>
      <w:r w:rsidRPr="00186D62">
        <w:rPr>
          <w:color w:val="000000" w:themeColor="text1"/>
        </w:rPr>
        <w:t xml:space="preserve">Initial deadline (for rapporteur's summary in </w:t>
      </w:r>
      <w:hyperlink r:id="rId127" w:history="1">
        <w:r w:rsidR="00C43375">
          <w:rPr>
            <w:rStyle w:val="Hyperlink"/>
          </w:rPr>
          <w:t>R2-2010711</w:t>
        </w:r>
      </w:hyperlink>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1B151549" w14:textId="77777777" w:rsidR="007E68CD" w:rsidRPr="00186D62" w:rsidRDefault="007E68CD" w:rsidP="007E68CD">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1000 </w:t>
      </w:r>
    </w:p>
    <w:p w14:paraId="7AA4F59D" w14:textId="77777777" w:rsidR="00D948FD" w:rsidRPr="00D948FD" w:rsidRDefault="00D948FD" w:rsidP="00D948FD">
      <w:pPr>
        <w:pStyle w:val="Doc-text2"/>
        <w:rPr>
          <w:highlight w:val="yellow"/>
        </w:rPr>
      </w:pPr>
    </w:p>
    <w:p w14:paraId="5562F933" w14:textId="0EC4E942" w:rsidR="004D2E6C" w:rsidRDefault="004D2E6C" w:rsidP="00032955">
      <w:pPr>
        <w:pStyle w:val="Doc-title"/>
      </w:pPr>
    </w:p>
    <w:p w14:paraId="33355062" w14:textId="7DD7A0BC" w:rsidR="003513D0" w:rsidRPr="003513D0" w:rsidRDefault="003513D0" w:rsidP="003513D0">
      <w:pPr>
        <w:pStyle w:val="BoldComments"/>
      </w:pPr>
      <w:r>
        <w:t>By Email [204] (2)</w:t>
      </w:r>
    </w:p>
    <w:p w14:paraId="5C026D8A" w14:textId="77777777" w:rsidR="003513D0" w:rsidRDefault="003513D0" w:rsidP="003513D0">
      <w:pPr>
        <w:pStyle w:val="Comments"/>
      </w:pPr>
      <w:r>
        <w:t>Rel-15: TDD/FDD capability differentiation (postponed earlier, waiting for RAN1 LS reply):</w:t>
      </w:r>
    </w:p>
    <w:p w14:paraId="64311B5A" w14:textId="51CF18D8" w:rsidR="003513D0" w:rsidRDefault="00A75601" w:rsidP="003513D0">
      <w:pPr>
        <w:pStyle w:val="Doc-title"/>
        <w:rPr>
          <w:rStyle w:val="Hyperlink"/>
        </w:rPr>
      </w:pPr>
      <w:hyperlink r:id="rId128" w:history="1">
        <w:r w:rsidR="00C43375">
          <w:rPr>
            <w:rStyle w:val="Hyperlink"/>
          </w:rPr>
          <w:t>R2-2009921</w:t>
        </w:r>
      </w:hyperlink>
      <w:r w:rsidR="003513D0">
        <w:tab/>
        <w:t>Corrections to the field descriptions for TDD/FDD capability differentiation</w:t>
      </w:r>
      <w:r w:rsidR="003513D0">
        <w:tab/>
        <w:t>Huawei, HiSilicon</w:t>
      </w:r>
      <w:r w:rsidR="003513D0">
        <w:tab/>
        <w:t>CR</w:t>
      </w:r>
      <w:r w:rsidR="003513D0">
        <w:tab/>
        <w:t>Rel-15</w:t>
      </w:r>
      <w:r w:rsidR="003513D0">
        <w:tab/>
        <w:t>36.331</w:t>
      </w:r>
      <w:r w:rsidR="003513D0">
        <w:tab/>
        <w:t>15.11.0</w:t>
      </w:r>
      <w:r w:rsidR="003513D0">
        <w:tab/>
        <w:t>4389</w:t>
      </w:r>
      <w:r w:rsidR="003513D0">
        <w:tab/>
        <w:t>2</w:t>
      </w:r>
      <w:r w:rsidR="003513D0">
        <w:tab/>
        <w:t>F</w:t>
      </w:r>
      <w:r w:rsidR="003513D0">
        <w:tab/>
        <w:t>TEI15</w:t>
      </w:r>
      <w:r w:rsidR="003513D0">
        <w:tab/>
      </w:r>
      <w:hyperlink r:id="rId129" w:history="1">
        <w:r w:rsidR="00C43375">
          <w:rPr>
            <w:rStyle w:val="Hyperlink"/>
          </w:rPr>
          <w:t>R2-2008157</w:t>
        </w:r>
      </w:hyperlink>
    </w:p>
    <w:p w14:paraId="0112568A" w14:textId="216F39CB" w:rsidR="003513D0" w:rsidRPr="003513D0" w:rsidRDefault="003513D0" w:rsidP="003513D0">
      <w:pPr>
        <w:pStyle w:val="Agreement"/>
      </w:pPr>
      <w:r w:rsidRPr="003513D0">
        <w:t xml:space="preserve">Revised in </w:t>
      </w:r>
      <w:hyperlink r:id="rId130" w:history="1">
        <w:r w:rsidR="00C43375">
          <w:rPr>
            <w:rStyle w:val="Hyperlink"/>
          </w:rPr>
          <w:t>R2-2010735</w:t>
        </w:r>
      </w:hyperlink>
    </w:p>
    <w:p w14:paraId="28A5F0C4" w14:textId="77777777" w:rsidR="003513D0" w:rsidRPr="003513D0" w:rsidRDefault="003513D0" w:rsidP="003513D0">
      <w:pPr>
        <w:pStyle w:val="Doc-text2"/>
      </w:pPr>
    </w:p>
    <w:p w14:paraId="4AF32BD4" w14:textId="00C74DEA" w:rsidR="003513D0" w:rsidRPr="00032955" w:rsidRDefault="00A75601" w:rsidP="003513D0">
      <w:pPr>
        <w:pStyle w:val="Doc-title"/>
      </w:pPr>
      <w:hyperlink r:id="rId131" w:history="1">
        <w:r w:rsidR="00C43375">
          <w:rPr>
            <w:rStyle w:val="Hyperlink"/>
          </w:rPr>
          <w:t>R2-2009922</w:t>
        </w:r>
      </w:hyperlink>
      <w:r w:rsidR="003513D0">
        <w:tab/>
        <w:t>Corrections to the field descriptions for TDD/FDD capability differentiation</w:t>
      </w:r>
      <w:r w:rsidR="003513D0">
        <w:tab/>
        <w:t>Huawei, HiSilicon</w:t>
      </w:r>
      <w:r w:rsidR="003513D0">
        <w:tab/>
        <w:t>CR</w:t>
      </w:r>
      <w:r w:rsidR="003513D0">
        <w:tab/>
        <w:t>Rel-16</w:t>
      </w:r>
      <w:r w:rsidR="003513D0">
        <w:tab/>
        <w:t>36.331</w:t>
      </w:r>
      <w:r w:rsidR="003513D0">
        <w:tab/>
        <w:t>16.2.1</w:t>
      </w:r>
      <w:r w:rsidR="003513D0">
        <w:tab/>
        <w:t>4390</w:t>
      </w:r>
      <w:r w:rsidR="003513D0">
        <w:tab/>
        <w:t>2</w:t>
      </w:r>
      <w:r w:rsidR="003513D0">
        <w:tab/>
        <w:t>A</w:t>
      </w:r>
      <w:r w:rsidR="003513D0">
        <w:tab/>
        <w:t>TEI15</w:t>
      </w:r>
      <w:r w:rsidR="003513D0">
        <w:tab/>
      </w:r>
      <w:hyperlink r:id="rId132" w:history="1">
        <w:r w:rsidR="00C43375">
          <w:rPr>
            <w:rStyle w:val="Hyperlink"/>
          </w:rPr>
          <w:t>R2-2008158</w:t>
        </w:r>
      </w:hyperlink>
    </w:p>
    <w:p w14:paraId="21953C03" w14:textId="13B06980" w:rsidR="003513D0" w:rsidRPr="003513D0" w:rsidRDefault="003513D0" w:rsidP="003513D0">
      <w:pPr>
        <w:pStyle w:val="Agreement"/>
      </w:pPr>
      <w:r w:rsidRPr="003513D0">
        <w:t xml:space="preserve">Revised in </w:t>
      </w:r>
      <w:hyperlink r:id="rId133" w:history="1">
        <w:r w:rsidR="00C43375">
          <w:rPr>
            <w:rStyle w:val="Hyperlink"/>
          </w:rPr>
          <w:t>R2-2010736</w:t>
        </w:r>
      </w:hyperlink>
    </w:p>
    <w:p w14:paraId="3AEA1CED" w14:textId="67EB5B98" w:rsidR="003513D0" w:rsidRDefault="003513D0" w:rsidP="003513D0">
      <w:pPr>
        <w:pStyle w:val="Doc-text2"/>
      </w:pPr>
    </w:p>
    <w:p w14:paraId="4B25C1F7" w14:textId="77777777" w:rsidR="003513D0" w:rsidRDefault="003513D0" w:rsidP="003513D0">
      <w:pPr>
        <w:pStyle w:val="Doc-text2"/>
      </w:pPr>
    </w:p>
    <w:p w14:paraId="0D163959" w14:textId="0D9E39B8" w:rsidR="003513D0" w:rsidRPr="003F1C5C" w:rsidRDefault="003513D0" w:rsidP="003513D0">
      <w:pPr>
        <w:pStyle w:val="EmailDiscussion"/>
      </w:pPr>
      <w:bookmarkStart w:id="27" w:name="_Hlk55390390"/>
      <w:r w:rsidRPr="003F1C5C">
        <w:t>[AT</w:t>
      </w:r>
      <w:r>
        <w:t>112-e</w:t>
      </w:r>
      <w:r w:rsidRPr="003F1C5C">
        <w:t>][20</w:t>
      </w:r>
      <w:r>
        <w:t>4</w:t>
      </w:r>
      <w:r w:rsidRPr="003F1C5C">
        <w:t xml:space="preserve">][LTE] LTE </w:t>
      </w:r>
      <w:r>
        <w:t>corrections to TDD/FDD capability differentiation (Huawei)</w:t>
      </w:r>
    </w:p>
    <w:p w14:paraId="28A2B4C5" w14:textId="77777777" w:rsidR="003513D0" w:rsidRPr="003F1C5C" w:rsidRDefault="003513D0" w:rsidP="003513D0">
      <w:pPr>
        <w:pStyle w:val="EmailDiscussion2"/>
        <w:ind w:left="1619" w:firstLine="0"/>
        <w:rPr>
          <w:u w:val="single"/>
        </w:rPr>
      </w:pPr>
      <w:r w:rsidRPr="003F1C5C">
        <w:rPr>
          <w:u w:val="single"/>
        </w:rPr>
        <w:t xml:space="preserve">Scope: </w:t>
      </w:r>
    </w:p>
    <w:p w14:paraId="04FDAE34" w14:textId="13B75178" w:rsidR="003513D0" w:rsidRPr="003F1C5C" w:rsidRDefault="003513D0" w:rsidP="003513D0">
      <w:pPr>
        <w:pStyle w:val="EmailDiscussion2"/>
        <w:numPr>
          <w:ilvl w:val="2"/>
          <w:numId w:val="9"/>
        </w:numPr>
        <w:ind w:left="1980"/>
      </w:pPr>
      <w:r>
        <w:t xml:space="preserve">Progress the revisions to </w:t>
      </w:r>
      <w:hyperlink r:id="rId134" w:history="1">
        <w:r w:rsidR="00C43375">
          <w:rPr>
            <w:rStyle w:val="Hyperlink"/>
          </w:rPr>
          <w:t>R2-2009921</w:t>
        </w:r>
      </w:hyperlink>
      <w:r>
        <w:t xml:space="preserve"> and </w:t>
      </w:r>
      <w:hyperlink r:id="rId135" w:history="1">
        <w:r w:rsidR="00C43375">
          <w:rPr>
            <w:rStyle w:val="Hyperlink"/>
          </w:rPr>
          <w:t>R2-2009922</w:t>
        </w:r>
      </w:hyperlink>
      <w:r>
        <w:t xml:space="preserve"> based on RAN1 LS </w:t>
      </w:r>
      <w:hyperlink r:id="rId136" w:history="1">
        <w:r w:rsidR="00C43375">
          <w:rPr>
            <w:rStyle w:val="Hyperlink"/>
          </w:rPr>
          <w:t>R2-2011001</w:t>
        </w:r>
      </w:hyperlink>
    </w:p>
    <w:p w14:paraId="1310C30E" w14:textId="77777777" w:rsidR="003513D0" w:rsidRPr="003F1C5C" w:rsidRDefault="003513D0" w:rsidP="003513D0">
      <w:pPr>
        <w:pStyle w:val="EmailDiscussion2"/>
        <w:rPr>
          <w:u w:val="single"/>
        </w:rPr>
      </w:pPr>
      <w:r w:rsidRPr="003F1C5C">
        <w:tab/>
      </w:r>
      <w:r w:rsidRPr="003F1C5C">
        <w:rPr>
          <w:u w:val="single"/>
        </w:rPr>
        <w:t>Intended outcome:</w:t>
      </w:r>
    </w:p>
    <w:p w14:paraId="7926A33F" w14:textId="007DF9C5" w:rsidR="003513D0" w:rsidRPr="003F1C5C" w:rsidRDefault="003513D0" w:rsidP="003513D0">
      <w:pPr>
        <w:pStyle w:val="EmailDiscussion2"/>
        <w:numPr>
          <w:ilvl w:val="2"/>
          <w:numId w:val="9"/>
        </w:numPr>
        <w:ind w:left="1980"/>
      </w:pPr>
      <w:r>
        <w:t xml:space="preserve">Revised CRs in </w:t>
      </w:r>
      <w:hyperlink r:id="rId137" w:history="1">
        <w:r w:rsidR="00C43375">
          <w:rPr>
            <w:rStyle w:val="Hyperlink"/>
          </w:rPr>
          <w:t>R2-2010735</w:t>
        </w:r>
      </w:hyperlink>
      <w:r w:rsidRPr="003513D0">
        <w:t xml:space="preserve"> </w:t>
      </w:r>
      <w:r>
        <w:t xml:space="preserve">(Rel-15, 36.331) and </w:t>
      </w:r>
      <w:hyperlink r:id="rId138" w:history="1">
        <w:r w:rsidR="00C43375">
          <w:rPr>
            <w:rStyle w:val="Hyperlink"/>
          </w:rPr>
          <w:t>R2-2010736</w:t>
        </w:r>
      </w:hyperlink>
      <w:r>
        <w:t xml:space="preserve"> </w:t>
      </w:r>
      <w:r w:rsidRPr="003513D0">
        <w:t xml:space="preserve"> </w:t>
      </w:r>
      <w:r>
        <w:t xml:space="preserve">(Rel-16, 36.331) </w:t>
      </w:r>
    </w:p>
    <w:p w14:paraId="5A51992D" w14:textId="77777777" w:rsidR="003513D0" w:rsidRPr="003F1C5C" w:rsidRDefault="003513D0" w:rsidP="003513D0">
      <w:pPr>
        <w:pStyle w:val="EmailDiscussion2"/>
        <w:rPr>
          <w:u w:val="single"/>
        </w:rPr>
      </w:pPr>
      <w:r w:rsidRPr="003F1C5C">
        <w:tab/>
      </w:r>
      <w:r w:rsidRPr="003F1C5C">
        <w:rPr>
          <w:u w:val="single"/>
        </w:rPr>
        <w:t xml:space="preserve">Deadline for providing comments and for rapporteur inputs:  </w:t>
      </w:r>
    </w:p>
    <w:p w14:paraId="2C7731B1" w14:textId="0F361F76" w:rsidR="003513D0" w:rsidRPr="00186D62" w:rsidRDefault="003513D0" w:rsidP="003513D0">
      <w:pPr>
        <w:pStyle w:val="EmailDiscussion2"/>
        <w:numPr>
          <w:ilvl w:val="2"/>
          <w:numId w:val="9"/>
        </w:numPr>
        <w:ind w:left="1980"/>
      </w:pPr>
      <w:r w:rsidRPr="00186D62">
        <w:rPr>
          <w:color w:val="000000" w:themeColor="text1"/>
        </w:rPr>
        <w:t xml:space="preserve">Initial deadline (for </w:t>
      </w:r>
      <w:r>
        <w:rPr>
          <w:color w:val="000000" w:themeColor="text1"/>
        </w:rPr>
        <w:t>companies' feedback</w:t>
      </w:r>
      <w:r w:rsidRPr="00186D62">
        <w:rPr>
          <w:color w:val="000000" w:themeColor="text1"/>
        </w:rPr>
        <w:t>):  2</w:t>
      </w:r>
      <w:r w:rsidRPr="00186D62">
        <w:rPr>
          <w:color w:val="000000" w:themeColor="text1"/>
          <w:vertAlign w:val="superscript"/>
        </w:rPr>
        <w:t>nd</w:t>
      </w:r>
      <w:r w:rsidRPr="00186D62">
        <w:rPr>
          <w:color w:val="000000" w:themeColor="text1"/>
        </w:rPr>
        <w:t xml:space="preserve"> week Mon, UTC 13:00</w:t>
      </w:r>
    </w:p>
    <w:p w14:paraId="22637806" w14:textId="41803DF3" w:rsidR="003513D0" w:rsidRDefault="003513D0" w:rsidP="003513D0">
      <w:pPr>
        <w:pStyle w:val="EmailDiscussion2"/>
        <w:numPr>
          <w:ilvl w:val="2"/>
          <w:numId w:val="9"/>
        </w:numPr>
        <w:ind w:left="1980"/>
      </w:pPr>
      <w:r w:rsidRPr="00186D62">
        <w:rPr>
          <w:color w:val="000000" w:themeColor="text1"/>
        </w:rPr>
        <w:t xml:space="preserve">Initial deadline (for </w:t>
      </w:r>
      <w:r>
        <w:rPr>
          <w:color w:val="000000" w:themeColor="text1"/>
        </w:rPr>
        <w:t>revised CRs)</w:t>
      </w:r>
      <w:r w:rsidRPr="00186D62">
        <w:rPr>
          <w:color w:val="000000" w:themeColor="text1"/>
        </w:rPr>
        <w:t>:  2</w:t>
      </w:r>
      <w:r w:rsidRPr="00186D62">
        <w:rPr>
          <w:color w:val="000000" w:themeColor="text1"/>
          <w:vertAlign w:val="superscript"/>
        </w:rPr>
        <w:t>nd</w:t>
      </w:r>
      <w:r w:rsidRPr="00186D62">
        <w:rPr>
          <w:color w:val="000000" w:themeColor="text1"/>
        </w:rPr>
        <w:t xml:space="preserve"> week </w:t>
      </w:r>
      <w:r>
        <w:rPr>
          <w:color w:val="000000" w:themeColor="text1"/>
        </w:rPr>
        <w:t>Tue</w:t>
      </w:r>
      <w:r w:rsidRPr="00186D62">
        <w:rPr>
          <w:color w:val="000000" w:themeColor="text1"/>
        </w:rPr>
        <w:t>, UTC 13:00</w:t>
      </w:r>
    </w:p>
    <w:bookmarkEnd w:id="27"/>
    <w:p w14:paraId="3B7023D9" w14:textId="26F6F5D3" w:rsidR="003513D0" w:rsidRDefault="003513D0" w:rsidP="003513D0"/>
    <w:p w14:paraId="11A007A4" w14:textId="77777777" w:rsidR="003513D0" w:rsidRPr="003513D0" w:rsidRDefault="003513D0" w:rsidP="003513D0">
      <w:pPr>
        <w:pStyle w:val="Doc-text2"/>
        <w:ind w:left="0" w:firstLine="0"/>
      </w:pPr>
    </w:p>
    <w:p w14:paraId="793A0A1F" w14:textId="21E63368" w:rsidR="008A1154" w:rsidRPr="008A1154" w:rsidRDefault="008A1154" w:rsidP="008A1154">
      <w:pPr>
        <w:pStyle w:val="BoldComments"/>
        <w:rPr>
          <w:lang w:val="fi-FI"/>
        </w:rPr>
      </w:pPr>
      <w:r>
        <w:t>Web Conf</w:t>
      </w:r>
      <w:r>
        <w:rPr>
          <w:lang w:val="fi-FI"/>
        </w:rPr>
        <w:t xml:space="preserve"> (201 summary)</w:t>
      </w:r>
    </w:p>
    <w:p w14:paraId="50E8A6D1" w14:textId="782A1673" w:rsidR="008A1154" w:rsidRDefault="008A1154" w:rsidP="008A1154">
      <w:pPr>
        <w:pStyle w:val="Doc-title"/>
      </w:pPr>
      <w:r w:rsidRPr="008A1154">
        <w:t>R2-2010710</w:t>
      </w:r>
      <w:r>
        <w:tab/>
      </w:r>
      <w:r w:rsidRPr="008A1154">
        <w:t>Summary of [AT112-e][201][LTE] LTE Miscellaneous corrections (RAN2 VC)</w:t>
      </w:r>
      <w:r>
        <w:tab/>
        <w:t>Nokia (RAN2 VC)</w:t>
      </w:r>
      <w:r>
        <w:tab/>
        <w:t>discussion</w:t>
      </w:r>
      <w:r>
        <w:tab/>
        <w:t>Rel-15</w:t>
      </w:r>
      <w:r>
        <w:tab/>
        <w:t>TEI15</w:t>
      </w:r>
    </w:p>
    <w:p w14:paraId="50FC5C06" w14:textId="2AAD1EA7" w:rsidR="008A1154" w:rsidRDefault="008A1154" w:rsidP="008A1154">
      <w:pPr>
        <w:pStyle w:val="Doc-text2"/>
        <w:ind w:left="0" w:firstLine="0"/>
      </w:pPr>
    </w:p>
    <w:p w14:paraId="4E7DC78E" w14:textId="77777777" w:rsidR="00F364A0" w:rsidRDefault="00F364A0" w:rsidP="008A1154">
      <w:pPr>
        <w:pStyle w:val="Doc-text2"/>
        <w:ind w:left="0" w:firstLine="0"/>
      </w:pPr>
    </w:p>
    <w:p w14:paraId="31502D2B" w14:textId="3B17A151" w:rsidR="008A1154" w:rsidRPr="008A1154" w:rsidRDefault="008A1154" w:rsidP="008A1154">
      <w:pPr>
        <w:pStyle w:val="BoldComments"/>
        <w:rPr>
          <w:lang w:val="fi-FI"/>
        </w:rPr>
      </w:pPr>
      <w:r>
        <w:t>Web Conf</w:t>
      </w:r>
      <w:r>
        <w:rPr>
          <w:lang w:val="fi-FI"/>
        </w:rPr>
        <w:t xml:space="preserve"> (202 summary)</w:t>
      </w:r>
    </w:p>
    <w:p w14:paraId="6BE1928D" w14:textId="7A56891E" w:rsidR="008A1154" w:rsidRDefault="008A1154" w:rsidP="008A1154">
      <w:pPr>
        <w:pStyle w:val="Doc-title"/>
      </w:pPr>
      <w:r w:rsidRPr="008A1154">
        <w:t>R2-201071</w:t>
      </w:r>
      <w:r>
        <w:t>1</w:t>
      </w:r>
      <w:r>
        <w:tab/>
      </w:r>
      <w:r w:rsidRPr="008A1154">
        <w:t>Summary of [202][LTE] LTE editorial corrections (RAN2 VC)</w:t>
      </w:r>
      <w:r>
        <w:tab/>
        <w:t>Nokia (RAN2 VC)</w:t>
      </w:r>
      <w:r>
        <w:tab/>
        <w:t>discussion</w:t>
      </w:r>
      <w:r>
        <w:tab/>
        <w:t>Rel-15</w:t>
      </w:r>
      <w:r>
        <w:tab/>
        <w:t>TEI15</w:t>
      </w:r>
    </w:p>
    <w:p w14:paraId="47C01373" w14:textId="77777777" w:rsidR="008A1154" w:rsidRDefault="008A1154" w:rsidP="008A1154">
      <w:pPr>
        <w:pStyle w:val="Doc-text2"/>
        <w:ind w:left="0" w:firstLine="0"/>
      </w:pPr>
    </w:p>
    <w:p w14:paraId="26D1B92B" w14:textId="0941A9C7" w:rsidR="00F02D1A" w:rsidRPr="008A1154" w:rsidRDefault="00F02D1A" w:rsidP="00F02D1A">
      <w:pPr>
        <w:pStyle w:val="BoldComments"/>
        <w:rPr>
          <w:lang w:val="fi-FI"/>
        </w:rPr>
      </w:pPr>
      <w:r>
        <w:t>Web Conf</w:t>
      </w:r>
      <w:r>
        <w:rPr>
          <w:lang w:val="fi-FI"/>
        </w:rPr>
        <w:t xml:space="preserve"> (203 summary)</w:t>
      </w:r>
    </w:p>
    <w:p w14:paraId="56B96748" w14:textId="3BAB1940" w:rsidR="00F02D1A" w:rsidRDefault="00F02D1A" w:rsidP="00F02D1A">
      <w:pPr>
        <w:pStyle w:val="Doc-title"/>
      </w:pPr>
      <w:r w:rsidRPr="008A1154">
        <w:t>R2-201071</w:t>
      </w:r>
      <w:r>
        <w:t>4</w:t>
      </w:r>
      <w:r>
        <w:tab/>
      </w:r>
      <w:r w:rsidRPr="008E3F97">
        <w:t>[AT112-e][203][LTE] LTE corrections related to RLC out-of-order delivery (Samsung)</w:t>
      </w:r>
      <w:r>
        <w:tab/>
        <w:t>Samsung</w:t>
      </w:r>
      <w:r>
        <w:tab/>
        <w:t>discussion</w:t>
      </w:r>
      <w:r>
        <w:tab/>
        <w:t>Rel-15</w:t>
      </w:r>
      <w:r>
        <w:tab/>
      </w:r>
      <w:r>
        <w:rPr>
          <w:rFonts w:eastAsia="Malgun Gothic" w:hint="eastAsia"/>
        </w:rPr>
        <w:t xml:space="preserve">TEI15, TEI16, </w:t>
      </w:r>
      <w:r>
        <w:rPr>
          <w:rFonts w:hint="eastAsia"/>
        </w:rPr>
        <w:t>LTE_HRLLC-Core</w:t>
      </w:r>
    </w:p>
    <w:p w14:paraId="00AF7B63" w14:textId="4295B421" w:rsidR="008A1154" w:rsidRDefault="008A1154" w:rsidP="00F02D1A">
      <w:pPr>
        <w:pStyle w:val="Doc-text2"/>
        <w:ind w:left="0" w:firstLine="0"/>
      </w:pPr>
    </w:p>
    <w:p w14:paraId="2FAF189E" w14:textId="77777777" w:rsidR="00F02D1A" w:rsidRDefault="00F02D1A" w:rsidP="00F02D1A">
      <w:pPr>
        <w:pStyle w:val="BoldComments"/>
        <w:rPr>
          <w:lang w:val="fi-FI"/>
        </w:rPr>
      </w:pPr>
      <w:bookmarkStart w:id="28" w:name="_Toc54890488"/>
      <w:r>
        <w:t>Web Conf</w:t>
      </w:r>
      <w:r>
        <w:rPr>
          <w:lang w:val="fi-FI"/>
        </w:rPr>
        <w:t xml:space="preserve"> (204 summary)</w:t>
      </w:r>
      <w:bookmarkEnd w:id="28"/>
    </w:p>
    <w:p w14:paraId="6B5037E4" w14:textId="77777777" w:rsidR="00F02D1A" w:rsidRPr="000607ED" w:rsidRDefault="00F02D1A" w:rsidP="00F02D1A">
      <w:pPr>
        <w:pStyle w:val="Comments"/>
      </w:pPr>
      <w:r>
        <w:t>Late LS reply from RAN1:</w:t>
      </w:r>
    </w:p>
    <w:p w14:paraId="7F7D2581" w14:textId="77777777" w:rsidR="00F02D1A" w:rsidRDefault="00A75601" w:rsidP="00F02D1A">
      <w:hyperlink r:id="rId139" w:history="1">
        <w:r w:rsidR="00F02D1A">
          <w:rPr>
            <w:rStyle w:val="Hyperlink"/>
          </w:rPr>
          <w:t>R2-2011001</w:t>
        </w:r>
      </w:hyperlink>
      <w:r w:rsidR="00F02D1A">
        <w:tab/>
        <w:t>Reply LS on Incomplete LTE Physical Layer Capabilities (R1-2009435; contact: Huawei)</w:t>
      </w:r>
    </w:p>
    <w:p w14:paraId="7F14B37B" w14:textId="0B882FB7" w:rsidR="00F02D1A" w:rsidRPr="007C0ACF" w:rsidRDefault="00F02D1A" w:rsidP="00F02D1A">
      <w:pPr>
        <w:pStyle w:val="Agreement"/>
        <w:rPr>
          <w:highlight w:val="yellow"/>
        </w:rPr>
      </w:pPr>
      <w:r>
        <w:rPr>
          <w:highlight w:val="yellow"/>
        </w:rPr>
        <w:t>Online (</w:t>
      </w:r>
      <w:r w:rsidR="00813D64">
        <w:rPr>
          <w:highlight w:val="yellow"/>
        </w:rPr>
        <w:t>Tue 2</w:t>
      </w:r>
      <w:r w:rsidR="00813D64" w:rsidRPr="00813D64">
        <w:rPr>
          <w:highlight w:val="yellow"/>
          <w:vertAlign w:val="superscript"/>
        </w:rPr>
        <w:t>nd</w:t>
      </w:r>
      <w:r w:rsidR="00813D64">
        <w:rPr>
          <w:highlight w:val="yellow"/>
        </w:rPr>
        <w:t xml:space="preserve"> week, </w:t>
      </w:r>
      <w:r>
        <w:rPr>
          <w:highlight w:val="yellow"/>
        </w:rPr>
        <w:t xml:space="preserve">should be </w:t>
      </w:r>
      <w:proofErr w:type="gramStart"/>
      <w:r>
        <w:rPr>
          <w:highlight w:val="yellow"/>
        </w:rPr>
        <w:t>taken into account</w:t>
      </w:r>
      <w:proofErr w:type="gramEnd"/>
      <w:r>
        <w:rPr>
          <w:highlight w:val="yellow"/>
        </w:rPr>
        <w:t xml:space="preserve"> in email [204])</w:t>
      </w:r>
    </w:p>
    <w:p w14:paraId="58366BFF" w14:textId="77777777" w:rsidR="00F02D1A" w:rsidRDefault="00F02D1A" w:rsidP="00F02D1A">
      <w:pPr>
        <w:rPr>
          <w:rFonts w:ascii="Calibri" w:eastAsiaTheme="minorEastAsia" w:hAnsi="Calibri"/>
          <w:szCs w:val="22"/>
        </w:rPr>
      </w:pPr>
    </w:p>
    <w:p w14:paraId="3AD9E849" w14:textId="77777777" w:rsidR="00F02D1A" w:rsidRDefault="00A75601" w:rsidP="00F02D1A">
      <w:pPr>
        <w:pStyle w:val="Doc-title"/>
      </w:pPr>
      <w:hyperlink r:id="rId140" w:history="1">
        <w:r w:rsidR="00F02D1A">
          <w:rPr>
            <w:rStyle w:val="Hyperlink"/>
          </w:rPr>
          <w:t>R2-2010735</w:t>
        </w:r>
      </w:hyperlink>
      <w:r w:rsidR="00F02D1A">
        <w:tab/>
        <w:t>Corrections to the field descriptions for TDD/FDD capability differentiation</w:t>
      </w:r>
      <w:r w:rsidR="00F02D1A">
        <w:tab/>
        <w:t>Huawei, HiSilicon</w:t>
      </w:r>
      <w:r w:rsidR="00F02D1A">
        <w:tab/>
        <w:t>CR</w:t>
      </w:r>
      <w:r w:rsidR="00F02D1A">
        <w:tab/>
        <w:t>Rel-15</w:t>
      </w:r>
      <w:r w:rsidR="00F02D1A">
        <w:tab/>
        <w:t>36.331</w:t>
      </w:r>
      <w:r w:rsidR="00F02D1A">
        <w:tab/>
        <w:t>15.11.0</w:t>
      </w:r>
      <w:r w:rsidR="00F02D1A">
        <w:tab/>
        <w:t>4389</w:t>
      </w:r>
      <w:r w:rsidR="00F02D1A">
        <w:tab/>
        <w:t>3</w:t>
      </w:r>
      <w:r w:rsidR="00F02D1A">
        <w:tab/>
        <w:t>F</w:t>
      </w:r>
      <w:r w:rsidR="00F02D1A">
        <w:tab/>
        <w:t>TEI15</w:t>
      </w:r>
      <w:r w:rsidR="00F02D1A">
        <w:tab/>
      </w:r>
      <w:hyperlink r:id="rId141" w:history="1">
        <w:r w:rsidR="00F02D1A">
          <w:rPr>
            <w:rStyle w:val="Hyperlink"/>
          </w:rPr>
          <w:t>R2-2009921</w:t>
        </w:r>
      </w:hyperlink>
    </w:p>
    <w:p w14:paraId="54B0F968" w14:textId="766F38FA" w:rsidR="00F02D1A" w:rsidRDefault="00A75601" w:rsidP="00F02D1A">
      <w:pPr>
        <w:pStyle w:val="Doc-title"/>
        <w:rPr>
          <w:rStyle w:val="Hyperlink"/>
        </w:rPr>
      </w:pPr>
      <w:hyperlink r:id="rId142" w:history="1">
        <w:r w:rsidR="00F02D1A">
          <w:rPr>
            <w:rStyle w:val="Hyperlink"/>
          </w:rPr>
          <w:t>R2-2010736</w:t>
        </w:r>
      </w:hyperlink>
      <w:r w:rsidR="00F02D1A">
        <w:tab/>
        <w:t>Corrections to the field descriptions for TDD/FDD capability differentiation</w:t>
      </w:r>
      <w:r w:rsidR="00F02D1A">
        <w:tab/>
        <w:t>Huawei, HiSilicon</w:t>
      </w:r>
      <w:r w:rsidR="00F02D1A">
        <w:tab/>
        <w:t>CR</w:t>
      </w:r>
      <w:r w:rsidR="00F02D1A">
        <w:tab/>
        <w:t>Rel-16</w:t>
      </w:r>
      <w:r w:rsidR="00F02D1A">
        <w:tab/>
        <w:t>36.331</w:t>
      </w:r>
      <w:r w:rsidR="00F02D1A">
        <w:tab/>
        <w:t>16.2.1</w:t>
      </w:r>
      <w:r w:rsidR="00F02D1A">
        <w:tab/>
        <w:t>4390</w:t>
      </w:r>
      <w:r w:rsidR="00F02D1A">
        <w:tab/>
        <w:t>3</w:t>
      </w:r>
      <w:r w:rsidR="00F02D1A">
        <w:tab/>
        <w:t>A</w:t>
      </w:r>
      <w:r w:rsidR="00F02D1A">
        <w:tab/>
        <w:t>TEI15</w:t>
      </w:r>
      <w:r w:rsidR="00F02D1A">
        <w:tab/>
      </w:r>
      <w:hyperlink r:id="rId143" w:history="1">
        <w:r w:rsidR="00F02D1A">
          <w:rPr>
            <w:rStyle w:val="Hyperlink"/>
          </w:rPr>
          <w:t>R2-2009922</w:t>
        </w:r>
      </w:hyperlink>
    </w:p>
    <w:p w14:paraId="5CBAAAD3" w14:textId="4902C470" w:rsidR="00C200AB" w:rsidRDefault="00A75601" w:rsidP="00C200AB">
      <w:pPr>
        <w:pStyle w:val="Doc-title"/>
      </w:pPr>
      <w:hyperlink r:id="rId144" w:history="1">
        <w:r w:rsidR="00C200AB">
          <w:rPr>
            <w:rStyle w:val="Hyperlink"/>
          </w:rPr>
          <w:t>R2-2010751</w:t>
        </w:r>
      </w:hyperlink>
      <w:r w:rsidR="00C200AB">
        <w:tab/>
        <w:t>Corrections to the field descriptions for TDD/FDD capability differentiation</w:t>
      </w:r>
      <w:r w:rsidR="00C200AB">
        <w:tab/>
        <w:t>Huawei, HiSilicon</w:t>
      </w:r>
      <w:r w:rsidR="00C200AB">
        <w:tab/>
        <w:t>CR</w:t>
      </w:r>
      <w:r w:rsidR="00C200AB">
        <w:tab/>
        <w:t>Rel-15</w:t>
      </w:r>
      <w:r w:rsidR="00C200AB">
        <w:tab/>
        <w:t>36.306</w:t>
      </w:r>
      <w:r w:rsidR="00C200AB">
        <w:tab/>
        <w:t>15.</w:t>
      </w:r>
      <w:r w:rsidR="00FF71D2">
        <w:t>9</w:t>
      </w:r>
      <w:r w:rsidR="00C200AB">
        <w:t>.0</w:t>
      </w:r>
      <w:r w:rsidR="00C200AB">
        <w:tab/>
        <w:t>1800</w:t>
      </w:r>
      <w:r w:rsidR="00C200AB">
        <w:tab/>
      </w:r>
      <w:r w:rsidR="00FF71D2">
        <w:t>-</w:t>
      </w:r>
      <w:r w:rsidR="00C200AB">
        <w:tab/>
        <w:t>F</w:t>
      </w:r>
      <w:r w:rsidR="00C200AB">
        <w:tab/>
        <w:t>TEI15</w:t>
      </w:r>
      <w:r w:rsidR="00C200AB">
        <w:tab/>
      </w:r>
      <w:hyperlink r:id="rId145" w:history="1">
        <w:r w:rsidR="00C200AB">
          <w:rPr>
            <w:rStyle w:val="Hyperlink"/>
          </w:rPr>
          <w:t>R2-2009921</w:t>
        </w:r>
      </w:hyperlink>
    </w:p>
    <w:p w14:paraId="23E9D5C5" w14:textId="46618BFD" w:rsidR="00C200AB" w:rsidRPr="00C200AB" w:rsidRDefault="00A75601" w:rsidP="00FF71D2">
      <w:pPr>
        <w:pStyle w:val="Doc-title"/>
      </w:pPr>
      <w:hyperlink r:id="rId146" w:history="1">
        <w:r w:rsidR="00C200AB">
          <w:rPr>
            <w:rStyle w:val="Hyperlink"/>
          </w:rPr>
          <w:t>R2-2010752</w:t>
        </w:r>
      </w:hyperlink>
      <w:r w:rsidR="00C200AB">
        <w:tab/>
        <w:t>Corrections to the field descriptions for TDD/FDD capability differentiation</w:t>
      </w:r>
      <w:r w:rsidR="00C200AB">
        <w:tab/>
        <w:t>Huawei, HiSilicon</w:t>
      </w:r>
      <w:r w:rsidR="00C200AB">
        <w:tab/>
        <w:t>CR</w:t>
      </w:r>
      <w:r w:rsidR="00C200AB">
        <w:tab/>
        <w:t>Rel-16</w:t>
      </w:r>
      <w:r w:rsidR="00C200AB">
        <w:tab/>
        <w:t>36.306</w:t>
      </w:r>
      <w:r w:rsidR="00C200AB">
        <w:tab/>
        <w:t>16.2.</w:t>
      </w:r>
      <w:r w:rsidR="00FF71D2">
        <w:t>0</w:t>
      </w:r>
      <w:r w:rsidR="00C200AB">
        <w:tab/>
        <w:t>1801</w:t>
      </w:r>
      <w:r w:rsidR="00C200AB">
        <w:tab/>
      </w:r>
      <w:r w:rsidR="00FF71D2">
        <w:t>-</w:t>
      </w:r>
      <w:r w:rsidR="00C200AB">
        <w:tab/>
        <w:t>A</w:t>
      </w:r>
      <w:r w:rsidR="00C200AB">
        <w:tab/>
        <w:t>TEI15</w:t>
      </w:r>
      <w:r w:rsidR="00C200AB">
        <w:tab/>
      </w:r>
      <w:hyperlink r:id="rId147" w:history="1">
        <w:r w:rsidR="00C200AB">
          <w:rPr>
            <w:rStyle w:val="Hyperlink"/>
          </w:rPr>
          <w:t>R2-2009922</w:t>
        </w:r>
      </w:hyperlink>
    </w:p>
    <w:p w14:paraId="245CF029" w14:textId="740D5423" w:rsidR="00F02D1A" w:rsidRPr="007C0ACF" w:rsidRDefault="00F02D1A" w:rsidP="00F02D1A">
      <w:pPr>
        <w:pStyle w:val="Agreement"/>
        <w:rPr>
          <w:highlight w:val="yellow"/>
        </w:rPr>
      </w:pPr>
      <w:r>
        <w:rPr>
          <w:highlight w:val="yellow"/>
        </w:rPr>
        <w:t>Online</w:t>
      </w:r>
      <w:r w:rsidR="00813D64">
        <w:rPr>
          <w:highlight w:val="yellow"/>
        </w:rPr>
        <w:t xml:space="preserve"> (Tue 2</w:t>
      </w:r>
      <w:r w:rsidR="00813D64" w:rsidRPr="00813D64">
        <w:rPr>
          <w:highlight w:val="yellow"/>
          <w:vertAlign w:val="superscript"/>
        </w:rPr>
        <w:t>nd</w:t>
      </w:r>
      <w:r w:rsidR="00813D64">
        <w:rPr>
          <w:highlight w:val="yellow"/>
        </w:rPr>
        <w:t xml:space="preserve"> week)</w:t>
      </w:r>
    </w:p>
    <w:p w14:paraId="1C762585" w14:textId="77777777" w:rsidR="00F02D1A" w:rsidRDefault="00F02D1A" w:rsidP="00F02D1A">
      <w:pPr>
        <w:pStyle w:val="Doc-text2"/>
        <w:ind w:left="0" w:firstLine="0"/>
      </w:pPr>
    </w:p>
    <w:p w14:paraId="042C39B9" w14:textId="77777777" w:rsidR="00F02D1A" w:rsidRPr="00032955" w:rsidRDefault="00F02D1A" w:rsidP="00F02D1A">
      <w:pPr>
        <w:pStyle w:val="Doc-text2"/>
        <w:ind w:left="0" w:firstLine="0"/>
      </w:pPr>
    </w:p>
    <w:p w14:paraId="6098E438" w14:textId="1D5FE65C" w:rsidR="00E54CCD" w:rsidRDefault="00E54CCD" w:rsidP="00D87DFC">
      <w:pPr>
        <w:pStyle w:val="Heading1"/>
      </w:pPr>
      <w:bookmarkStart w:id="29" w:name="_Toc54890489"/>
      <w:r>
        <w:lastRenderedPageBreak/>
        <w:t>6</w:t>
      </w:r>
      <w:r>
        <w:tab/>
        <w:t>Rel-16 NR Work Items</w:t>
      </w:r>
      <w:bookmarkEnd w:id="29"/>
    </w:p>
    <w:p w14:paraId="647812C8" w14:textId="77777777" w:rsidR="00E54CCD" w:rsidRDefault="00E54CCD" w:rsidP="00D40DEE">
      <w:pPr>
        <w:pStyle w:val="Comments"/>
      </w:pPr>
      <w:r>
        <w:t>Essential corrections. While high maintenance intensity is expected, Rel-16 corrections are treated separately per WI.</w:t>
      </w:r>
    </w:p>
    <w:p w14:paraId="1634BD69" w14:textId="77777777" w:rsidR="00E54CCD" w:rsidRDefault="00E54CCD" w:rsidP="00D87DFC">
      <w:pPr>
        <w:pStyle w:val="Heading2"/>
      </w:pPr>
      <w:bookmarkStart w:id="30" w:name="_Toc54890490"/>
      <w:r>
        <w:t>6.7</w:t>
      </w:r>
      <w:r>
        <w:tab/>
        <w:t>NR mobility enhancements</w:t>
      </w:r>
      <w:bookmarkEnd w:id="30"/>
    </w:p>
    <w:p w14:paraId="00532DC1" w14:textId="77777777" w:rsidR="00E54CCD" w:rsidRDefault="00E54CCD" w:rsidP="00D40DEE">
      <w:pPr>
        <w:pStyle w:val="Comments"/>
      </w:pPr>
      <w:r>
        <w:t xml:space="preserve">(NR_Mob_enh-Core; leading WG: RAN2; REL-16; started: Jun 18; Completed June 20; WID: RP-192277; SR RP-201273). Documents in this agenda item will be handled in a break out session). </w:t>
      </w:r>
    </w:p>
    <w:p w14:paraId="120EF8F7" w14:textId="77777777" w:rsidR="00E54CCD" w:rsidRDefault="00E54CCD" w:rsidP="00D40DEE">
      <w:pPr>
        <w:pStyle w:val="Comments"/>
      </w:pPr>
      <w:r>
        <w:t>Documents under 6.7 will be treated together with documents in 7.4.</w:t>
      </w:r>
    </w:p>
    <w:p w14:paraId="6371E9E1" w14:textId="77777777" w:rsidR="00E54CCD" w:rsidRDefault="00E54CCD" w:rsidP="00D40DEE">
      <w:pPr>
        <w:pStyle w:val="Comments"/>
      </w:pPr>
      <w:r>
        <w:t xml:space="preserve">No documents should be submitted to 6.7. Please submit to 6.7.x </w:t>
      </w:r>
    </w:p>
    <w:p w14:paraId="24265641" w14:textId="77777777" w:rsidR="00E54CCD" w:rsidRDefault="00E54CCD" w:rsidP="00D40DEE">
      <w:pPr>
        <w:pStyle w:val="Comments"/>
      </w:pPr>
      <w:r>
        <w:t>Editorial corrections should be taken up with the specification editor before submitting to avoid CR duplication.</w:t>
      </w:r>
    </w:p>
    <w:p w14:paraId="6DC7CEC8" w14:textId="049B2A1C" w:rsidR="00E54CCD" w:rsidRDefault="00E54CCD" w:rsidP="00D40DEE">
      <w:pPr>
        <w:pStyle w:val="Comments"/>
      </w:pPr>
      <w:r>
        <w:t>Limit: 8 email threads (with 7.4)</w:t>
      </w:r>
    </w:p>
    <w:p w14:paraId="4FAB3403" w14:textId="75F727A3" w:rsidR="0056652D" w:rsidRDefault="0056652D" w:rsidP="00D40DEE">
      <w:pPr>
        <w:pStyle w:val="Comments"/>
      </w:pPr>
    </w:p>
    <w:p w14:paraId="2554C053" w14:textId="77777777" w:rsidR="00E54CCD" w:rsidRDefault="00E54CCD" w:rsidP="00D87DFC">
      <w:pPr>
        <w:pStyle w:val="Heading3"/>
      </w:pPr>
      <w:bookmarkStart w:id="31" w:name="_Toc54890491"/>
      <w:r>
        <w:t>6.7.1</w:t>
      </w:r>
      <w:r>
        <w:tab/>
        <w:t>General and Stage-2 Corrections</w:t>
      </w:r>
      <w:bookmarkEnd w:id="31"/>
    </w:p>
    <w:p w14:paraId="3F62F8C2" w14:textId="77777777" w:rsidR="00E54CCD" w:rsidRDefault="00E54CCD" w:rsidP="00D40DEE">
      <w:pPr>
        <w:pStyle w:val="Comments"/>
      </w:pPr>
      <w:r>
        <w:t>Including incoming LSs (if any).</w:t>
      </w:r>
    </w:p>
    <w:p w14:paraId="2858A64A" w14:textId="77777777" w:rsidR="000E1817" w:rsidRDefault="000E1817" w:rsidP="000E1817">
      <w:pPr>
        <w:pStyle w:val="Comments"/>
      </w:pPr>
    </w:p>
    <w:p w14:paraId="6478D559" w14:textId="25F039B4" w:rsidR="0065092A" w:rsidRPr="00697E37" w:rsidRDefault="0065092A" w:rsidP="0065092A">
      <w:pPr>
        <w:pStyle w:val="BoldComments"/>
      </w:pPr>
      <w:bookmarkStart w:id="32" w:name="_Toc54890492"/>
      <w:r>
        <w:t>By Email [210] (</w:t>
      </w:r>
      <w:r w:rsidR="00170089">
        <w:t>2+5</w:t>
      </w:r>
      <w:r>
        <w:t>)</w:t>
      </w:r>
      <w:bookmarkEnd w:id="32"/>
    </w:p>
    <w:p w14:paraId="5053B731" w14:textId="01B50A12" w:rsidR="00170089" w:rsidRDefault="00170089" w:rsidP="00170089">
      <w:pPr>
        <w:pStyle w:val="Comments"/>
      </w:pPr>
      <w:r>
        <w:t>Stage-2 rapporteur inputs</w:t>
      </w:r>
    </w:p>
    <w:p w14:paraId="53A59363" w14:textId="65B734F7" w:rsidR="00032955" w:rsidRPr="004339A4" w:rsidRDefault="00A75601" w:rsidP="00032955">
      <w:pPr>
        <w:pStyle w:val="Doc-title"/>
      </w:pPr>
      <w:hyperlink r:id="rId148" w:history="1">
        <w:r w:rsidR="00C43375" w:rsidRPr="004339A4">
          <w:rPr>
            <w:rStyle w:val="Hyperlink"/>
          </w:rPr>
          <w:t>R2-2009312</w:t>
        </w:r>
      </w:hyperlink>
      <w:r w:rsidR="00032955" w:rsidRPr="004339A4">
        <w:tab/>
        <w:t>Miscellaneous corrections to Mobility Enhancements</w:t>
      </w:r>
      <w:r w:rsidR="00032955" w:rsidRPr="004339A4">
        <w:tab/>
        <w:t>Nokia (Rapporteur), Ericsson, Intel Corporation, Nokia Shanghai Bell, Sanechips, ZTE</w:t>
      </w:r>
      <w:r w:rsidR="00032955" w:rsidRPr="004339A4">
        <w:tab/>
        <w:t>CR</w:t>
      </w:r>
      <w:r w:rsidR="00032955" w:rsidRPr="004339A4">
        <w:tab/>
        <w:t>Rel-16</w:t>
      </w:r>
      <w:r w:rsidR="00032955" w:rsidRPr="004339A4">
        <w:tab/>
        <w:t>38.300</w:t>
      </w:r>
      <w:r w:rsidR="00032955" w:rsidRPr="004339A4">
        <w:tab/>
        <w:t>16.3.0</w:t>
      </w:r>
      <w:r w:rsidR="00032955" w:rsidRPr="004339A4">
        <w:tab/>
        <w:t>0305</w:t>
      </w:r>
      <w:r w:rsidR="00032955" w:rsidRPr="004339A4">
        <w:tab/>
        <w:t>-</w:t>
      </w:r>
      <w:r w:rsidR="00032955" w:rsidRPr="004339A4">
        <w:tab/>
        <w:t>F</w:t>
      </w:r>
      <w:r w:rsidR="00032955" w:rsidRPr="004339A4">
        <w:tab/>
        <w:t>NR_Mob_enh-Core</w:t>
      </w:r>
    </w:p>
    <w:p w14:paraId="4E5AFA6D" w14:textId="4A3F6793" w:rsidR="004339A4" w:rsidRPr="004339A4" w:rsidRDefault="004339A4" w:rsidP="004339A4">
      <w:pPr>
        <w:pStyle w:val="Agreement"/>
      </w:pPr>
      <w:r w:rsidRPr="004339A4">
        <w:t xml:space="preserve">Revised in </w:t>
      </w:r>
      <w:hyperlink r:id="rId149" w:history="1">
        <w:r w:rsidRPr="004339A4">
          <w:rPr>
            <w:rStyle w:val="Hyperlink"/>
          </w:rPr>
          <w:t>R2-2010717</w:t>
        </w:r>
      </w:hyperlink>
      <w:r w:rsidRPr="004339A4">
        <w:t xml:space="preserve"> (offline 210)</w:t>
      </w:r>
    </w:p>
    <w:p w14:paraId="4077C8B1" w14:textId="77777777" w:rsidR="004339A4" w:rsidRPr="004339A4" w:rsidRDefault="004339A4" w:rsidP="004339A4">
      <w:pPr>
        <w:pStyle w:val="Doc-text2"/>
      </w:pPr>
    </w:p>
    <w:p w14:paraId="0517237F" w14:textId="4DC22890" w:rsidR="00170089" w:rsidRPr="004339A4" w:rsidRDefault="00A75601" w:rsidP="00170089">
      <w:pPr>
        <w:pStyle w:val="Doc-title"/>
      </w:pPr>
      <w:hyperlink r:id="rId150" w:history="1">
        <w:r w:rsidR="00C43375" w:rsidRPr="004339A4">
          <w:rPr>
            <w:rStyle w:val="Hyperlink"/>
          </w:rPr>
          <w:t>R2-2010354</w:t>
        </w:r>
      </w:hyperlink>
      <w:r w:rsidR="00170089" w:rsidRPr="004339A4">
        <w:tab/>
        <w:t>Miscellaneous corrections for Mobility Enhancements</w:t>
      </w:r>
      <w:r w:rsidR="00170089" w:rsidRPr="004339A4">
        <w:tab/>
        <w:t>ZTE Corporation, Sanechips, Ericsson</w:t>
      </w:r>
      <w:r w:rsidR="00170089" w:rsidRPr="004339A4">
        <w:tab/>
        <w:t>CR</w:t>
      </w:r>
      <w:r w:rsidR="00170089" w:rsidRPr="004339A4">
        <w:tab/>
        <w:t>Rel-16</w:t>
      </w:r>
      <w:r w:rsidR="00170089" w:rsidRPr="004339A4">
        <w:tab/>
        <w:t>37.340</w:t>
      </w:r>
      <w:r w:rsidR="00170089" w:rsidRPr="004339A4">
        <w:tab/>
        <w:t>16.3.0</w:t>
      </w:r>
      <w:r w:rsidR="00170089" w:rsidRPr="004339A4">
        <w:tab/>
        <w:t>0236</w:t>
      </w:r>
      <w:r w:rsidR="00170089" w:rsidRPr="004339A4">
        <w:tab/>
        <w:t>-</w:t>
      </w:r>
      <w:r w:rsidR="00170089" w:rsidRPr="004339A4">
        <w:tab/>
        <w:t>F</w:t>
      </w:r>
      <w:r w:rsidR="00170089" w:rsidRPr="004339A4">
        <w:tab/>
        <w:t>NR_Mob_enh-Core</w:t>
      </w:r>
    </w:p>
    <w:p w14:paraId="1346166B" w14:textId="563C8A9E" w:rsidR="004339A4" w:rsidRPr="004339A4" w:rsidRDefault="004339A4" w:rsidP="004339A4">
      <w:pPr>
        <w:pStyle w:val="Agreement"/>
      </w:pPr>
      <w:r w:rsidRPr="004339A4">
        <w:t xml:space="preserve">Revised in </w:t>
      </w:r>
      <w:hyperlink r:id="rId151" w:history="1">
        <w:r w:rsidRPr="004339A4">
          <w:rPr>
            <w:rStyle w:val="Hyperlink"/>
          </w:rPr>
          <w:t>R2-2010718</w:t>
        </w:r>
      </w:hyperlink>
      <w:r w:rsidRPr="004339A4">
        <w:t xml:space="preserve"> (offline 210)</w:t>
      </w:r>
    </w:p>
    <w:p w14:paraId="0EEF879D" w14:textId="71DFC5BA" w:rsidR="00170089" w:rsidRDefault="00170089" w:rsidP="00170089">
      <w:pPr>
        <w:pStyle w:val="Comments"/>
      </w:pPr>
    </w:p>
    <w:p w14:paraId="30B16C5A" w14:textId="77777777" w:rsidR="004339A4" w:rsidRDefault="004339A4" w:rsidP="00170089">
      <w:pPr>
        <w:pStyle w:val="Comments"/>
      </w:pPr>
    </w:p>
    <w:p w14:paraId="62902E79" w14:textId="4E78E4D4" w:rsidR="00170089" w:rsidRDefault="00170089" w:rsidP="00170089">
      <w:pPr>
        <w:pStyle w:val="Comments"/>
      </w:pPr>
      <w:r>
        <w:t xml:space="preserve">CHO/CPC DAPS Stage-2 corrections: </w:t>
      </w:r>
    </w:p>
    <w:p w14:paraId="5A5BDAE9" w14:textId="25224D0D" w:rsidR="00032955" w:rsidRDefault="00A75601" w:rsidP="00032955">
      <w:pPr>
        <w:pStyle w:val="Doc-title"/>
      </w:pPr>
      <w:hyperlink r:id="rId152" w:history="1">
        <w:r w:rsidR="00C43375">
          <w:rPr>
            <w:rStyle w:val="Hyperlink"/>
          </w:rPr>
          <w:t>R2-2009386</w:t>
        </w:r>
      </w:hyperlink>
      <w:r w:rsidR="00032955">
        <w:tab/>
        <w:t>Clarification on CHO in LTE-DC</w:t>
      </w:r>
      <w:r w:rsidR="00032955">
        <w:tab/>
        <w:t>ZTE Corporation, Sanechips</w:t>
      </w:r>
      <w:r w:rsidR="00032955">
        <w:tab/>
        <w:t>CR</w:t>
      </w:r>
      <w:r w:rsidR="00032955">
        <w:tab/>
        <w:t>Rel-16</w:t>
      </w:r>
      <w:r w:rsidR="00032955">
        <w:tab/>
        <w:t>36.300</w:t>
      </w:r>
      <w:r w:rsidR="00032955">
        <w:tab/>
        <w:t>16.3.0</w:t>
      </w:r>
      <w:r w:rsidR="00032955">
        <w:tab/>
        <w:t>1321</w:t>
      </w:r>
      <w:r w:rsidR="00032955">
        <w:tab/>
        <w:t>-</w:t>
      </w:r>
      <w:r w:rsidR="00032955">
        <w:tab/>
        <w:t>F</w:t>
      </w:r>
      <w:r w:rsidR="00032955">
        <w:tab/>
        <w:t>LTE_feMob-Core</w:t>
      </w:r>
    </w:p>
    <w:p w14:paraId="7D762420" w14:textId="2D7DED50" w:rsidR="00032955" w:rsidRDefault="00A75601" w:rsidP="00032955">
      <w:pPr>
        <w:pStyle w:val="Doc-title"/>
      </w:pPr>
      <w:hyperlink r:id="rId153" w:history="1">
        <w:r w:rsidR="00C43375">
          <w:rPr>
            <w:rStyle w:val="Hyperlink"/>
          </w:rPr>
          <w:t>R2-2009995</w:t>
        </w:r>
      </w:hyperlink>
      <w:r w:rsidR="00032955">
        <w:tab/>
        <w:t>Clarification of CHO simultaneous with DAPS</w:t>
      </w:r>
      <w:r w:rsidR="00032955">
        <w:tab/>
        <w:t>Ericsson</w:t>
      </w:r>
      <w:r w:rsidR="00032955">
        <w:tab/>
        <w:t>discussion</w:t>
      </w:r>
      <w:r w:rsidR="00032955">
        <w:tab/>
        <w:t>NR_Mob_enh-Core</w:t>
      </w:r>
    </w:p>
    <w:p w14:paraId="45594ECA" w14:textId="68EBD66D" w:rsidR="00032955" w:rsidRDefault="00A75601" w:rsidP="00032955">
      <w:pPr>
        <w:pStyle w:val="Doc-title"/>
      </w:pPr>
      <w:hyperlink r:id="rId154" w:history="1">
        <w:r w:rsidR="00C43375">
          <w:rPr>
            <w:rStyle w:val="Hyperlink"/>
          </w:rPr>
          <w:t>R2-2010187</w:t>
        </w:r>
      </w:hyperlink>
      <w:r w:rsidR="00032955">
        <w:tab/>
        <w:t>Correction on TS 38.300 for CHO</w:t>
      </w:r>
      <w:r w:rsidR="00032955">
        <w:tab/>
        <w:t>Huawei, HiSilicon</w:t>
      </w:r>
      <w:r w:rsidR="00032955">
        <w:tab/>
        <w:t>CR</w:t>
      </w:r>
      <w:r w:rsidR="00032955">
        <w:tab/>
        <w:t>Rel-16</w:t>
      </w:r>
      <w:r w:rsidR="00032955">
        <w:tab/>
        <w:t>38.300</w:t>
      </w:r>
      <w:r w:rsidR="00032955">
        <w:tab/>
        <w:t>16.3.0</w:t>
      </w:r>
      <w:r w:rsidR="00032955">
        <w:tab/>
        <w:t>0314</w:t>
      </w:r>
      <w:r w:rsidR="00032955">
        <w:tab/>
        <w:t>-</w:t>
      </w:r>
      <w:r w:rsidR="00032955">
        <w:tab/>
        <w:t>F</w:t>
      </w:r>
      <w:r w:rsidR="00032955">
        <w:tab/>
        <w:t>NR_Mob_enh-Core</w:t>
      </w:r>
    </w:p>
    <w:p w14:paraId="7516517A" w14:textId="5738658F" w:rsidR="00032955" w:rsidRDefault="00A75601" w:rsidP="00032955">
      <w:pPr>
        <w:pStyle w:val="Doc-title"/>
      </w:pPr>
      <w:hyperlink r:id="rId155" w:history="1">
        <w:r w:rsidR="00C43375">
          <w:rPr>
            <w:rStyle w:val="Hyperlink"/>
          </w:rPr>
          <w:t>R2-2010188</w:t>
        </w:r>
      </w:hyperlink>
      <w:r w:rsidR="00032955">
        <w:tab/>
        <w:t>Correction on TS 36.300 for CHO</w:t>
      </w:r>
      <w:r w:rsidR="00032955">
        <w:tab/>
        <w:t>Huawei, HiSilicon</w:t>
      </w:r>
      <w:r w:rsidR="00032955">
        <w:tab/>
        <w:t>CR</w:t>
      </w:r>
      <w:r w:rsidR="00032955">
        <w:tab/>
        <w:t>Rel-16</w:t>
      </w:r>
      <w:r w:rsidR="00032955">
        <w:tab/>
        <w:t>36.300</w:t>
      </w:r>
      <w:r w:rsidR="00032955">
        <w:tab/>
        <w:t>16.3.0</w:t>
      </w:r>
      <w:r w:rsidR="00032955">
        <w:tab/>
        <w:t>1326</w:t>
      </w:r>
      <w:r w:rsidR="00032955">
        <w:tab/>
        <w:t>-</w:t>
      </w:r>
      <w:r w:rsidR="00032955">
        <w:tab/>
        <w:t>F</w:t>
      </w:r>
      <w:r w:rsidR="00032955">
        <w:tab/>
        <w:t>LTE_feMob-Core</w:t>
      </w:r>
    </w:p>
    <w:p w14:paraId="45467AA7" w14:textId="3E6C0042" w:rsidR="00170089" w:rsidRPr="00170089" w:rsidRDefault="00A75601" w:rsidP="00170089">
      <w:pPr>
        <w:pStyle w:val="Doc-title"/>
      </w:pPr>
      <w:hyperlink r:id="rId156" w:history="1">
        <w:r w:rsidR="00C43375">
          <w:rPr>
            <w:rStyle w:val="Hyperlink"/>
          </w:rPr>
          <w:t>R2-2010651</w:t>
        </w:r>
      </w:hyperlink>
      <w:r w:rsidR="00032955">
        <w:tab/>
        <w:t>Correction to RLF in case of DAPS HO</w:t>
      </w:r>
      <w:r w:rsidR="00032955">
        <w:tab/>
        <w:t>Samsung Electronics Co., Ltd</w:t>
      </w:r>
      <w:r w:rsidR="00032955">
        <w:tab/>
        <w:t>CR</w:t>
      </w:r>
      <w:r w:rsidR="00032955">
        <w:tab/>
        <w:t>Rel-16</w:t>
      </w:r>
      <w:r w:rsidR="00032955">
        <w:tab/>
        <w:t>38.300</w:t>
      </w:r>
      <w:r w:rsidR="00032955">
        <w:tab/>
      </w:r>
      <w:r w:rsidR="00A0612C">
        <w:t>16.3.0</w:t>
      </w:r>
      <w:r w:rsidR="00A0612C">
        <w:tab/>
        <w:t>0322</w:t>
      </w:r>
      <w:r w:rsidR="00A0612C">
        <w:tab/>
        <w:t>-</w:t>
      </w:r>
      <w:r w:rsidR="00A0612C">
        <w:tab/>
        <w:t>F</w:t>
      </w:r>
      <w:r w:rsidR="00A0612C">
        <w:tab/>
        <w:t>NR_Mob_enh-Core</w:t>
      </w:r>
    </w:p>
    <w:p w14:paraId="22666471" w14:textId="4B956BF0" w:rsidR="00B7498E" w:rsidRPr="007C0ACF" w:rsidRDefault="00556AB4" w:rsidP="00B7498E">
      <w:pPr>
        <w:pStyle w:val="Agreement"/>
        <w:rPr>
          <w:highlight w:val="yellow"/>
        </w:rPr>
      </w:pPr>
      <w:r>
        <w:rPr>
          <w:highlight w:val="yellow"/>
        </w:rPr>
        <w:t>Offline 2</w:t>
      </w:r>
      <w:r w:rsidR="00B7498E">
        <w:rPr>
          <w:highlight w:val="yellow"/>
        </w:rPr>
        <w:t>10</w:t>
      </w:r>
    </w:p>
    <w:p w14:paraId="04EB58DC" w14:textId="6C18CCDF" w:rsidR="00B875A8" w:rsidRDefault="00B875A8" w:rsidP="00B875A8">
      <w:pPr>
        <w:pStyle w:val="Doc-text2"/>
      </w:pPr>
    </w:p>
    <w:p w14:paraId="2FF6AD62" w14:textId="77777777" w:rsidR="00B875A8" w:rsidRDefault="00B875A8" w:rsidP="00B875A8">
      <w:pPr>
        <w:pStyle w:val="Doc-text2"/>
      </w:pPr>
    </w:p>
    <w:p w14:paraId="1D714170" w14:textId="5CBEAE7D" w:rsidR="00B33329" w:rsidRPr="002774A7" w:rsidRDefault="00B33329" w:rsidP="00B33329">
      <w:pPr>
        <w:pStyle w:val="EmailDiscussion"/>
      </w:pPr>
      <w:r w:rsidRPr="002774A7">
        <w:t>[AT</w:t>
      </w:r>
      <w:r w:rsidR="00D642C5">
        <w:t>112-e</w:t>
      </w:r>
      <w:r w:rsidRPr="002774A7">
        <w:t>][210][MOB] Stage-2 corrections (Nokia)</w:t>
      </w:r>
    </w:p>
    <w:p w14:paraId="1CE81DF6" w14:textId="77777777" w:rsidR="00B33329" w:rsidRPr="002774A7" w:rsidRDefault="00B33329" w:rsidP="00B33329">
      <w:pPr>
        <w:pStyle w:val="EmailDiscussion2"/>
        <w:ind w:left="1619" w:firstLine="0"/>
        <w:rPr>
          <w:u w:val="single"/>
        </w:rPr>
      </w:pPr>
      <w:r w:rsidRPr="002774A7">
        <w:rPr>
          <w:u w:val="single"/>
        </w:rPr>
        <w:t xml:space="preserve">Scope: </w:t>
      </w:r>
    </w:p>
    <w:p w14:paraId="0FD229A8" w14:textId="77777777" w:rsidR="00B33329" w:rsidRPr="002774A7" w:rsidRDefault="00B33329" w:rsidP="00B33329">
      <w:pPr>
        <w:pStyle w:val="EmailDiscussion2"/>
        <w:numPr>
          <w:ilvl w:val="2"/>
          <w:numId w:val="9"/>
        </w:numPr>
        <w:ind w:left="1980"/>
      </w:pPr>
      <w:r w:rsidRPr="002774A7">
        <w:t xml:space="preserve">Discuss which </w:t>
      </w:r>
      <w:r>
        <w:t xml:space="preserve">mobility WI - related </w:t>
      </w:r>
      <w:r w:rsidRPr="002774A7">
        <w:t xml:space="preserve">Stage-2 corrections </w:t>
      </w:r>
      <w:r>
        <w:t xml:space="preserve">(for LTE, MR-DC and NR) </w:t>
      </w:r>
      <w:r w:rsidRPr="002774A7">
        <w:t>are seen necessary</w:t>
      </w:r>
    </w:p>
    <w:p w14:paraId="0C94C9DB" w14:textId="77777777" w:rsidR="00B33329" w:rsidRPr="002774A7" w:rsidRDefault="00B33329" w:rsidP="00B33329">
      <w:pPr>
        <w:pStyle w:val="EmailDiscussion2"/>
        <w:rPr>
          <w:u w:val="single"/>
        </w:rPr>
      </w:pPr>
      <w:r w:rsidRPr="002774A7">
        <w:tab/>
      </w:r>
      <w:r w:rsidRPr="002774A7">
        <w:rPr>
          <w:u w:val="single"/>
        </w:rPr>
        <w:t xml:space="preserve">Intended outcome: </w:t>
      </w:r>
    </w:p>
    <w:p w14:paraId="43109666" w14:textId="77C7A9D4" w:rsidR="00B33329" w:rsidRDefault="00B33329" w:rsidP="00B33329">
      <w:pPr>
        <w:pStyle w:val="EmailDiscussion2"/>
        <w:numPr>
          <w:ilvl w:val="2"/>
          <w:numId w:val="9"/>
        </w:numPr>
        <w:ind w:left="1980"/>
      </w:pPr>
      <w:r w:rsidRPr="002774A7">
        <w:t xml:space="preserve">Discussion summary in </w:t>
      </w:r>
      <w:hyperlink r:id="rId157" w:history="1">
        <w:r w:rsidR="00C43375">
          <w:rPr>
            <w:rStyle w:val="Hyperlink"/>
          </w:rPr>
          <w:t>R2-2010715</w:t>
        </w:r>
      </w:hyperlink>
      <w:r w:rsidRPr="002774A7">
        <w:t xml:space="preserve"> (by email rapporteur).</w:t>
      </w:r>
    </w:p>
    <w:p w14:paraId="6E66979A" w14:textId="20C19164" w:rsidR="00B33329" w:rsidRPr="002774A7" w:rsidRDefault="00B33329" w:rsidP="00B33329">
      <w:pPr>
        <w:pStyle w:val="EmailDiscussion2"/>
        <w:numPr>
          <w:ilvl w:val="2"/>
          <w:numId w:val="9"/>
        </w:numPr>
        <w:ind w:left="1980"/>
      </w:pPr>
      <w:r>
        <w:t>Merged CRs to 36.300 (</w:t>
      </w:r>
      <w:hyperlink r:id="rId158" w:history="1">
        <w:r w:rsidR="00C43375">
          <w:rPr>
            <w:rStyle w:val="Hyperlink"/>
          </w:rPr>
          <w:t>R2-2010716</w:t>
        </w:r>
      </w:hyperlink>
      <w:r>
        <w:t>), 38.300 (</w:t>
      </w:r>
      <w:hyperlink r:id="rId159" w:history="1">
        <w:r w:rsidR="00C43375">
          <w:rPr>
            <w:rStyle w:val="Hyperlink"/>
          </w:rPr>
          <w:t>R2-2010717</w:t>
        </w:r>
      </w:hyperlink>
      <w:r>
        <w:t>) and 37.340 (</w:t>
      </w:r>
      <w:hyperlink r:id="rId160" w:history="1">
        <w:r w:rsidR="00C43375">
          <w:rPr>
            <w:rStyle w:val="Hyperlink"/>
          </w:rPr>
          <w:t>R2-2010718</w:t>
        </w:r>
      </w:hyperlink>
      <w:r>
        <w:t>)</w:t>
      </w:r>
      <w:r w:rsidRPr="002774A7">
        <w:t xml:space="preserve"> (if </w:t>
      </w:r>
      <w:r>
        <w:t>any)</w:t>
      </w:r>
    </w:p>
    <w:p w14:paraId="70D2D2E6" w14:textId="77777777" w:rsidR="00B33329" w:rsidRPr="002774A7" w:rsidRDefault="00B33329" w:rsidP="00B33329">
      <w:pPr>
        <w:pStyle w:val="EmailDiscussion2"/>
        <w:rPr>
          <w:u w:val="single"/>
        </w:rPr>
      </w:pPr>
      <w:r w:rsidRPr="002774A7">
        <w:tab/>
      </w:r>
      <w:r w:rsidRPr="002774A7">
        <w:rPr>
          <w:u w:val="single"/>
        </w:rPr>
        <w:t xml:space="preserve">Deadline for providing comments, for rapporteur inputs, conclusions and CR finalization:  </w:t>
      </w:r>
    </w:p>
    <w:p w14:paraId="62F1A761" w14:textId="77777777" w:rsidR="00B33329" w:rsidRPr="002774A7" w:rsidRDefault="00B33329" w:rsidP="00B33329">
      <w:pPr>
        <w:pStyle w:val="EmailDiscussion2"/>
        <w:numPr>
          <w:ilvl w:val="2"/>
          <w:numId w:val="9"/>
        </w:numPr>
        <w:ind w:left="1980"/>
      </w:pPr>
      <w:r w:rsidRPr="002774A7">
        <w:rPr>
          <w:color w:val="000000" w:themeColor="text1"/>
        </w:rPr>
        <w:t>Initial deadline (for companies' feedback):  1</w:t>
      </w:r>
      <w:r w:rsidRPr="002774A7">
        <w:rPr>
          <w:color w:val="000000" w:themeColor="text1"/>
          <w:vertAlign w:val="superscript"/>
        </w:rPr>
        <w:t>st</w:t>
      </w:r>
      <w:r w:rsidRPr="002774A7">
        <w:rPr>
          <w:color w:val="000000" w:themeColor="text1"/>
        </w:rPr>
        <w:t xml:space="preserve"> week Fri, UTC 0900 </w:t>
      </w:r>
    </w:p>
    <w:p w14:paraId="6BAF2EBE" w14:textId="3C66EFE5" w:rsidR="00B33329" w:rsidRPr="002774A7" w:rsidRDefault="00B33329" w:rsidP="00B33329">
      <w:pPr>
        <w:pStyle w:val="EmailDiscussion2"/>
        <w:numPr>
          <w:ilvl w:val="2"/>
          <w:numId w:val="9"/>
        </w:numPr>
        <w:ind w:left="1980"/>
      </w:pPr>
      <w:r w:rsidRPr="002774A7">
        <w:rPr>
          <w:color w:val="000000" w:themeColor="text1"/>
        </w:rPr>
        <w:t xml:space="preserve">Initial deadline (for rapporteur's summary in </w:t>
      </w:r>
      <w:hyperlink r:id="rId161" w:history="1">
        <w:r w:rsidR="00C43375">
          <w:rPr>
            <w:rStyle w:val="Hyperlink"/>
          </w:rPr>
          <w:t>R2-2010715</w:t>
        </w:r>
      </w:hyperlink>
      <w:r w:rsidRPr="002774A7">
        <w:rPr>
          <w:color w:val="000000" w:themeColor="text1"/>
        </w:rPr>
        <w:t>):  2</w:t>
      </w:r>
      <w:r w:rsidRPr="002774A7">
        <w:rPr>
          <w:color w:val="000000" w:themeColor="text1"/>
          <w:vertAlign w:val="superscript"/>
        </w:rPr>
        <w:t>nd</w:t>
      </w:r>
      <w:r w:rsidRPr="002774A7">
        <w:rPr>
          <w:color w:val="000000" w:themeColor="text1"/>
        </w:rPr>
        <w:t xml:space="preserve"> week Mon, UTC 13:00</w:t>
      </w:r>
    </w:p>
    <w:p w14:paraId="3AA12E8D" w14:textId="77777777" w:rsidR="00B33329" w:rsidRPr="002774A7" w:rsidRDefault="00B33329" w:rsidP="00B33329">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75E33493" w14:textId="01DFCA74" w:rsidR="00996656" w:rsidRDefault="00996656" w:rsidP="00996656">
      <w:pPr>
        <w:pStyle w:val="Doc-text2"/>
        <w:ind w:left="0" w:firstLine="0"/>
      </w:pPr>
    </w:p>
    <w:p w14:paraId="0166717A" w14:textId="5EDB8FE2" w:rsidR="00996656" w:rsidRDefault="00996656" w:rsidP="00996656">
      <w:pPr>
        <w:pStyle w:val="Doc-text2"/>
        <w:ind w:left="0" w:firstLine="0"/>
      </w:pPr>
    </w:p>
    <w:p w14:paraId="1EF953EF" w14:textId="36EA6C2C" w:rsidR="00996656" w:rsidRPr="008A1154" w:rsidRDefault="00996656" w:rsidP="00996656">
      <w:pPr>
        <w:pStyle w:val="BoldComments"/>
        <w:rPr>
          <w:lang w:val="fi-FI"/>
        </w:rPr>
      </w:pPr>
      <w:r>
        <w:lastRenderedPageBreak/>
        <w:t>Web Conf</w:t>
      </w:r>
      <w:r>
        <w:rPr>
          <w:lang w:val="fi-FI"/>
        </w:rPr>
        <w:t xml:space="preserve"> (210 summary)</w:t>
      </w:r>
    </w:p>
    <w:p w14:paraId="5E15AD8C" w14:textId="17A6BCF5" w:rsidR="00996656" w:rsidRDefault="00996656" w:rsidP="00996656">
      <w:pPr>
        <w:pStyle w:val="Doc-title"/>
      </w:pPr>
      <w:r w:rsidRPr="008A1154">
        <w:t>R2-201071</w:t>
      </w:r>
      <w:r>
        <w:t>5</w:t>
      </w:r>
      <w:r>
        <w:tab/>
      </w:r>
      <w:r w:rsidRPr="00996656">
        <w:t>Report from [AT112-e][210][MOB] Stage-2 corrections (Nokia)</w:t>
      </w:r>
      <w:r>
        <w:tab/>
        <w:t>Nokia, Nokia Shanghai Bell</w:t>
      </w:r>
      <w:r>
        <w:tab/>
        <w:t>discussion</w:t>
      </w:r>
      <w:r>
        <w:tab/>
        <w:t>Rel-16</w:t>
      </w:r>
      <w:r>
        <w:tab/>
      </w:r>
      <w:r w:rsidRPr="00996656">
        <w:t>LTE_feMob-Core</w:t>
      </w:r>
      <w:r>
        <w:t xml:space="preserve">, </w:t>
      </w:r>
      <w:r w:rsidRPr="00996656">
        <w:t>NR_Mob_enh-Core</w:t>
      </w:r>
    </w:p>
    <w:p w14:paraId="6D64DBD2" w14:textId="15EB7BEF" w:rsidR="006E5A19" w:rsidRDefault="00A75601" w:rsidP="006E5A19">
      <w:pPr>
        <w:pStyle w:val="Doc-title"/>
      </w:pPr>
      <w:hyperlink r:id="rId162" w:history="1">
        <w:r w:rsidR="006E5A19" w:rsidRPr="004339A4">
          <w:rPr>
            <w:rStyle w:val="Hyperlink"/>
          </w:rPr>
          <w:t>R2-201071</w:t>
        </w:r>
        <w:r w:rsidR="006E5A19">
          <w:rPr>
            <w:rStyle w:val="Hyperlink"/>
          </w:rPr>
          <w:t>6</w:t>
        </w:r>
      </w:hyperlink>
      <w:r w:rsidR="006E5A19" w:rsidRPr="004339A4">
        <w:tab/>
        <w:t>Miscellaneous corrections to Mobility Enhancements</w:t>
      </w:r>
      <w:r w:rsidR="006E5A19" w:rsidRPr="004339A4">
        <w:tab/>
        <w:t>Nokia (Rapporteur)</w:t>
      </w:r>
      <w:r w:rsidR="006E5A19">
        <w:tab/>
      </w:r>
      <w:r w:rsidR="006E5A19" w:rsidRPr="004339A4">
        <w:t>CR</w:t>
      </w:r>
      <w:r w:rsidR="006E5A19" w:rsidRPr="004339A4">
        <w:tab/>
        <w:t>Rel-16</w:t>
      </w:r>
      <w:r w:rsidR="006E5A19" w:rsidRPr="004339A4">
        <w:tab/>
        <w:t>3</w:t>
      </w:r>
      <w:r w:rsidR="006E5A19">
        <w:t>6</w:t>
      </w:r>
      <w:r w:rsidR="006E5A19" w:rsidRPr="004339A4">
        <w:t>.300</w:t>
      </w:r>
      <w:r w:rsidR="006E5A19" w:rsidRPr="004339A4">
        <w:tab/>
        <w:t>16.3.0</w:t>
      </w:r>
      <w:r w:rsidR="006E5A19" w:rsidRPr="004339A4">
        <w:tab/>
      </w:r>
      <w:r w:rsidR="006E5A19" w:rsidRPr="006E5A19">
        <w:rPr>
          <w:highlight w:val="yellow"/>
        </w:rPr>
        <w:t>XXXX</w:t>
      </w:r>
      <w:r w:rsidR="006E5A19" w:rsidRPr="004339A4">
        <w:tab/>
      </w:r>
      <w:r w:rsidR="006E5A19">
        <w:t>-</w:t>
      </w:r>
      <w:r w:rsidR="006E5A19" w:rsidRPr="004339A4">
        <w:tab/>
        <w:t>F</w:t>
      </w:r>
      <w:r w:rsidR="006E5A19" w:rsidRPr="004339A4">
        <w:tab/>
        <w:t>NR_Mob_enh-Core</w:t>
      </w:r>
    </w:p>
    <w:p w14:paraId="3E1DA9CD" w14:textId="77777777" w:rsidR="006E5A19" w:rsidRPr="006E5A19" w:rsidRDefault="006E5A19" w:rsidP="006E5A19">
      <w:pPr>
        <w:pStyle w:val="Doc-text2"/>
      </w:pPr>
    </w:p>
    <w:p w14:paraId="3B7BF679" w14:textId="77777777" w:rsidR="004339A4" w:rsidRPr="004339A4" w:rsidRDefault="00A75601" w:rsidP="004339A4">
      <w:pPr>
        <w:pStyle w:val="Doc-title"/>
      </w:pPr>
      <w:hyperlink r:id="rId163" w:history="1">
        <w:r w:rsidR="004339A4" w:rsidRPr="004339A4">
          <w:rPr>
            <w:rStyle w:val="Hyperlink"/>
          </w:rPr>
          <w:t>R2-2010717</w:t>
        </w:r>
      </w:hyperlink>
      <w:r w:rsidR="004339A4" w:rsidRPr="004339A4">
        <w:tab/>
        <w:t>Miscellaneous corrections to Mobility Enhancements</w:t>
      </w:r>
      <w:r w:rsidR="004339A4" w:rsidRPr="004339A4">
        <w:tab/>
        <w:t>Nokia (Rapporteur), Ericsson, Intel Corporation, Nokia Shanghai Bell, Sanechips, ZTE</w:t>
      </w:r>
      <w:r w:rsidR="004339A4" w:rsidRPr="004339A4">
        <w:tab/>
        <w:t>CR</w:t>
      </w:r>
      <w:r w:rsidR="004339A4" w:rsidRPr="004339A4">
        <w:tab/>
        <w:t>Rel-16</w:t>
      </w:r>
      <w:r w:rsidR="004339A4" w:rsidRPr="004339A4">
        <w:tab/>
        <w:t>38.300</w:t>
      </w:r>
      <w:r w:rsidR="004339A4" w:rsidRPr="004339A4">
        <w:tab/>
        <w:t>16.3.0</w:t>
      </w:r>
      <w:r w:rsidR="004339A4" w:rsidRPr="004339A4">
        <w:tab/>
        <w:t>0305</w:t>
      </w:r>
      <w:r w:rsidR="004339A4" w:rsidRPr="004339A4">
        <w:tab/>
      </w:r>
      <w:r w:rsidR="004339A4">
        <w:t>1</w:t>
      </w:r>
      <w:r w:rsidR="004339A4" w:rsidRPr="004339A4">
        <w:tab/>
        <w:t>F</w:t>
      </w:r>
      <w:r w:rsidR="004339A4" w:rsidRPr="004339A4">
        <w:tab/>
        <w:t>NR_Mob_enh-Core</w:t>
      </w:r>
      <w:r w:rsidR="004339A4">
        <w:tab/>
      </w:r>
      <w:hyperlink r:id="rId164" w:history="1">
        <w:r w:rsidR="004339A4" w:rsidRPr="004339A4">
          <w:rPr>
            <w:rStyle w:val="Hyperlink"/>
          </w:rPr>
          <w:t>R2-2009312</w:t>
        </w:r>
      </w:hyperlink>
    </w:p>
    <w:p w14:paraId="51393D70" w14:textId="77777777" w:rsidR="004339A4" w:rsidRPr="004339A4" w:rsidRDefault="004339A4" w:rsidP="004339A4">
      <w:pPr>
        <w:pStyle w:val="Doc-text2"/>
      </w:pPr>
    </w:p>
    <w:p w14:paraId="1BF6C5FC" w14:textId="1A60EBBE" w:rsidR="004339A4" w:rsidRPr="004339A4" w:rsidRDefault="00A75601" w:rsidP="004339A4">
      <w:pPr>
        <w:pStyle w:val="Doc-title"/>
      </w:pPr>
      <w:hyperlink r:id="rId165" w:history="1">
        <w:r w:rsidR="004339A4" w:rsidRPr="004339A4">
          <w:rPr>
            <w:rStyle w:val="Hyperlink"/>
          </w:rPr>
          <w:t>R2-2010718</w:t>
        </w:r>
      </w:hyperlink>
      <w:r w:rsidR="004339A4" w:rsidRPr="004339A4">
        <w:tab/>
        <w:t>Miscellaneous corrections for Mobility Enhancements</w:t>
      </w:r>
      <w:r w:rsidR="004339A4" w:rsidRPr="004339A4">
        <w:tab/>
        <w:t>ZTE Corporation, Sanechips, Ericsson</w:t>
      </w:r>
      <w:r w:rsidR="004339A4" w:rsidRPr="004339A4">
        <w:tab/>
        <w:t>CR</w:t>
      </w:r>
      <w:r w:rsidR="004339A4" w:rsidRPr="004339A4">
        <w:tab/>
        <w:t>Rel-16</w:t>
      </w:r>
      <w:r w:rsidR="004339A4" w:rsidRPr="004339A4">
        <w:tab/>
        <w:t>37.340</w:t>
      </w:r>
      <w:r w:rsidR="004339A4" w:rsidRPr="004339A4">
        <w:tab/>
        <w:t>16.3.0</w:t>
      </w:r>
      <w:r w:rsidR="004339A4" w:rsidRPr="004339A4">
        <w:tab/>
        <w:t>0236</w:t>
      </w:r>
      <w:r w:rsidR="004339A4" w:rsidRPr="004339A4">
        <w:tab/>
      </w:r>
      <w:r w:rsidR="004339A4">
        <w:t>1</w:t>
      </w:r>
      <w:r w:rsidR="004339A4" w:rsidRPr="004339A4">
        <w:tab/>
        <w:t>F</w:t>
      </w:r>
      <w:r w:rsidR="004339A4" w:rsidRPr="004339A4">
        <w:tab/>
        <w:t>NR_Mob_enh-Core</w:t>
      </w:r>
      <w:r w:rsidR="004339A4">
        <w:tab/>
      </w:r>
      <w:hyperlink r:id="rId166" w:history="1">
        <w:r w:rsidR="004339A4" w:rsidRPr="004339A4">
          <w:rPr>
            <w:rStyle w:val="Hyperlink"/>
          </w:rPr>
          <w:t>R2-2010354</w:t>
        </w:r>
      </w:hyperlink>
    </w:p>
    <w:p w14:paraId="282BCC10" w14:textId="77777777" w:rsidR="00996656" w:rsidRPr="00B875A8" w:rsidRDefault="00996656" w:rsidP="00996656">
      <w:pPr>
        <w:pStyle w:val="Doc-text2"/>
        <w:ind w:left="0" w:firstLine="0"/>
      </w:pPr>
    </w:p>
    <w:p w14:paraId="52EE04B0" w14:textId="48F4A3A6" w:rsidR="00E54CCD" w:rsidRDefault="00E54CCD" w:rsidP="00D87DFC">
      <w:pPr>
        <w:pStyle w:val="Heading3"/>
      </w:pPr>
      <w:bookmarkStart w:id="33" w:name="_Toc54890493"/>
      <w:r>
        <w:t>6.7.2</w:t>
      </w:r>
      <w:r>
        <w:tab/>
        <w:t>Conditional handover related corrections</w:t>
      </w:r>
      <w:bookmarkEnd w:id="33"/>
    </w:p>
    <w:p w14:paraId="22282726" w14:textId="6B3096E1" w:rsidR="00AD2E11" w:rsidRDefault="00E54CCD" w:rsidP="00F75072">
      <w:pPr>
        <w:pStyle w:val="Comments"/>
      </w:pPr>
      <w:r>
        <w:t>This AI jointly addresses corrections to NR and LTE CHO.</w:t>
      </w:r>
    </w:p>
    <w:p w14:paraId="40D8E2EE" w14:textId="4D0D4DE9" w:rsidR="00F75072" w:rsidRDefault="00F75072" w:rsidP="00F75072">
      <w:pPr>
        <w:pStyle w:val="BoldComments"/>
        <w:rPr>
          <w:lang w:val="fi-FI"/>
        </w:rPr>
      </w:pPr>
      <w:bookmarkStart w:id="34" w:name="_Toc54890495"/>
      <w:r>
        <w:t>Web Conf</w:t>
      </w:r>
      <w:r>
        <w:rPr>
          <w:lang w:val="fi-FI"/>
        </w:rPr>
        <w:t xml:space="preserve"> (</w:t>
      </w:r>
      <w:r w:rsidR="00990025">
        <w:rPr>
          <w:lang w:val="fi-FI"/>
        </w:rPr>
        <w:t>1+</w:t>
      </w:r>
      <w:r w:rsidR="00021D10">
        <w:rPr>
          <w:lang w:val="fi-FI"/>
        </w:rPr>
        <w:t>1+1</w:t>
      </w:r>
      <w:r>
        <w:rPr>
          <w:lang w:val="fi-FI"/>
        </w:rPr>
        <w:t>+</w:t>
      </w:r>
      <w:r w:rsidR="00CC3667">
        <w:rPr>
          <w:lang w:val="fi-FI"/>
        </w:rPr>
        <w:t>1</w:t>
      </w:r>
      <w:r>
        <w:rPr>
          <w:lang w:val="fi-FI"/>
        </w:rPr>
        <w:t>)</w:t>
      </w:r>
      <w:bookmarkEnd w:id="34"/>
    </w:p>
    <w:p w14:paraId="446B63D7" w14:textId="3C44DFCE" w:rsidR="00724F90" w:rsidRDefault="00724F90" w:rsidP="00724F90">
      <w:pPr>
        <w:pStyle w:val="Comments"/>
      </w:pPr>
      <w:r>
        <w:t>Editorials:</w:t>
      </w:r>
    </w:p>
    <w:p w14:paraId="6BD42374" w14:textId="276D92B9" w:rsidR="00724F90" w:rsidRDefault="00A75601" w:rsidP="00724F90">
      <w:pPr>
        <w:pStyle w:val="Doc-title"/>
      </w:pPr>
      <w:hyperlink r:id="rId167" w:history="1">
        <w:r w:rsidR="00C43375">
          <w:rPr>
            <w:rStyle w:val="Hyperlink"/>
          </w:rPr>
          <w:t>R2-2010229</w:t>
        </w:r>
      </w:hyperlink>
      <w:r w:rsidR="00724F90">
        <w:tab/>
        <w:t>Support of Rel-16 features for SCG in EN-DC and NR-DC</w:t>
      </w:r>
      <w:r w:rsidR="00724F90">
        <w:tab/>
        <w:t>Huawei, HiSilicon</w:t>
      </w:r>
      <w:r w:rsidR="00724F90">
        <w:tab/>
        <w:t>CR</w:t>
      </w:r>
      <w:r w:rsidR="00724F90">
        <w:tab/>
        <w:t>Rel-16</w:t>
      </w:r>
      <w:r w:rsidR="00724F90">
        <w:tab/>
        <w:t>38.331</w:t>
      </w:r>
      <w:r w:rsidR="00724F90">
        <w:tab/>
        <w:t>16.2.0</w:t>
      </w:r>
      <w:r w:rsidR="00724F90">
        <w:tab/>
        <w:t>2192</w:t>
      </w:r>
      <w:r w:rsidR="00724F90">
        <w:tab/>
        <w:t>-</w:t>
      </w:r>
      <w:r w:rsidR="00724F90">
        <w:tab/>
        <w:t>F</w:t>
      </w:r>
      <w:r w:rsidR="00724F90">
        <w:tab/>
        <w:t>NR_IAB-Core, NR_Mob_enh-Core</w:t>
      </w:r>
    </w:p>
    <w:p w14:paraId="2F30525A" w14:textId="2280B805" w:rsidR="00724F90" w:rsidRDefault="00724F90" w:rsidP="00724F90">
      <w:pPr>
        <w:pStyle w:val="Doc-comment"/>
      </w:pPr>
      <w:r>
        <w:t xml:space="preserve">Moved from 6.1.3 to 6.2.4, then </w:t>
      </w:r>
      <w:r w:rsidRPr="00724F90">
        <w:t>Moved from 6.2.4</w:t>
      </w:r>
      <w:r>
        <w:t xml:space="preserve"> to here</w:t>
      </w:r>
    </w:p>
    <w:p w14:paraId="7F8C2FAC" w14:textId="3E2DF490" w:rsidR="005F6948" w:rsidRPr="007C0ACF" w:rsidRDefault="005F6948" w:rsidP="005F6948">
      <w:pPr>
        <w:pStyle w:val="Agreement"/>
        <w:rPr>
          <w:highlight w:val="yellow"/>
        </w:rPr>
      </w:pPr>
      <w:r>
        <w:rPr>
          <w:highlight w:val="yellow"/>
        </w:rPr>
        <w:t>Main session requested to check the CHO-related parts</w:t>
      </w:r>
    </w:p>
    <w:p w14:paraId="3F206511" w14:textId="77777777" w:rsidR="00724F90" w:rsidRPr="00724F90" w:rsidRDefault="00724F90" w:rsidP="00724F90">
      <w:pPr>
        <w:pStyle w:val="Doc-text2"/>
      </w:pPr>
    </w:p>
    <w:p w14:paraId="60514332" w14:textId="77777777" w:rsidR="00F75072" w:rsidRPr="00270403" w:rsidRDefault="00F75072" w:rsidP="00F75072">
      <w:pPr>
        <w:pStyle w:val="Comments"/>
      </w:pPr>
      <w:r>
        <w:t>UE compliance check failure for CHO command:</w:t>
      </w:r>
    </w:p>
    <w:p w14:paraId="288BB72C" w14:textId="6828D226" w:rsidR="00F75072" w:rsidRDefault="00A75601" w:rsidP="00F75072">
      <w:pPr>
        <w:pStyle w:val="Doc-title"/>
      </w:pPr>
      <w:hyperlink r:id="rId168" w:history="1">
        <w:r w:rsidR="00C43375">
          <w:rPr>
            <w:rStyle w:val="Hyperlink"/>
          </w:rPr>
          <w:t>R2-2009998</w:t>
        </w:r>
      </w:hyperlink>
      <w:r w:rsidR="00F75072">
        <w:tab/>
        <w:t>Inability to comply with conditional reconfiguration</w:t>
      </w:r>
      <w:r w:rsidR="00F75072">
        <w:tab/>
        <w:t>Ericsson</w:t>
      </w:r>
      <w:r w:rsidR="00F75072">
        <w:tab/>
        <w:t>CR</w:t>
      </w:r>
      <w:r w:rsidR="00F75072">
        <w:tab/>
        <w:t>Rel-16</w:t>
      </w:r>
      <w:r w:rsidR="00F75072">
        <w:tab/>
        <w:t>38.331</w:t>
      </w:r>
      <w:r w:rsidR="00F75072">
        <w:tab/>
        <w:t>16.2.0</w:t>
      </w:r>
      <w:r w:rsidR="00F75072">
        <w:tab/>
        <w:t>2154</w:t>
      </w:r>
      <w:r w:rsidR="00F75072">
        <w:tab/>
        <w:t>-</w:t>
      </w:r>
      <w:r w:rsidR="00F75072">
        <w:tab/>
        <w:t>F</w:t>
      </w:r>
      <w:r w:rsidR="00F75072">
        <w:tab/>
        <w:t>NR_Mob_enh-Core</w:t>
      </w:r>
    </w:p>
    <w:p w14:paraId="64AB4CE4"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12FEDCF1" w14:textId="4143FD57" w:rsidR="00F75072" w:rsidRDefault="00F75072" w:rsidP="00F75072">
      <w:pPr>
        <w:pStyle w:val="Doc-title"/>
      </w:pPr>
    </w:p>
    <w:p w14:paraId="7D11B237" w14:textId="77777777" w:rsidR="00892E49" w:rsidRDefault="00892E49" w:rsidP="00892E49">
      <w:pPr>
        <w:pStyle w:val="Comments"/>
      </w:pPr>
      <w:r>
        <w:t>SI reading during CHO recovery:</w:t>
      </w:r>
    </w:p>
    <w:p w14:paraId="2AEED72D" w14:textId="6B81D139" w:rsidR="00892E49" w:rsidRDefault="00A75601" w:rsidP="00892E49">
      <w:pPr>
        <w:pStyle w:val="Doc-title"/>
      </w:pPr>
      <w:hyperlink r:id="rId169" w:history="1">
        <w:r w:rsidR="00C43375">
          <w:rPr>
            <w:rStyle w:val="Hyperlink"/>
          </w:rPr>
          <w:t>R2-2010189</w:t>
        </w:r>
      </w:hyperlink>
      <w:r w:rsidR="00892E49">
        <w:tab/>
        <w:t>Correction on TS 38.331 for CHO</w:t>
      </w:r>
      <w:r w:rsidR="00892E49">
        <w:tab/>
        <w:t>Huawei, HiSilicon</w:t>
      </w:r>
      <w:r w:rsidR="00892E49">
        <w:tab/>
        <w:t>CR</w:t>
      </w:r>
      <w:r w:rsidR="00892E49">
        <w:tab/>
        <w:t>Rel-16</w:t>
      </w:r>
      <w:r w:rsidR="00892E49">
        <w:tab/>
        <w:t>38.331</w:t>
      </w:r>
      <w:r w:rsidR="00892E49">
        <w:tab/>
        <w:t>16.2.0</w:t>
      </w:r>
      <w:r w:rsidR="00892E49">
        <w:tab/>
        <w:t>2185</w:t>
      </w:r>
      <w:r w:rsidR="00892E49">
        <w:tab/>
        <w:t>-</w:t>
      </w:r>
      <w:r w:rsidR="00892E49">
        <w:tab/>
        <w:t>F</w:t>
      </w:r>
      <w:r w:rsidR="00892E49">
        <w:tab/>
        <w:t>NR_Mob_enh-Core</w:t>
      </w:r>
    </w:p>
    <w:p w14:paraId="1AB1A3BE"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685AC3AD" w14:textId="77777777" w:rsidR="00892E49" w:rsidRPr="00892E49" w:rsidRDefault="00892E49" w:rsidP="00892E49">
      <w:pPr>
        <w:pStyle w:val="Doc-text2"/>
      </w:pPr>
    </w:p>
    <w:p w14:paraId="3F02C02E" w14:textId="475F82F5" w:rsidR="00F75072" w:rsidRDefault="00F75072" w:rsidP="00F75072">
      <w:pPr>
        <w:pStyle w:val="Comments"/>
      </w:pPr>
      <w:r>
        <w:t xml:space="preserve">CHO </w:t>
      </w:r>
      <w:r w:rsidR="0022696C">
        <w:t>with the "1 second rule" for UE assistance information</w:t>
      </w:r>
      <w:r w:rsidR="00350A9F">
        <w:t xml:space="preserve"> (for LTE and NR)</w:t>
      </w:r>
      <w:r>
        <w:t>:</w:t>
      </w:r>
    </w:p>
    <w:p w14:paraId="6793781B" w14:textId="3B25D53E" w:rsidR="00F75072" w:rsidRDefault="00A75601" w:rsidP="00F75072">
      <w:pPr>
        <w:pStyle w:val="Doc-title"/>
      </w:pPr>
      <w:hyperlink r:id="rId170" w:history="1">
        <w:r w:rsidR="00C43375">
          <w:rPr>
            <w:rStyle w:val="Hyperlink"/>
          </w:rPr>
          <w:t>R2-2010253</w:t>
        </w:r>
      </w:hyperlink>
      <w:r w:rsidR="00F75072">
        <w:tab/>
        <w:t>UE information transmission in NR CHO case</w:t>
      </w:r>
      <w:r w:rsidR="00F75072">
        <w:tab/>
        <w:t>SHARP Corporation, Ericsson</w:t>
      </w:r>
      <w:r w:rsidR="00F75072">
        <w:tab/>
        <w:t>discussion</w:t>
      </w:r>
      <w:r w:rsidR="00F75072">
        <w:tab/>
        <w:t>Rel-16</w:t>
      </w:r>
      <w:r w:rsidR="00F75072">
        <w:tab/>
        <w:t>NR_Mob_enh-Core</w:t>
      </w:r>
      <w:r w:rsidR="00F75072">
        <w:tab/>
      </w:r>
      <w:hyperlink r:id="rId171" w:history="1">
        <w:r w:rsidR="00C43375">
          <w:rPr>
            <w:rStyle w:val="Hyperlink"/>
          </w:rPr>
          <w:t>R2-2007718</w:t>
        </w:r>
      </w:hyperlink>
    </w:p>
    <w:p w14:paraId="000FC580" w14:textId="2FEF851C" w:rsidR="004E301E" w:rsidRDefault="00A75601" w:rsidP="004E301E">
      <w:pPr>
        <w:pStyle w:val="Doc-title"/>
      </w:pPr>
      <w:hyperlink r:id="rId172" w:history="1">
        <w:r w:rsidR="00C43375">
          <w:rPr>
            <w:rStyle w:val="Hyperlink"/>
          </w:rPr>
          <w:t>R2-2010251</w:t>
        </w:r>
      </w:hyperlink>
      <w:r w:rsidR="004E301E">
        <w:tab/>
        <w:t>UE information transmission in LTE CHO case</w:t>
      </w:r>
      <w:r w:rsidR="004E301E">
        <w:tab/>
        <w:t>SHARP Corporation, Ericsson</w:t>
      </w:r>
      <w:r w:rsidR="004E301E">
        <w:tab/>
        <w:t>discussion</w:t>
      </w:r>
      <w:r w:rsidR="004E301E">
        <w:tab/>
        <w:t>Rel-16</w:t>
      </w:r>
      <w:r w:rsidR="004E301E">
        <w:tab/>
        <w:t>LTE_feMob-Core</w:t>
      </w:r>
    </w:p>
    <w:p w14:paraId="78187419" w14:textId="77777777" w:rsidR="004E301E" w:rsidRPr="004E301E" w:rsidRDefault="004E301E" w:rsidP="004E301E">
      <w:pPr>
        <w:pStyle w:val="Doc-text2"/>
        <w:rPr>
          <w:i/>
          <w:iCs/>
        </w:rPr>
      </w:pPr>
      <w:r w:rsidRPr="004E301E">
        <w:rPr>
          <w:i/>
          <w:iCs/>
        </w:rPr>
        <w:t>(moved from 7.4.4)</w:t>
      </w:r>
    </w:p>
    <w:p w14:paraId="1F739B06" w14:textId="25F484DF" w:rsidR="00F75072" w:rsidRDefault="00A75601" w:rsidP="00F75072">
      <w:pPr>
        <w:pStyle w:val="Doc-title"/>
      </w:pPr>
      <w:hyperlink r:id="rId173" w:history="1">
        <w:r w:rsidR="00C43375">
          <w:rPr>
            <w:rStyle w:val="Hyperlink"/>
          </w:rPr>
          <w:t>R2-2010254</w:t>
        </w:r>
      </w:hyperlink>
      <w:r w:rsidR="00F75072">
        <w:tab/>
        <w:t>Clarification on UE information transmission in CHO case(38.331)</w:t>
      </w:r>
      <w:r w:rsidR="00F75072">
        <w:tab/>
        <w:t>SHARP Corporation, Ericsson</w:t>
      </w:r>
      <w:r w:rsidR="00F75072">
        <w:tab/>
        <w:t>CR</w:t>
      </w:r>
      <w:r w:rsidR="00F75072">
        <w:tab/>
        <w:t>Rel-16</w:t>
      </w:r>
      <w:r w:rsidR="00F75072">
        <w:tab/>
        <w:t>38.331</w:t>
      </w:r>
      <w:r w:rsidR="00F75072">
        <w:tab/>
        <w:t>16.2.0</w:t>
      </w:r>
      <w:r w:rsidR="00F75072">
        <w:tab/>
        <w:t>2194</w:t>
      </w:r>
      <w:r w:rsidR="00F75072">
        <w:tab/>
        <w:t>-</w:t>
      </w:r>
      <w:r w:rsidR="00F75072">
        <w:tab/>
        <w:t>F</w:t>
      </w:r>
      <w:r w:rsidR="00F75072">
        <w:tab/>
        <w:t>NR_Mob_enh-Core</w:t>
      </w:r>
    </w:p>
    <w:p w14:paraId="6E97DD5C" w14:textId="6249AF6B" w:rsidR="004E301E" w:rsidRDefault="00A75601" w:rsidP="004E301E">
      <w:pPr>
        <w:pStyle w:val="Doc-title"/>
      </w:pPr>
      <w:hyperlink r:id="rId174" w:history="1">
        <w:r w:rsidR="00C43375">
          <w:rPr>
            <w:rStyle w:val="Hyperlink"/>
          </w:rPr>
          <w:t>R2-2010252</w:t>
        </w:r>
      </w:hyperlink>
      <w:r w:rsidR="004E301E">
        <w:tab/>
        <w:t>Clarification on UE information transmission in CHO case(36.331)</w:t>
      </w:r>
      <w:r w:rsidR="004E301E">
        <w:tab/>
        <w:t>SHARP Corporation, Ericsson</w:t>
      </w:r>
      <w:r w:rsidR="004E301E">
        <w:tab/>
        <w:t>CR</w:t>
      </w:r>
      <w:r w:rsidR="004E301E">
        <w:tab/>
        <w:t>Rel-16</w:t>
      </w:r>
      <w:r w:rsidR="004E301E">
        <w:tab/>
        <w:t>36.331</w:t>
      </w:r>
      <w:r w:rsidR="004E301E">
        <w:tab/>
        <w:t>16.2.1</w:t>
      </w:r>
      <w:r w:rsidR="004E301E">
        <w:tab/>
        <w:t>4503</w:t>
      </w:r>
      <w:r w:rsidR="004E301E">
        <w:tab/>
        <w:t>-</w:t>
      </w:r>
      <w:r w:rsidR="004E301E">
        <w:tab/>
        <w:t>F</w:t>
      </w:r>
      <w:r w:rsidR="004E301E">
        <w:tab/>
        <w:t>LTE_feMob-Core</w:t>
      </w:r>
    </w:p>
    <w:p w14:paraId="5313F34E" w14:textId="77777777" w:rsidR="004E301E" w:rsidRPr="004E301E" w:rsidRDefault="004E301E" w:rsidP="004E301E">
      <w:pPr>
        <w:pStyle w:val="Doc-text2"/>
        <w:rPr>
          <w:i/>
          <w:iCs/>
        </w:rPr>
      </w:pPr>
      <w:r w:rsidRPr="004E301E">
        <w:rPr>
          <w:i/>
          <w:iCs/>
        </w:rPr>
        <w:t>(moved from 7.4.4)</w:t>
      </w:r>
    </w:p>
    <w:p w14:paraId="2BE36C7E"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3F69CBEE" w14:textId="77777777" w:rsidR="004E301E" w:rsidRPr="00D221AB" w:rsidRDefault="004E301E" w:rsidP="004E301E">
      <w:pPr>
        <w:pStyle w:val="Doc-text2"/>
      </w:pPr>
    </w:p>
    <w:p w14:paraId="3F52FB2B" w14:textId="77777777" w:rsidR="004E301E" w:rsidRDefault="004E301E" w:rsidP="00F75072">
      <w:pPr>
        <w:pStyle w:val="Doc-text2"/>
      </w:pPr>
    </w:p>
    <w:p w14:paraId="5FCC6F5B" w14:textId="77777777" w:rsidR="00F75072" w:rsidRPr="00F75072" w:rsidRDefault="00F75072" w:rsidP="00F75072">
      <w:pPr>
        <w:pStyle w:val="Doc-text2"/>
      </w:pPr>
    </w:p>
    <w:p w14:paraId="48B8B14C" w14:textId="5935BDBB" w:rsidR="00170089" w:rsidRPr="00697E37" w:rsidRDefault="00170089" w:rsidP="00170089">
      <w:pPr>
        <w:pStyle w:val="BoldComments"/>
      </w:pPr>
      <w:bookmarkStart w:id="35" w:name="_Toc54890494"/>
      <w:r>
        <w:t>By Email [211] (3+2+2</w:t>
      </w:r>
      <w:r w:rsidR="00342146">
        <w:t>+2+1</w:t>
      </w:r>
      <w:r>
        <w:t>)</w:t>
      </w:r>
      <w:bookmarkEnd w:id="35"/>
    </w:p>
    <w:p w14:paraId="7C2D60D4" w14:textId="2F338A80" w:rsidR="00270403" w:rsidRPr="00270403" w:rsidRDefault="00270403" w:rsidP="00270403">
      <w:pPr>
        <w:pStyle w:val="Comments"/>
      </w:pPr>
      <w:r>
        <w:t>Small corrections, NR RRC affecting ASN.1 parts:</w:t>
      </w:r>
    </w:p>
    <w:p w14:paraId="1D3ADE14" w14:textId="0E8AC65D" w:rsidR="00032955" w:rsidRDefault="00A75601" w:rsidP="00032955">
      <w:pPr>
        <w:pStyle w:val="Doc-title"/>
      </w:pPr>
      <w:hyperlink r:id="rId175" w:history="1">
        <w:r w:rsidR="00C43375">
          <w:rPr>
            <w:rStyle w:val="Hyperlink"/>
          </w:rPr>
          <w:t>R2-2009996</w:t>
        </w:r>
      </w:hyperlink>
      <w:r w:rsidR="00032955">
        <w:tab/>
        <w:t>Missing release of VarConditionalReconfig</w:t>
      </w:r>
      <w:r w:rsidR="00032955">
        <w:tab/>
        <w:t>Ericsson</w:t>
      </w:r>
      <w:r w:rsidR="00032955">
        <w:tab/>
        <w:t>CR</w:t>
      </w:r>
      <w:r w:rsidR="00032955">
        <w:tab/>
        <w:t>Rel-16</w:t>
      </w:r>
      <w:r w:rsidR="00032955">
        <w:tab/>
        <w:t>38.331</w:t>
      </w:r>
      <w:r w:rsidR="00032955">
        <w:tab/>
        <w:t>16.2.0</w:t>
      </w:r>
      <w:r w:rsidR="00032955">
        <w:tab/>
        <w:t>2153</w:t>
      </w:r>
      <w:r w:rsidR="00032955">
        <w:tab/>
        <w:t>-</w:t>
      </w:r>
      <w:r w:rsidR="00032955">
        <w:tab/>
        <w:t>F</w:t>
      </w:r>
      <w:r w:rsidR="00032955">
        <w:tab/>
        <w:t>NR_Mob_enh-Core</w:t>
      </w:r>
    </w:p>
    <w:p w14:paraId="14321E83" w14:textId="46719EF6" w:rsidR="00270403" w:rsidRDefault="00A75601" w:rsidP="00270403">
      <w:pPr>
        <w:pStyle w:val="Doc-title"/>
      </w:pPr>
      <w:hyperlink r:id="rId176" w:history="1">
        <w:r w:rsidR="00C43375">
          <w:rPr>
            <w:rStyle w:val="Hyperlink"/>
          </w:rPr>
          <w:t>R2-2009533</w:t>
        </w:r>
      </w:hyperlink>
      <w:r w:rsidR="00270403">
        <w:tab/>
        <w:t>Correction on configuration of triggerCondition for CHO</w:t>
      </w:r>
      <w:r w:rsidR="00270403">
        <w:tab/>
        <w:t>CATT</w:t>
      </w:r>
      <w:r w:rsidR="00270403">
        <w:tab/>
        <w:t>CR</w:t>
      </w:r>
      <w:r w:rsidR="00270403">
        <w:tab/>
        <w:t>Rel-16</w:t>
      </w:r>
      <w:r w:rsidR="00270403">
        <w:tab/>
        <w:t>36.331</w:t>
      </w:r>
      <w:r w:rsidR="00270403">
        <w:tab/>
        <w:t>16.2.1</w:t>
      </w:r>
      <w:r w:rsidR="00270403">
        <w:tab/>
        <w:t>4466</w:t>
      </w:r>
      <w:r w:rsidR="00270403">
        <w:tab/>
        <w:t>-</w:t>
      </w:r>
      <w:r w:rsidR="00270403">
        <w:tab/>
        <w:t>F</w:t>
      </w:r>
      <w:r w:rsidR="00270403">
        <w:tab/>
        <w:t>LTE_feMob-Core</w:t>
      </w:r>
    </w:p>
    <w:p w14:paraId="42706D67" w14:textId="7EAA5EB9" w:rsidR="00270403" w:rsidRDefault="00A75601" w:rsidP="00270403">
      <w:pPr>
        <w:pStyle w:val="Doc-title"/>
      </w:pPr>
      <w:hyperlink r:id="rId177" w:history="1">
        <w:r w:rsidR="00C43375">
          <w:rPr>
            <w:rStyle w:val="Hyperlink"/>
          </w:rPr>
          <w:t>R2-2009848</w:t>
        </w:r>
      </w:hyperlink>
      <w:r w:rsidR="00270403">
        <w:tab/>
        <w:t>Correction to attemptCondReconfig in ConditionalReconfiguration</w:t>
      </w:r>
      <w:r w:rsidR="00270403">
        <w:tab/>
        <w:t>Ericsson</w:t>
      </w:r>
      <w:r w:rsidR="00270403">
        <w:tab/>
        <w:t>CR</w:t>
      </w:r>
      <w:r w:rsidR="00270403">
        <w:tab/>
        <w:t>Rel-16</w:t>
      </w:r>
      <w:r w:rsidR="00270403">
        <w:tab/>
        <w:t>38.331</w:t>
      </w:r>
      <w:r w:rsidR="00270403">
        <w:tab/>
        <w:t>16.2.0</w:t>
      </w:r>
      <w:r w:rsidR="00270403">
        <w:tab/>
        <w:t>2140</w:t>
      </w:r>
      <w:r w:rsidR="00270403">
        <w:tab/>
        <w:t>-</w:t>
      </w:r>
      <w:r w:rsidR="00270403">
        <w:tab/>
        <w:t>F</w:t>
      </w:r>
      <w:r w:rsidR="00270403">
        <w:tab/>
        <w:t>NR_Mob_enh-Core</w:t>
      </w:r>
    </w:p>
    <w:p w14:paraId="0F3D325B" w14:textId="0EDE7492" w:rsidR="0006267E" w:rsidRPr="006C3BF8" w:rsidRDefault="006C3BF8" w:rsidP="0006267E">
      <w:pPr>
        <w:pStyle w:val="Agreement"/>
      </w:pPr>
      <w:r>
        <w:t>Offline</w:t>
      </w:r>
      <w:r w:rsidR="0006267E" w:rsidRPr="006C3BF8">
        <w:t xml:space="preserve"> 211</w:t>
      </w:r>
    </w:p>
    <w:p w14:paraId="45524ACD" w14:textId="77777777" w:rsidR="00270403" w:rsidRDefault="00270403" w:rsidP="00270403">
      <w:pPr>
        <w:pStyle w:val="Comments"/>
      </w:pPr>
    </w:p>
    <w:p w14:paraId="25FC344F" w14:textId="67550FF6" w:rsidR="00270403" w:rsidRPr="00270403" w:rsidRDefault="00270403" w:rsidP="00270403">
      <w:pPr>
        <w:pStyle w:val="Comments"/>
      </w:pPr>
      <w:r>
        <w:t>Small corrections, NR RRC procedural text</w:t>
      </w:r>
    </w:p>
    <w:p w14:paraId="23BD587B" w14:textId="3609DD01" w:rsidR="00270403" w:rsidRDefault="00A75601" w:rsidP="00270403">
      <w:pPr>
        <w:pStyle w:val="Doc-title"/>
      </w:pPr>
      <w:hyperlink r:id="rId178" w:history="1">
        <w:r w:rsidR="00C43375">
          <w:rPr>
            <w:rStyle w:val="Hyperlink"/>
          </w:rPr>
          <w:t>R2-2009640</w:t>
        </w:r>
      </w:hyperlink>
      <w:r w:rsidR="00270403">
        <w:tab/>
        <w:t>Correction to remove conditional reconfiguration related measurement configuration</w:t>
      </w:r>
      <w:r w:rsidR="00270403">
        <w:tab/>
        <w:t>ITRI</w:t>
      </w:r>
      <w:r w:rsidR="00270403">
        <w:tab/>
        <w:t>CR</w:t>
      </w:r>
      <w:r w:rsidR="00270403">
        <w:tab/>
        <w:t>Rel-16</w:t>
      </w:r>
      <w:r w:rsidR="00270403">
        <w:tab/>
        <w:t>38.331</w:t>
      </w:r>
      <w:r w:rsidR="00270403">
        <w:tab/>
        <w:t>16.2.0</w:t>
      </w:r>
      <w:r w:rsidR="00270403">
        <w:tab/>
        <w:t>2100</w:t>
      </w:r>
      <w:r w:rsidR="00270403">
        <w:tab/>
        <w:t>-</w:t>
      </w:r>
      <w:r w:rsidR="00270403">
        <w:tab/>
        <w:t>F</w:t>
      </w:r>
      <w:r w:rsidR="00270403">
        <w:tab/>
        <w:t>NR_Mob_enh-Core</w:t>
      </w:r>
    </w:p>
    <w:p w14:paraId="31F820FB" w14:textId="1F59FC2C" w:rsidR="00270403" w:rsidRDefault="00A75601" w:rsidP="00270403">
      <w:pPr>
        <w:pStyle w:val="Doc-title"/>
      </w:pPr>
      <w:hyperlink r:id="rId179" w:history="1">
        <w:r w:rsidR="00C43375">
          <w:rPr>
            <w:rStyle w:val="Hyperlink"/>
          </w:rPr>
          <w:t>R2-2009639</w:t>
        </w:r>
      </w:hyperlink>
      <w:r w:rsidR="00270403">
        <w:tab/>
        <w:t>Correction to conditional reconfiguration evaluation</w:t>
      </w:r>
      <w:r w:rsidR="00270403">
        <w:tab/>
        <w:t>ITRI</w:t>
      </w:r>
      <w:r w:rsidR="00270403">
        <w:tab/>
        <w:t>CR</w:t>
      </w:r>
      <w:r w:rsidR="00270403">
        <w:tab/>
        <w:t>Rel-16</w:t>
      </w:r>
      <w:r w:rsidR="00270403">
        <w:tab/>
        <w:t>38.331</w:t>
      </w:r>
      <w:r w:rsidR="00270403">
        <w:tab/>
        <w:t>16.2.0</w:t>
      </w:r>
      <w:r w:rsidR="00270403">
        <w:tab/>
        <w:t>2099</w:t>
      </w:r>
      <w:r w:rsidR="00270403">
        <w:tab/>
        <w:t>-</w:t>
      </w:r>
      <w:r w:rsidR="00270403">
        <w:tab/>
        <w:t>F</w:t>
      </w:r>
      <w:r w:rsidR="00270403">
        <w:tab/>
        <w:t>NR_Mob_enh-Core</w:t>
      </w:r>
    </w:p>
    <w:p w14:paraId="2AB424E0" w14:textId="77777777" w:rsidR="006C3BF8" w:rsidRPr="006C3BF8" w:rsidRDefault="006C3BF8" w:rsidP="006C3BF8">
      <w:pPr>
        <w:pStyle w:val="Agreement"/>
      </w:pPr>
      <w:r>
        <w:t>Offline</w:t>
      </w:r>
      <w:r w:rsidRPr="006C3BF8">
        <w:t xml:space="preserve"> 211</w:t>
      </w:r>
    </w:p>
    <w:p w14:paraId="460132D2" w14:textId="77777777" w:rsidR="00270403" w:rsidRDefault="00270403" w:rsidP="00032955">
      <w:pPr>
        <w:pStyle w:val="Doc-title"/>
      </w:pPr>
    </w:p>
    <w:p w14:paraId="19204BAE" w14:textId="02D8507F" w:rsidR="00270403" w:rsidRDefault="00270403" w:rsidP="00270403">
      <w:pPr>
        <w:pStyle w:val="Comments"/>
      </w:pPr>
      <w:r>
        <w:t>Small corrections, LTE RRC affecting procedural text:</w:t>
      </w:r>
    </w:p>
    <w:p w14:paraId="560177AA" w14:textId="48D2A0E6" w:rsidR="00270403" w:rsidRDefault="00A75601" w:rsidP="00270403">
      <w:pPr>
        <w:pStyle w:val="Doc-title"/>
      </w:pPr>
      <w:hyperlink r:id="rId180" w:history="1">
        <w:r w:rsidR="00C43375">
          <w:rPr>
            <w:rStyle w:val="Hyperlink"/>
          </w:rPr>
          <w:t>R2-2009997</w:t>
        </w:r>
      </w:hyperlink>
      <w:r w:rsidR="00270403">
        <w:tab/>
        <w:t>Missing release of VarConditionalReconfiguration</w:t>
      </w:r>
      <w:r w:rsidR="00270403">
        <w:tab/>
        <w:t>Ericsson</w:t>
      </w:r>
      <w:r w:rsidR="00270403">
        <w:tab/>
        <w:t>CR</w:t>
      </w:r>
      <w:r w:rsidR="00270403">
        <w:tab/>
        <w:t>Rel-16</w:t>
      </w:r>
      <w:r w:rsidR="00270403">
        <w:tab/>
        <w:t>36.331</w:t>
      </w:r>
      <w:r w:rsidR="00270403">
        <w:tab/>
        <w:t>16.2.1</w:t>
      </w:r>
      <w:r w:rsidR="00270403">
        <w:tab/>
        <w:t>4491</w:t>
      </w:r>
      <w:r w:rsidR="00270403">
        <w:tab/>
        <w:t>-</w:t>
      </w:r>
      <w:r w:rsidR="00270403">
        <w:tab/>
        <w:t>F</w:t>
      </w:r>
      <w:r w:rsidR="00270403">
        <w:tab/>
        <w:t>NR_Mob_enh-Core</w:t>
      </w:r>
    </w:p>
    <w:p w14:paraId="76945E46" w14:textId="1807D01D" w:rsidR="00270403" w:rsidRDefault="00A75601" w:rsidP="00270403">
      <w:pPr>
        <w:pStyle w:val="Doc-title"/>
      </w:pPr>
      <w:hyperlink r:id="rId181" w:history="1">
        <w:r w:rsidR="00C43375">
          <w:rPr>
            <w:rStyle w:val="Hyperlink"/>
          </w:rPr>
          <w:t>R2-2010190</w:t>
        </w:r>
      </w:hyperlink>
      <w:r w:rsidR="00270403">
        <w:tab/>
        <w:t>Correction on TS 36.331 for CHO</w:t>
      </w:r>
      <w:r w:rsidR="00270403">
        <w:tab/>
        <w:t>Huawei, HiSilicon</w:t>
      </w:r>
      <w:r w:rsidR="00270403">
        <w:tab/>
        <w:t>CR</w:t>
      </w:r>
      <w:r w:rsidR="00270403">
        <w:tab/>
        <w:t>Rel-16</w:t>
      </w:r>
      <w:r w:rsidR="00270403">
        <w:tab/>
        <w:t>36.331</w:t>
      </w:r>
      <w:r w:rsidR="00270403">
        <w:tab/>
        <w:t>16.2.1</w:t>
      </w:r>
      <w:r w:rsidR="00270403">
        <w:tab/>
        <w:t>4498</w:t>
      </w:r>
      <w:r w:rsidR="00270403">
        <w:tab/>
        <w:t>-</w:t>
      </w:r>
      <w:r w:rsidR="00270403">
        <w:tab/>
        <w:t>F</w:t>
      </w:r>
      <w:r w:rsidR="00270403">
        <w:tab/>
        <w:t>LTE_feMob-Core</w:t>
      </w:r>
    </w:p>
    <w:p w14:paraId="5BF770C0" w14:textId="77777777" w:rsidR="006C3BF8" w:rsidRPr="006C3BF8" w:rsidRDefault="006C3BF8" w:rsidP="006C3BF8">
      <w:pPr>
        <w:pStyle w:val="Agreement"/>
      </w:pPr>
      <w:r>
        <w:t>Offline</w:t>
      </w:r>
      <w:r w:rsidRPr="006C3BF8">
        <w:t xml:space="preserve"> 211</w:t>
      </w:r>
    </w:p>
    <w:p w14:paraId="3A1E0D5E" w14:textId="33B102CD" w:rsidR="00342146" w:rsidRDefault="00342146" w:rsidP="00342146">
      <w:pPr>
        <w:pStyle w:val="Doc-text2"/>
        <w:ind w:left="0" w:firstLine="0"/>
      </w:pPr>
    </w:p>
    <w:p w14:paraId="28C54E43" w14:textId="3458275F" w:rsidR="00342146" w:rsidRDefault="00342146" w:rsidP="00342146">
      <w:pPr>
        <w:pStyle w:val="Doc-text2"/>
        <w:ind w:left="0" w:firstLine="0"/>
      </w:pPr>
    </w:p>
    <w:p w14:paraId="08D126A3" w14:textId="77777777" w:rsidR="00342146" w:rsidRPr="00270403" w:rsidRDefault="00342146" w:rsidP="00342146">
      <w:pPr>
        <w:pStyle w:val="Comments"/>
      </w:pPr>
      <w:r>
        <w:t>SRB COUNT during CHO recovery:</w:t>
      </w:r>
    </w:p>
    <w:p w14:paraId="5AC40013" w14:textId="3BA52759" w:rsidR="00342146" w:rsidRDefault="00A75601" w:rsidP="00342146">
      <w:pPr>
        <w:pStyle w:val="Doc-title"/>
      </w:pPr>
      <w:hyperlink r:id="rId182" w:history="1">
        <w:r w:rsidR="00C43375">
          <w:rPr>
            <w:rStyle w:val="Hyperlink"/>
          </w:rPr>
          <w:t>R2-2010205</w:t>
        </w:r>
      </w:hyperlink>
      <w:r w:rsidR="00342146">
        <w:tab/>
        <w:t>Issue on failure handling of handover without key change for the UE configured with attemptCondReconfig</w:t>
      </w:r>
      <w:r w:rsidR="00342146">
        <w:tab/>
        <w:t>SHARP Corporation</w:t>
      </w:r>
      <w:r w:rsidR="00342146">
        <w:tab/>
        <w:t>discussion</w:t>
      </w:r>
      <w:r w:rsidR="00342146">
        <w:tab/>
        <w:t>Rel-16</w:t>
      </w:r>
      <w:r w:rsidR="00342146">
        <w:tab/>
        <w:t>NR_Mob_enh-Core</w:t>
      </w:r>
    </w:p>
    <w:p w14:paraId="2C43AFF8" w14:textId="2A59BB49" w:rsidR="00342146" w:rsidRPr="00270403" w:rsidRDefault="00A75601" w:rsidP="00342146">
      <w:pPr>
        <w:pStyle w:val="Doc-title"/>
      </w:pPr>
      <w:hyperlink r:id="rId183" w:history="1">
        <w:r w:rsidR="00C43375">
          <w:rPr>
            <w:rStyle w:val="Hyperlink"/>
          </w:rPr>
          <w:t>R2-2010206</w:t>
        </w:r>
      </w:hyperlink>
      <w:r w:rsidR="00342146">
        <w:tab/>
        <w:t>Correction of reconfiguration with sync failure procedure for the UE configured with attemptCondReconfig</w:t>
      </w:r>
      <w:r w:rsidR="00342146">
        <w:tab/>
        <w:t>SHARP Corporation</w:t>
      </w:r>
      <w:r w:rsidR="00342146">
        <w:tab/>
        <w:t>CR</w:t>
      </w:r>
      <w:r w:rsidR="00342146">
        <w:tab/>
        <w:t>Rel-16</w:t>
      </w:r>
      <w:r w:rsidR="00342146">
        <w:tab/>
        <w:t>38.331</w:t>
      </w:r>
      <w:r w:rsidR="00342146">
        <w:tab/>
        <w:t>16.2.0</w:t>
      </w:r>
      <w:r w:rsidR="00342146">
        <w:tab/>
        <w:t>2190</w:t>
      </w:r>
      <w:r w:rsidR="00342146">
        <w:tab/>
        <w:t>-</w:t>
      </w:r>
      <w:r w:rsidR="00342146">
        <w:tab/>
        <w:t>F</w:t>
      </w:r>
      <w:r w:rsidR="00342146">
        <w:tab/>
        <w:t>NR_Mob_enh-Core</w:t>
      </w:r>
    </w:p>
    <w:p w14:paraId="3EAD6B9D" w14:textId="77777777" w:rsidR="006C3BF8" w:rsidRPr="006C3BF8" w:rsidRDefault="006C3BF8" w:rsidP="006C3BF8">
      <w:pPr>
        <w:pStyle w:val="Agreement"/>
      </w:pPr>
      <w:r>
        <w:t>Offline</w:t>
      </w:r>
      <w:r w:rsidRPr="006C3BF8">
        <w:t xml:space="preserve"> 211</w:t>
      </w:r>
    </w:p>
    <w:p w14:paraId="3BC2997B" w14:textId="77777777" w:rsidR="00342146" w:rsidRDefault="00342146" w:rsidP="00342146">
      <w:pPr>
        <w:pStyle w:val="Comments"/>
      </w:pPr>
    </w:p>
    <w:p w14:paraId="3386DC1A" w14:textId="77777777" w:rsidR="00342146" w:rsidRDefault="00342146" w:rsidP="00342146">
      <w:pPr>
        <w:pStyle w:val="Doc-text2"/>
      </w:pPr>
    </w:p>
    <w:p w14:paraId="57B691CF" w14:textId="77777777" w:rsidR="00342146" w:rsidRPr="00AD2E11" w:rsidRDefault="00342146" w:rsidP="00342146">
      <w:pPr>
        <w:pStyle w:val="Comments"/>
      </w:pPr>
      <w:r>
        <w:t>Optimizations (adding PCI outside the CHO configuration):</w:t>
      </w:r>
    </w:p>
    <w:p w14:paraId="12048D2A" w14:textId="317FF976" w:rsidR="00342146" w:rsidRDefault="00A75601" w:rsidP="00342146">
      <w:pPr>
        <w:pStyle w:val="Doc-title"/>
      </w:pPr>
      <w:hyperlink r:id="rId184" w:history="1">
        <w:r w:rsidR="00C43375">
          <w:rPr>
            <w:rStyle w:val="Hyperlink"/>
          </w:rPr>
          <w:t>R2-2009472</w:t>
        </w:r>
      </w:hyperlink>
      <w:r w:rsidR="00342146">
        <w:tab/>
        <w:t>Target cell ID parsing in CHO and CPAC</w:t>
      </w:r>
      <w:r w:rsidR="00342146">
        <w:tab/>
        <w:t>Apple</w:t>
      </w:r>
      <w:r w:rsidR="00342146">
        <w:tab/>
        <w:t>CR</w:t>
      </w:r>
      <w:r w:rsidR="00342146">
        <w:tab/>
        <w:t>Rel-16</w:t>
      </w:r>
      <w:r w:rsidR="00342146">
        <w:tab/>
        <w:t>38.331</w:t>
      </w:r>
      <w:r w:rsidR="00342146">
        <w:tab/>
        <w:t>16.2.0</w:t>
      </w:r>
      <w:r w:rsidR="00342146">
        <w:tab/>
        <w:t>2080</w:t>
      </w:r>
      <w:r w:rsidR="00342146">
        <w:tab/>
        <w:t>-</w:t>
      </w:r>
      <w:r w:rsidR="00342146">
        <w:tab/>
        <w:t>F</w:t>
      </w:r>
      <w:r w:rsidR="00342146">
        <w:tab/>
        <w:t>NR_Mob_enh-Core</w:t>
      </w:r>
    </w:p>
    <w:p w14:paraId="1E063529" w14:textId="77777777" w:rsidR="006C3BF8" w:rsidRPr="006C3BF8" w:rsidRDefault="006C3BF8" w:rsidP="006C3BF8">
      <w:pPr>
        <w:pStyle w:val="Agreement"/>
      </w:pPr>
      <w:r>
        <w:t>Offline</w:t>
      </w:r>
      <w:r w:rsidRPr="006C3BF8">
        <w:t xml:space="preserve"> 211</w:t>
      </w:r>
    </w:p>
    <w:p w14:paraId="34EB48D8" w14:textId="41565E6F" w:rsidR="00342146" w:rsidRDefault="00342146" w:rsidP="00342146">
      <w:pPr>
        <w:pStyle w:val="Doc-text2"/>
        <w:ind w:left="0" w:firstLine="0"/>
      </w:pPr>
    </w:p>
    <w:p w14:paraId="2971AB9B" w14:textId="77777777" w:rsidR="00342146" w:rsidRPr="00342146" w:rsidRDefault="00342146" w:rsidP="00342146">
      <w:pPr>
        <w:pStyle w:val="Doc-text2"/>
        <w:ind w:left="0" w:firstLine="0"/>
      </w:pPr>
    </w:p>
    <w:p w14:paraId="3930B64E" w14:textId="5A12D319" w:rsidR="00CC2317" w:rsidRPr="00021D10" w:rsidRDefault="00CC2317" w:rsidP="00CC2317">
      <w:pPr>
        <w:pStyle w:val="EmailDiscussion"/>
      </w:pPr>
      <w:r w:rsidRPr="00021D10">
        <w:t>[AT</w:t>
      </w:r>
      <w:r w:rsidR="00D642C5">
        <w:t>112-e</w:t>
      </w:r>
      <w:r w:rsidRPr="00021D10">
        <w:t>][211][MOB] CHO/CPC RRC corrections (</w:t>
      </w:r>
      <w:r w:rsidR="0094035F">
        <w:t>Intel</w:t>
      </w:r>
      <w:r w:rsidRPr="00021D10">
        <w:t>)</w:t>
      </w:r>
    </w:p>
    <w:p w14:paraId="1CCEA568" w14:textId="77777777" w:rsidR="00CC2317" w:rsidRPr="00021D10" w:rsidRDefault="00CC2317" w:rsidP="00CC2317">
      <w:pPr>
        <w:pStyle w:val="EmailDiscussion2"/>
        <w:ind w:left="1619" w:firstLine="0"/>
        <w:rPr>
          <w:u w:val="single"/>
        </w:rPr>
      </w:pPr>
      <w:r w:rsidRPr="00021D10">
        <w:rPr>
          <w:u w:val="single"/>
        </w:rPr>
        <w:t xml:space="preserve">Scope: </w:t>
      </w:r>
    </w:p>
    <w:p w14:paraId="3EAC3CCE" w14:textId="77777777" w:rsidR="00CC2317" w:rsidRPr="00021D10" w:rsidRDefault="00CC2317" w:rsidP="00CC2317">
      <w:pPr>
        <w:pStyle w:val="EmailDiscussion2"/>
        <w:numPr>
          <w:ilvl w:val="2"/>
          <w:numId w:val="9"/>
        </w:numPr>
        <w:ind w:left="1980"/>
      </w:pPr>
      <w:r w:rsidRPr="00021D10">
        <w:t xml:space="preserve">Discuss which CHO/CPC corrections </w:t>
      </w:r>
      <w:r>
        <w:t xml:space="preserve">for 36.331/38.331 </w:t>
      </w:r>
      <w:r w:rsidRPr="00021D10">
        <w:t>are seen necessary</w:t>
      </w:r>
      <w:r>
        <w:t xml:space="preserve"> and provide merged CRs with agreeable corrections (if any)</w:t>
      </w:r>
    </w:p>
    <w:p w14:paraId="70A58340" w14:textId="77777777" w:rsidR="00CC2317" w:rsidRPr="00021D10" w:rsidRDefault="00CC2317" w:rsidP="00CC2317">
      <w:pPr>
        <w:pStyle w:val="EmailDiscussion2"/>
        <w:rPr>
          <w:u w:val="single"/>
        </w:rPr>
      </w:pPr>
      <w:r w:rsidRPr="00021D10">
        <w:tab/>
      </w:r>
      <w:r w:rsidRPr="00021D10">
        <w:rPr>
          <w:u w:val="single"/>
        </w:rPr>
        <w:t xml:space="preserve">Intended outcome: </w:t>
      </w:r>
    </w:p>
    <w:p w14:paraId="18A914FB" w14:textId="31F9EC76" w:rsidR="00CC2317" w:rsidRDefault="00CC2317" w:rsidP="00CC2317">
      <w:pPr>
        <w:pStyle w:val="EmailDiscussion2"/>
        <w:numPr>
          <w:ilvl w:val="2"/>
          <w:numId w:val="9"/>
        </w:numPr>
        <w:ind w:left="1980"/>
      </w:pPr>
      <w:r w:rsidRPr="00021D10">
        <w:t xml:space="preserve">Discussion summary in </w:t>
      </w:r>
      <w:hyperlink r:id="rId185" w:history="1">
        <w:r w:rsidR="00C43375">
          <w:rPr>
            <w:rStyle w:val="Hyperlink"/>
          </w:rPr>
          <w:t>R2-2010719</w:t>
        </w:r>
      </w:hyperlink>
      <w:r w:rsidRPr="00021D10">
        <w:t xml:space="preserve"> (by email rapporteur).</w:t>
      </w:r>
    </w:p>
    <w:p w14:paraId="299695DC" w14:textId="1A63D880" w:rsidR="00CC2317" w:rsidRPr="00021D10" w:rsidRDefault="00CC2317" w:rsidP="00CC2317">
      <w:pPr>
        <w:pStyle w:val="EmailDiscussion2"/>
        <w:numPr>
          <w:ilvl w:val="2"/>
          <w:numId w:val="9"/>
        </w:numPr>
        <w:ind w:left="1980"/>
      </w:pPr>
      <w:r>
        <w:t>Merged CRs to 36.331 (</w:t>
      </w:r>
      <w:hyperlink r:id="rId186" w:history="1">
        <w:r w:rsidR="00C43375">
          <w:rPr>
            <w:rStyle w:val="Hyperlink"/>
          </w:rPr>
          <w:t>R2-2010720</w:t>
        </w:r>
      </w:hyperlink>
      <w:r>
        <w:t>) and 38.331 (</w:t>
      </w:r>
      <w:hyperlink r:id="rId187" w:history="1">
        <w:r w:rsidR="00C43375">
          <w:rPr>
            <w:rStyle w:val="Hyperlink"/>
          </w:rPr>
          <w:t>R2-2010721</w:t>
        </w:r>
      </w:hyperlink>
      <w:r>
        <w:t>) (if any)</w:t>
      </w:r>
    </w:p>
    <w:p w14:paraId="10FFE700" w14:textId="77777777" w:rsidR="00CC2317" w:rsidRPr="00021D10" w:rsidRDefault="00CC2317" w:rsidP="00CC2317">
      <w:pPr>
        <w:pStyle w:val="EmailDiscussion2"/>
        <w:rPr>
          <w:u w:val="single"/>
        </w:rPr>
      </w:pPr>
      <w:r w:rsidRPr="00021D10">
        <w:tab/>
      </w:r>
      <w:r w:rsidRPr="00021D10">
        <w:rPr>
          <w:u w:val="single"/>
        </w:rPr>
        <w:t xml:space="preserve">Deadline for providing comments, for rapporteur inputs, conclusions and CR finalization:  </w:t>
      </w:r>
    </w:p>
    <w:p w14:paraId="444DA8D1" w14:textId="77777777" w:rsidR="00CC2317" w:rsidRPr="00021D10" w:rsidRDefault="00CC2317" w:rsidP="00CC2317">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72522E24" w14:textId="4CBACFB9" w:rsidR="00CC2317" w:rsidRPr="00021D10" w:rsidRDefault="00CC2317" w:rsidP="00CC2317">
      <w:pPr>
        <w:pStyle w:val="EmailDiscussion2"/>
        <w:numPr>
          <w:ilvl w:val="2"/>
          <w:numId w:val="9"/>
        </w:numPr>
        <w:ind w:left="1980"/>
      </w:pPr>
      <w:r w:rsidRPr="00021D10">
        <w:rPr>
          <w:color w:val="000000" w:themeColor="text1"/>
        </w:rPr>
        <w:t xml:space="preserve">Initial deadline (for rapporteur's summary in </w:t>
      </w:r>
      <w:hyperlink r:id="rId188" w:history="1">
        <w:r w:rsidR="00C43375">
          <w:rPr>
            <w:rStyle w:val="Hyperlink"/>
          </w:rPr>
          <w:t>R2-2010719</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55C12193" w14:textId="77777777" w:rsidR="00CC2317" w:rsidRPr="002774A7" w:rsidRDefault="00CC2317" w:rsidP="00CC2317">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34CC06F7" w14:textId="33310985" w:rsidR="00270403" w:rsidRDefault="00270403" w:rsidP="00270403">
      <w:pPr>
        <w:pStyle w:val="Doc-title"/>
      </w:pPr>
    </w:p>
    <w:p w14:paraId="6E5DB9E2" w14:textId="6BDDE783" w:rsidR="006C3BF8" w:rsidRPr="008A1154" w:rsidRDefault="006C3BF8" w:rsidP="006C3BF8">
      <w:pPr>
        <w:pStyle w:val="BoldComments"/>
        <w:rPr>
          <w:lang w:val="fi-FI"/>
        </w:rPr>
      </w:pPr>
      <w:r>
        <w:t>Web Conf</w:t>
      </w:r>
      <w:r>
        <w:rPr>
          <w:lang w:val="fi-FI"/>
        </w:rPr>
        <w:t xml:space="preserve"> (211 summary)</w:t>
      </w:r>
    </w:p>
    <w:p w14:paraId="1CB10D76" w14:textId="4EF91BB4" w:rsidR="006C3BF8" w:rsidRDefault="006C3BF8" w:rsidP="006C3BF8">
      <w:pPr>
        <w:pStyle w:val="Doc-title"/>
      </w:pPr>
      <w:r w:rsidRPr="008A1154">
        <w:t>R2-201071</w:t>
      </w:r>
      <w:r>
        <w:t>9</w:t>
      </w:r>
      <w:r>
        <w:tab/>
      </w:r>
      <w:r w:rsidRPr="006C3BF8">
        <w:t>Summary of discussion [211][MOB] CHO/CPC RRC corrections (Intel)</w:t>
      </w:r>
      <w:r>
        <w:tab/>
      </w:r>
      <w:r w:rsidR="00556AB4" w:rsidRPr="00556AB4">
        <w:t>Intel Corporation</w:t>
      </w:r>
      <w:r>
        <w:tab/>
        <w:t>discussion</w:t>
      </w:r>
      <w:r>
        <w:tab/>
        <w:t>Rel-16</w:t>
      </w:r>
      <w:r>
        <w:tab/>
      </w:r>
      <w:r w:rsidRPr="00996656">
        <w:t>LTE_feMob-Core</w:t>
      </w:r>
      <w:r>
        <w:t xml:space="preserve">, </w:t>
      </w:r>
      <w:r w:rsidRPr="00996656">
        <w:t>NR_Mob_enh-Core</w:t>
      </w:r>
    </w:p>
    <w:p w14:paraId="7B47037D" w14:textId="29DA58F5" w:rsidR="006C3BF8" w:rsidRDefault="006C3BF8" w:rsidP="006C3BF8">
      <w:pPr>
        <w:pStyle w:val="Doc-text2"/>
      </w:pPr>
    </w:p>
    <w:p w14:paraId="0D8B6870" w14:textId="376310F0" w:rsidR="006C3BF8" w:rsidRDefault="006C3BF8" w:rsidP="006C3BF8">
      <w:pPr>
        <w:pStyle w:val="Doc-title"/>
      </w:pPr>
      <w:r w:rsidRPr="006C3BF8">
        <w:t>R2-2010720</w:t>
      </w:r>
      <w:r w:rsidRPr="004339A4">
        <w:tab/>
        <w:t>Miscellaneous corrections to Mobility Enhancements</w:t>
      </w:r>
      <w:r w:rsidRPr="004339A4">
        <w:tab/>
      </w:r>
      <w:r w:rsidR="00556AB4" w:rsidRPr="00556AB4">
        <w:t>Intel Corporation</w:t>
      </w:r>
      <w:r>
        <w:tab/>
      </w:r>
      <w:r w:rsidRPr="004339A4">
        <w:t>CR</w:t>
      </w:r>
      <w:r w:rsidRPr="004339A4">
        <w:tab/>
        <w:t>Rel-16</w:t>
      </w:r>
      <w:r w:rsidRPr="004339A4">
        <w:tab/>
        <w:t>3</w:t>
      </w:r>
      <w:r>
        <w:t>6</w:t>
      </w:r>
      <w:r w:rsidRPr="004339A4">
        <w:t>.3</w:t>
      </w:r>
      <w:r>
        <w:t>31</w:t>
      </w:r>
      <w:r w:rsidRPr="004339A4">
        <w:tab/>
        <w:t>16.</w:t>
      </w:r>
      <w:r>
        <w:t>2</w:t>
      </w:r>
      <w:r w:rsidRPr="004339A4">
        <w:t>.</w:t>
      </w:r>
      <w:r>
        <w:t>1</w:t>
      </w:r>
      <w:r w:rsidRPr="004339A4">
        <w:tab/>
      </w:r>
      <w:r w:rsidRPr="006E5A19">
        <w:rPr>
          <w:highlight w:val="yellow"/>
        </w:rPr>
        <w:t>XXXX</w:t>
      </w:r>
      <w:r w:rsidRPr="004339A4">
        <w:tab/>
      </w:r>
      <w:r>
        <w:t>-</w:t>
      </w:r>
      <w:r w:rsidRPr="004339A4">
        <w:tab/>
        <w:t>F</w:t>
      </w:r>
      <w:r w:rsidRPr="004339A4">
        <w:tab/>
        <w:t>NR_Mob_enh-Core</w:t>
      </w:r>
    </w:p>
    <w:p w14:paraId="3832583F" w14:textId="5D605459" w:rsidR="006C3BF8" w:rsidRDefault="006C3BF8" w:rsidP="006C3BF8">
      <w:pPr>
        <w:pStyle w:val="Doc-title"/>
      </w:pPr>
      <w:r w:rsidRPr="006C3BF8">
        <w:t>R2-201072</w:t>
      </w:r>
      <w:r>
        <w:t>1</w:t>
      </w:r>
      <w:r w:rsidRPr="004339A4">
        <w:tab/>
        <w:t>Miscellaneous corrections to Mobility Enhancements</w:t>
      </w:r>
      <w:r w:rsidRPr="004339A4">
        <w:tab/>
      </w:r>
      <w:r w:rsidR="00556AB4" w:rsidRPr="00556AB4">
        <w:t>Intel Corporation</w:t>
      </w:r>
      <w:r>
        <w:tab/>
      </w:r>
      <w:r w:rsidRPr="004339A4">
        <w:t>CR</w:t>
      </w:r>
      <w:r w:rsidRPr="004339A4">
        <w:tab/>
        <w:t>Rel-16</w:t>
      </w:r>
      <w:r w:rsidRPr="004339A4">
        <w:tab/>
        <w:t>3</w:t>
      </w:r>
      <w:r>
        <w:t>8</w:t>
      </w:r>
      <w:r w:rsidRPr="004339A4">
        <w:t>.3</w:t>
      </w:r>
      <w:r>
        <w:t>31</w:t>
      </w:r>
      <w:r w:rsidRPr="004339A4">
        <w:tab/>
        <w:t>16.</w:t>
      </w:r>
      <w:r>
        <w:t>2</w:t>
      </w:r>
      <w:r w:rsidRPr="004339A4">
        <w:t>.0</w:t>
      </w:r>
      <w:r w:rsidRPr="004339A4">
        <w:tab/>
      </w:r>
      <w:r w:rsidRPr="006E5A19">
        <w:rPr>
          <w:highlight w:val="yellow"/>
        </w:rPr>
        <w:t>XXXX</w:t>
      </w:r>
      <w:r w:rsidRPr="004339A4">
        <w:tab/>
      </w:r>
      <w:r>
        <w:t>-</w:t>
      </w:r>
      <w:r w:rsidRPr="004339A4">
        <w:tab/>
        <w:t>F</w:t>
      </w:r>
      <w:r w:rsidRPr="004339A4">
        <w:tab/>
        <w:t>NR_Mob_enh-Core</w:t>
      </w:r>
    </w:p>
    <w:p w14:paraId="7C9CEDB6" w14:textId="5AF2F63C" w:rsidR="00556AB4" w:rsidRPr="00556AB4" w:rsidRDefault="00556AB4" w:rsidP="00556AB4">
      <w:pPr>
        <w:pStyle w:val="Agreement"/>
        <w:rPr>
          <w:highlight w:val="yellow"/>
        </w:rPr>
      </w:pPr>
      <w:r w:rsidRPr="00556AB4">
        <w:rPr>
          <w:highlight w:val="yellow"/>
        </w:rPr>
        <w:t xml:space="preserve">Online </w:t>
      </w:r>
      <w:r w:rsidR="00813D64">
        <w:rPr>
          <w:highlight w:val="yellow"/>
        </w:rPr>
        <w:t>(Fri 2</w:t>
      </w:r>
      <w:r w:rsidR="00813D64" w:rsidRPr="00813D64">
        <w:rPr>
          <w:highlight w:val="yellow"/>
          <w:vertAlign w:val="superscript"/>
        </w:rPr>
        <w:t>nd</w:t>
      </w:r>
      <w:r w:rsidR="00813D64">
        <w:rPr>
          <w:highlight w:val="yellow"/>
        </w:rPr>
        <w:t xml:space="preserve"> week) </w:t>
      </w:r>
      <w:r w:rsidRPr="00556AB4">
        <w:rPr>
          <w:highlight w:val="yellow"/>
        </w:rPr>
        <w:t>or via Offline 21</w:t>
      </w:r>
      <w:r>
        <w:rPr>
          <w:highlight w:val="yellow"/>
        </w:rPr>
        <w:t>1</w:t>
      </w:r>
    </w:p>
    <w:p w14:paraId="38937F67" w14:textId="77777777" w:rsidR="006C3BF8" w:rsidRPr="006C3BF8" w:rsidRDefault="006C3BF8" w:rsidP="006C3BF8">
      <w:pPr>
        <w:pStyle w:val="Doc-text2"/>
      </w:pPr>
    </w:p>
    <w:p w14:paraId="20B4CEED" w14:textId="33B09F8C" w:rsidR="00E54CCD" w:rsidRDefault="00E54CCD" w:rsidP="00D87DFC">
      <w:pPr>
        <w:pStyle w:val="Heading3"/>
      </w:pPr>
      <w:bookmarkStart w:id="36" w:name="_Toc54890496"/>
      <w:r>
        <w:t>6.7.3</w:t>
      </w:r>
      <w:r>
        <w:tab/>
        <w:t>Conditional PSCell change for intra-SN corrections</w:t>
      </w:r>
      <w:bookmarkEnd w:id="36"/>
    </w:p>
    <w:p w14:paraId="10269D2B" w14:textId="686BBEBD" w:rsidR="00A71C53" w:rsidRDefault="00E54CCD" w:rsidP="00E56065">
      <w:pPr>
        <w:pStyle w:val="Comments"/>
      </w:pPr>
      <w:r>
        <w:t>Including corrections for CPC.</w:t>
      </w:r>
    </w:p>
    <w:p w14:paraId="37BBBBAC" w14:textId="068E39FA" w:rsidR="00A71C53" w:rsidRPr="00697E37" w:rsidRDefault="00A71C53" w:rsidP="00A71C53">
      <w:pPr>
        <w:pStyle w:val="BoldComments"/>
      </w:pPr>
      <w:bookmarkStart w:id="37" w:name="_Toc54890497"/>
      <w:r>
        <w:t>By Email [210] (1)</w:t>
      </w:r>
      <w:bookmarkEnd w:id="37"/>
    </w:p>
    <w:p w14:paraId="48624913" w14:textId="20671ECF" w:rsidR="00032955" w:rsidRDefault="00A75601" w:rsidP="00032955">
      <w:pPr>
        <w:pStyle w:val="Doc-title"/>
        <w:rPr>
          <w:rStyle w:val="Hyperlink"/>
        </w:rPr>
      </w:pPr>
      <w:hyperlink r:id="rId189" w:history="1">
        <w:r w:rsidR="00C43375">
          <w:rPr>
            <w:rStyle w:val="Hyperlink"/>
          </w:rPr>
          <w:t>R2-2009766</w:t>
        </w:r>
      </w:hyperlink>
      <w:r w:rsidR="00032955">
        <w:tab/>
        <w:t>Corrections to CPC with and without SRB3 involved</w:t>
      </w:r>
      <w:r w:rsidR="00032955">
        <w:tab/>
        <w:t>Nokia, Nokia Shanghai Bell, ZTE Corporation (Rapporteur)</w:t>
      </w:r>
      <w:r w:rsidR="00032955">
        <w:tab/>
        <w:t>CR</w:t>
      </w:r>
      <w:r w:rsidR="00032955">
        <w:tab/>
        <w:t>Rel-16</w:t>
      </w:r>
      <w:r w:rsidR="00032955">
        <w:tab/>
        <w:t>37.340</w:t>
      </w:r>
      <w:r w:rsidR="00032955">
        <w:tab/>
        <w:t>16.3.0</w:t>
      </w:r>
      <w:r w:rsidR="00032955">
        <w:tab/>
        <w:t>0220</w:t>
      </w:r>
      <w:r w:rsidR="00032955">
        <w:tab/>
        <w:t>1</w:t>
      </w:r>
      <w:r w:rsidR="00032955">
        <w:tab/>
        <w:t>F</w:t>
      </w:r>
      <w:r w:rsidR="00032955">
        <w:tab/>
        <w:t>NR_Mob_enh-Core</w:t>
      </w:r>
      <w:r w:rsidR="00032955">
        <w:tab/>
      </w:r>
      <w:hyperlink r:id="rId190" w:history="1">
        <w:r w:rsidR="00C43375">
          <w:rPr>
            <w:rStyle w:val="Hyperlink"/>
          </w:rPr>
          <w:t>R2-2007360</w:t>
        </w:r>
      </w:hyperlink>
    </w:p>
    <w:p w14:paraId="56118A6D" w14:textId="770B7526" w:rsidR="00B7498E" w:rsidRPr="006C3BF8" w:rsidRDefault="006C3BF8" w:rsidP="00B7498E">
      <w:pPr>
        <w:pStyle w:val="Agreement"/>
      </w:pPr>
      <w:r w:rsidRPr="006C3BF8">
        <w:t>Offline</w:t>
      </w:r>
      <w:r w:rsidR="00B7498E" w:rsidRPr="006C3BF8">
        <w:t xml:space="preserve"> 210</w:t>
      </w:r>
    </w:p>
    <w:p w14:paraId="2B7709DD" w14:textId="77777777" w:rsidR="0006267E" w:rsidRPr="0006267E" w:rsidRDefault="0006267E" w:rsidP="0006267E">
      <w:pPr>
        <w:pStyle w:val="Doc-text2"/>
      </w:pPr>
    </w:p>
    <w:p w14:paraId="381B873B" w14:textId="11FADD55" w:rsidR="00A71C53" w:rsidRPr="00697E37" w:rsidRDefault="00A71C53" w:rsidP="00A71C53">
      <w:pPr>
        <w:pStyle w:val="BoldComments"/>
      </w:pPr>
      <w:bookmarkStart w:id="38" w:name="_Toc54890498"/>
      <w:r>
        <w:t>By Email [211] (1)</w:t>
      </w:r>
      <w:bookmarkEnd w:id="38"/>
    </w:p>
    <w:p w14:paraId="6C99BB34" w14:textId="590C001D" w:rsidR="00032955" w:rsidRDefault="00A75601" w:rsidP="00032955">
      <w:pPr>
        <w:pStyle w:val="Doc-title"/>
      </w:pPr>
      <w:hyperlink r:id="rId191" w:history="1">
        <w:r w:rsidR="00C43375">
          <w:rPr>
            <w:rStyle w:val="Hyperlink"/>
          </w:rPr>
          <w:t>R2-2010589</w:t>
        </w:r>
      </w:hyperlink>
      <w:r w:rsidR="00032955">
        <w:tab/>
        <w:t>Correction to CG-Config for CPC</w:t>
      </w:r>
      <w:r w:rsidR="00032955">
        <w:tab/>
        <w:t>Google Inc.</w:t>
      </w:r>
      <w:r w:rsidR="00032955">
        <w:tab/>
        <w:t>CR</w:t>
      </w:r>
      <w:r w:rsidR="00032955">
        <w:tab/>
        <w:t>Rel-16</w:t>
      </w:r>
      <w:r w:rsidR="00032955">
        <w:tab/>
        <w:t>38.331</w:t>
      </w:r>
      <w:r w:rsidR="00032955">
        <w:tab/>
        <w:t>16.2.0</w:t>
      </w:r>
      <w:r w:rsidR="00032955">
        <w:tab/>
        <w:t>2251</w:t>
      </w:r>
      <w:r w:rsidR="00032955">
        <w:tab/>
        <w:t>-</w:t>
      </w:r>
      <w:r w:rsidR="00032955">
        <w:tab/>
        <w:t>F</w:t>
      </w:r>
      <w:r w:rsidR="00032955">
        <w:tab/>
        <w:t>NR_Mob_enh-Core</w:t>
      </w:r>
    </w:p>
    <w:p w14:paraId="4657E97C" w14:textId="53955D9C" w:rsidR="0006267E" w:rsidRPr="006C3BF8" w:rsidRDefault="006C3BF8" w:rsidP="0006267E">
      <w:pPr>
        <w:pStyle w:val="Agreement"/>
      </w:pPr>
      <w:r w:rsidRPr="006C3BF8">
        <w:t>Offline</w:t>
      </w:r>
      <w:r w:rsidR="0006267E" w:rsidRPr="006C3BF8">
        <w:t xml:space="preserve"> 211</w:t>
      </w:r>
    </w:p>
    <w:p w14:paraId="63EB9270" w14:textId="77777777" w:rsidR="0006267E" w:rsidRPr="0006267E" w:rsidRDefault="0006267E" w:rsidP="0006267E">
      <w:pPr>
        <w:pStyle w:val="Doc-text2"/>
      </w:pPr>
    </w:p>
    <w:p w14:paraId="0426A0AD" w14:textId="1CB9235B" w:rsidR="00E54CCD" w:rsidRDefault="00E54CCD" w:rsidP="00D87DFC">
      <w:pPr>
        <w:pStyle w:val="Heading3"/>
      </w:pPr>
      <w:bookmarkStart w:id="39" w:name="_Toc54890499"/>
      <w:r>
        <w:t>6.7.4</w:t>
      </w:r>
      <w:r>
        <w:tab/>
        <w:t>UE capability corrections</w:t>
      </w:r>
      <w:bookmarkEnd w:id="39"/>
    </w:p>
    <w:p w14:paraId="58EEBE86" w14:textId="77777777" w:rsidR="00E54CCD" w:rsidRDefault="00E54CCD" w:rsidP="00D40DEE">
      <w:pPr>
        <w:pStyle w:val="Comments"/>
      </w:pPr>
      <w:r>
        <w:t xml:space="preserve">Including UE capability aspects of NR mobility WI and joint LTE/NR capability corrections.. </w:t>
      </w:r>
    </w:p>
    <w:p w14:paraId="5A1004ED" w14:textId="77777777" w:rsidR="00E54CCD" w:rsidRDefault="00E54CCD" w:rsidP="00D40DEE">
      <w:pPr>
        <w:pStyle w:val="Comments"/>
      </w:pPr>
      <w:r>
        <w:t>Including outcome of [Post111-e][921][DAPS] DAPS capability structure clarifications (Huawei)</w:t>
      </w:r>
    </w:p>
    <w:p w14:paraId="5F07A2C8" w14:textId="77777777" w:rsidR="0006267E" w:rsidRDefault="0006267E" w:rsidP="00032955">
      <w:pPr>
        <w:pStyle w:val="Doc-title"/>
      </w:pPr>
    </w:p>
    <w:p w14:paraId="398DD3E7" w14:textId="630FE90F" w:rsidR="00F73BCE" w:rsidRPr="002E199F" w:rsidRDefault="00F73BCE" w:rsidP="00F73BCE">
      <w:pPr>
        <w:pStyle w:val="BoldComments"/>
        <w:rPr>
          <w:lang w:val="fi-FI"/>
        </w:rPr>
      </w:pPr>
      <w:bookmarkStart w:id="40" w:name="_Toc54890500"/>
      <w:r>
        <w:t>Web Conf</w:t>
      </w:r>
      <w:r>
        <w:rPr>
          <w:lang w:val="fi-FI"/>
        </w:rPr>
        <w:t xml:space="preserve"> (</w:t>
      </w:r>
      <w:r w:rsidR="00F030C2">
        <w:rPr>
          <w:lang w:val="fi-FI"/>
        </w:rPr>
        <w:t>4</w:t>
      </w:r>
      <w:r w:rsidR="00C250F1">
        <w:rPr>
          <w:lang w:val="fi-FI"/>
        </w:rPr>
        <w:t>+1</w:t>
      </w:r>
      <w:r>
        <w:rPr>
          <w:lang w:val="fi-FI"/>
        </w:rPr>
        <w:t>)</w:t>
      </w:r>
      <w:bookmarkEnd w:id="40"/>
    </w:p>
    <w:p w14:paraId="7BAD7FE2" w14:textId="4F165E75" w:rsidR="0006267E" w:rsidRDefault="0006267E" w:rsidP="0006267E">
      <w:pPr>
        <w:pStyle w:val="Comments"/>
      </w:pPr>
      <w:r>
        <w:t>Outcome of [Post111-e][921][DAPS] DAPS capability structure clarifications (Huawei)</w:t>
      </w:r>
    </w:p>
    <w:p w14:paraId="1F949923" w14:textId="7C567FAA" w:rsidR="0006267E" w:rsidRDefault="00A75601" w:rsidP="0006267E">
      <w:pPr>
        <w:pStyle w:val="Doc-title"/>
      </w:pPr>
      <w:hyperlink r:id="rId192" w:history="1">
        <w:r w:rsidR="00C43375">
          <w:rPr>
            <w:rStyle w:val="Hyperlink"/>
          </w:rPr>
          <w:t>R2-2010292</w:t>
        </w:r>
      </w:hyperlink>
      <w:r w:rsidR="0006267E">
        <w:tab/>
        <w:t>Report of [Post111-e][921][DAPS] DAPS capability structure clarifications (Huawei)</w:t>
      </w:r>
      <w:r w:rsidR="0006267E">
        <w:tab/>
        <w:t>Huawei, HiSilicon</w:t>
      </w:r>
      <w:r w:rsidR="0006267E">
        <w:tab/>
        <w:t>discussion</w:t>
      </w:r>
      <w:r w:rsidR="0006267E">
        <w:tab/>
        <w:t>Rel-16</w:t>
      </w:r>
      <w:r w:rsidR="0006267E">
        <w:tab/>
        <w:t>NR_Mob_enh-Core</w:t>
      </w:r>
    </w:p>
    <w:p w14:paraId="4072D78E" w14:textId="77777777" w:rsidR="00850D62" w:rsidRPr="00850D62" w:rsidRDefault="00850D62" w:rsidP="00850D62">
      <w:pPr>
        <w:pStyle w:val="Doc-text2"/>
      </w:pPr>
    </w:p>
    <w:p w14:paraId="5B548E66" w14:textId="2E764271" w:rsidR="0021359F" w:rsidRPr="0021359F" w:rsidRDefault="0021359F" w:rsidP="0021359F">
      <w:pPr>
        <w:pStyle w:val="Doc-text2"/>
        <w:rPr>
          <w:b/>
          <w:bCs/>
        </w:rPr>
      </w:pPr>
      <w:r w:rsidRPr="0021359F">
        <w:rPr>
          <w:b/>
          <w:bCs/>
        </w:rPr>
        <w:t>Bulk agreements:</w:t>
      </w:r>
    </w:p>
    <w:p w14:paraId="55E7B718" w14:textId="3D156A62"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1: UE can indicate the support of DAPS in a BC with more than 2CCs, and it means UE can support DAPS with every CC pair among them.</w:t>
      </w:r>
    </w:p>
    <w:p w14:paraId="3567FDF8" w14:textId="799EF9FB"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2: UE can indicate the support of intra-freq and inter-freq DAPS simultaneously in one BC.</w:t>
      </w:r>
    </w:p>
    <w:p w14:paraId="7186DC4C" w14:textId="62E8FDDB"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3: when referred to by featureSetCombinationDAPS, a FS with intra-freq DAPS UE capability applies to both intra-freq and inter-freq DAPS, and a FS without intra-freq DAPS UE capability is only applied to inter-freq DAPS.</w:t>
      </w:r>
    </w:p>
    <w:p w14:paraId="5DBE3B34" w14:textId="1F5F9526"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5: UE can indicate intra-freq DAPS UE capability in a BWC-A band.</w:t>
      </w:r>
    </w:p>
    <w:p w14:paraId="65F233CC" w14:textId="30E99D6F"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7: regarding “support FSperCC bandwidth fallback”, for inter-freq DAPS, reuse CA methofology; for intra-freq DAPS, reuse single CC fallback mechanism.</w:t>
      </w:r>
    </w:p>
    <w:p w14:paraId="17BA0742" w14:textId="0D4981DF"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8: UE only uses featureSetCombinationDAPS to indicate DAPS UE capability.</w:t>
      </w:r>
    </w:p>
    <w:p w14:paraId="56B522E7" w14:textId="5807F39E" w:rsidR="0021359F" w:rsidRPr="0021359F" w:rsidRDefault="0021359F" w:rsidP="00850D62">
      <w:pPr>
        <w:pStyle w:val="Agreement"/>
        <w:pBdr>
          <w:top w:val="single" w:sz="4" w:space="1" w:color="auto"/>
          <w:left w:val="single" w:sz="4" w:space="4" w:color="auto"/>
          <w:bottom w:val="single" w:sz="4" w:space="1" w:color="auto"/>
          <w:right w:val="single" w:sz="4" w:space="4" w:color="auto"/>
        </w:pBdr>
      </w:pPr>
      <w:r w:rsidRPr="0021359F">
        <w:t>9: a FS with intra-freq DAPS UE capability can only be referred to by featureSetCombinationDAPS.</w:t>
      </w:r>
    </w:p>
    <w:p w14:paraId="7E08CD08" w14:textId="4419E9A9" w:rsidR="0021359F" w:rsidRDefault="0021359F" w:rsidP="0021359F">
      <w:pPr>
        <w:pStyle w:val="Doc-text2"/>
      </w:pPr>
    </w:p>
    <w:p w14:paraId="3125DC80" w14:textId="77777777" w:rsidR="0021359F" w:rsidRDefault="0021359F" w:rsidP="0021359F">
      <w:pPr>
        <w:pStyle w:val="Doc-text2"/>
      </w:pPr>
    </w:p>
    <w:p w14:paraId="32AEB94C" w14:textId="77777777" w:rsidR="0021359F" w:rsidRPr="0021359F" w:rsidRDefault="0021359F" w:rsidP="0021359F">
      <w:pPr>
        <w:pStyle w:val="Doc-text2"/>
        <w:rPr>
          <w:i/>
          <w:iCs/>
        </w:rPr>
      </w:pPr>
      <w:r w:rsidRPr="0021359F">
        <w:rPr>
          <w:i/>
          <w:iCs/>
        </w:rPr>
        <w:t>For further discussion:</w:t>
      </w:r>
    </w:p>
    <w:p w14:paraId="74076928" w14:textId="77777777" w:rsidR="0021359F" w:rsidRPr="0021359F" w:rsidRDefault="0021359F" w:rsidP="0021359F">
      <w:pPr>
        <w:pStyle w:val="Doc-text2"/>
        <w:rPr>
          <w:i/>
          <w:iCs/>
        </w:rPr>
      </w:pPr>
      <w:r w:rsidRPr="0021359F">
        <w:rPr>
          <w:i/>
          <w:iCs/>
        </w:rPr>
        <w:t>Proposal 4: RAN2 to discuss whether source/target indication is based on UE capability signalling or inter-node RRC message.</w:t>
      </w:r>
    </w:p>
    <w:p w14:paraId="5B5A077C" w14:textId="77777777" w:rsidR="0021359F" w:rsidRPr="0021359F" w:rsidRDefault="0021359F" w:rsidP="0021359F">
      <w:pPr>
        <w:pStyle w:val="Doc-text2"/>
        <w:rPr>
          <w:i/>
          <w:iCs/>
        </w:rPr>
      </w:pPr>
      <w:r w:rsidRPr="0021359F">
        <w:rPr>
          <w:i/>
          <w:iCs/>
        </w:rPr>
        <w:t>Proposal 6: RAN2 to discuss which solution to adopt for supporting intra-freq DAPS in a BWC-A band:</w:t>
      </w:r>
    </w:p>
    <w:p w14:paraId="27DE05E0" w14:textId="77777777" w:rsidR="0021359F" w:rsidRPr="0021359F" w:rsidRDefault="0021359F" w:rsidP="0021359F">
      <w:pPr>
        <w:pStyle w:val="Doc-text2"/>
        <w:rPr>
          <w:i/>
          <w:iCs/>
        </w:rPr>
      </w:pPr>
      <w:r w:rsidRPr="0021359F">
        <w:rPr>
          <w:i/>
          <w:iCs/>
        </w:rPr>
        <w:t>Option 1: two or more FSperCCs can be included in this band, and each FSperCC refers to source cell or target cell;</w:t>
      </w:r>
    </w:p>
    <w:p w14:paraId="0B943673" w14:textId="77777777" w:rsidR="0021359F" w:rsidRPr="0021359F" w:rsidRDefault="0021359F" w:rsidP="0021359F">
      <w:pPr>
        <w:pStyle w:val="Doc-text2"/>
        <w:rPr>
          <w:i/>
          <w:iCs/>
        </w:rPr>
      </w:pPr>
      <w:r w:rsidRPr="0021359F">
        <w:rPr>
          <w:i/>
          <w:iCs/>
        </w:rPr>
        <w:t>Option 2: only one FSperCC is included in this band, and it means source cell and target cell use the same FSpreCC.</w:t>
      </w:r>
    </w:p>
    <w:p w14:paraId="4FF9859C" w14:textId="77777777" w:rsidR="0021359F" w:rsidRPr="0021359F" w:rsidRDefault="0021359F" w:rsidP="0021359F">
      <w:pPr>
        <w:pStyle w:val="Doc-text2"/>
        <w:rPr>
          <w:i/>
          <w:iCs/>
        </w:rPr>
      </w:pPr>
      <w:r w:rsidRPr="0021359F">
        <w:rPr>
          <w:i/>
          <w:iCs/>
        </w:rPr>
        <w:t>Proposal 10: RAN2 to discuss which interpretation for diffSCS-DAPS capability is captured in spec:</w:t>
      </w:r>
    </w:p>
    <w:p w14:paraId="3287957A" w14:textId="77777777" w:rsidR="0021359F" w:rsidRPr="0021359F" w:rsidRDefault="0021359F" w:rsidP="0021359F">
      <w:pPr>
        <w:pStyle w:val="Doc-text2"/>
        <w:rPr>
          <w:i/>
          <w:iCs/>
        </w:rPr>
      </w:pPr>
      <w:r w:rsidRPr="0021359F">
        <w:rPr>
          <w:i/>
          <w:iCs/>
        </w:rPr>
        <w:t>Option 1: at least one scenario is supported among UL only, DL only and both UL/DL;</w:t>
      </w:r>
    </w:p>
    <w:p w14:paraId="167E4110" w14:textId="77777777" w:rsidR="0021359F" w:rsidRPr="0021359F" w:rsidRDefault="0021359F" w:rsidP="0021359F">
      <w:pPr>
        <w:pStyle w:val="Doc-text2"/>
        <w:rPr>
          <w:i/>
          <w:iCs/>
        </w:rPr>
      </w:pPr>
      <w:r w:rsidRPr="0021359F">
        <w:rPr>
          <w:i/>
          <w:iCs/>
        </w:rPr>
        <w:t>Option 2: different SCS-s in source and target are supported in both UL and DL.</w:t>
      </w:r>
    </w:p>
    <w:p w14:paraId="0492D131" w14:textId="77777777" w:rsidR="0021359F" w:rsidRPr="0021359F" w:rsidRDefault="0021359F" w:rsidP="0021359F">
      <w:pPr>
        <w:pStyle w:val="Doc-text2"/>
        <w:rPr>
          <w:i/>
          <w:iCs/>
        </w:rPr>
      </w:pPr>
    </w:p>
    <w:p w14:paraId="0F6FF821" w14:textId="77777777" w:rsidR="0021359F" w:rsidRPr="0021359F" w:rsidRDefault="0021359F" w:rsidP="0021359F">
      <w:pPr>
        <w:pStyle w:val="Doc-text2"/>
        <w:rPr>
          <w:i/>
          <w:iCs/>
        </w:rPr>
      </w:pPr>
      <w:r w:rsidRPr="0021359F">
        <w:rPr>
          <w:i/>
          <w:iCs/>
        </w:rPr>
        <w:lastRenderedPageBreak/>
        <w:t>Supplementary proposals for further discussion:</w:t>
      </w:r>
    </w:p>
    <w:p w14:paraId="558ECDB9" w14:textId="77777777" w:rsidR="0021359F" w:rsidRPr="0021359F" w:rsidRDefault="0021359F" w:rsidP="0021359F">
      <w:pPr>
        <w:pStyle w:val="Doc-text2"/>
        <w:rPr>
          <w:i/>
          <w:iCs/>
        </w:rPr>
      </w:pPr>
      <w:r w:rsidRPr="0021359F">
        <w:rPr>
          <w:i/>
          <w:iCs/>
        </w:rPr>
        <w:t>Proposal 1a: Clarify that gNB can configure intra-frequency DAPS on each of the bands of a band combination with non-contiguous CA (assuming the intra-frequency DAPS capability is signalled)</w:t>
      </w:r>
    </w:p>
    <w:p w14:paraId="627713D6" w14:textId="77777777" w:rsidR="0021359F" w:rsidRPr="0021359F" w:rsidRDefault="0021359F" w:rsidP="0021359F">
      <w:pPr>
        <w:pStyle w:val="Doc-text2"/>
        <w:rPr>
          <w:i/>
          <w:iCs/>
        </w:rPr>
      </w:pPr>
      <w:r w:rsidRPr="0021359F">
        <w:rPr>
          <w:i/>
          <w:iCs/>
        </w:rPr>
        <w:t>Proposal 3a: UE shall signal featureSetCombinationDAPS comprising of at least one FS where intra-frequency DAPS capability is signalled.</w:t>
      </w:r>
    </w:p>
    <w:p w14:paraId="0D40EC96" w14:textId="77777777" w:rsidR="0021359F" w:rsidRPr="0021359F" w:rsidRDefault="0021359F" w:rsidP="0021359F">
      <w:pPr>
        <w:pStyle w:val="Doc-text2"/>
        <w:rPr>
          <w:i/>
          <w:iCs/>
        </w:rPr>
      </w:pPr>
      <w:r w:rsidRPr="0021359F">
        <w:rPr>
          <w:i/>
          <w:iCs/>
        </w:rPr>
        <w:t>Proposal 3b: Clarify that gNB shall not use featureSetCombinationDAPS for non-DAPS purpose.</w:t>
      </w:r>
    </w:p>
    <w:p w14:paraId="0EC0E2EE" w14:textId="77777777" w:rsidR="0021359F" w:rsidRPr="0021359F" w:rsidRDefault="0021359F" w:rsidP="0021359F">
      <w:pPr>
        <w:pStyle w:val="Doc-text2"/>
        <w:rPr>
          <w:i/>
          <w:iCs/>
        </w:rPr>
      </w:pPr>
      <w:r w:rsidRPr="0021359F">
        <w:rPr>
          <w:i/>
          <w:iCs/>
        </w:rPr>
        <w:t xml:space="preserve">[Clarification to Proposal 4] Clarify that source and target gNB ensure that the per CC property signalled in featureSetCombinationDAPS is followed. </w:t>
      </w:r>
    </w:p>
    <w:p w14:paraId="18CE6CED" w14:textId="77777777" w:rsidR="0021359F" w:rsidRPr="0021359F" w:rsidRDefault="0021359F" w:rsidP="0021359F">
      <w:pPr>
        <w:pStyle w:val="Doc-text2"/>
        <w:rPr>
          <w:i/>
          <w:iCs/>
        </w:rPr>
      </w:pPr>
      <w:r w:rsidRPr="0021359F">
        <w:rPr>
          <w:i/>
          <w:iCs/>
        </w:rPr>
        <w:t>Proposal 5a: Clarify if gNB is able to configure DAPS in the following scenario: The given band combination comprises of only two non-CA bands where intra-frequency DAPS capability is signalled for only one of the non-CA band(s).</w:t>
      </w:r>
    </w:p>
    <w:p w14:paraId="423576DF" w14:textId="77777777" w:rsidR="0021359F" w:rsidRPr="0021359F" w:rsidRDefault="0021359F" w:rsidP="0021359F">
      <w:pPr>
        <w:pStyle w:val="Doc-text2"/>
        <w:rPr>
          <w:i/>
          <w:iCs/>
        </w:rPr>
      </w:pPr>
      <w:r w:rsidRPr="0021359F">
        <w:rPr>
          <w:i/>
          <w:iCs/>
        </w:rPr>
        <w:t>Proposal 5b: Clarify that UE shall not report intra-frequency DAPS capability when intra-freq DAPS UE capability is indicated in a band combination comprising of a non-CA single band entry.</w:t>
      </w:r>
    </w:p>
    <w:p w14:paraId="181E1A63" w14:textId="77777777" w:rsidR="0021359F" w:rsidRPr="0021359F" w:rsidRDefault="0021359F" w:rsidP="0021359F">
      <w:pPr>
        <w:pStyle w:val="Doc-text2"/>
        <w:rPr>
          <w:i/>
          <w:iCs/>
        </w:rPr>
      </w:pPr>
      <w:r w:rsidRPr="0021359F">
        <w:rPr>
          <w:i/>
          <w:iCs/>
        </w:rPr>
        <w:t>[Clarification to Proposal 6] Clarify that source and target gNB are free to choose the component carrier only based on the capability of the component carriers signalled in the given band combination.</w:t>
      </w:r>
    </w:p>
    <w:p w14:paraId="55E7057B" w14:textId="77777777" w:rsidR="0021359F" w:rsidRPr="0021359F" w:rsidRDefault="0021359F" w:rsidP="0021359F">
      <w:pPr>
        <w:pStyle w:val="Doc-text2"/>
        <w:rPr>
          <w:i/>
          <w:iCs/>
        </w:rPr>
      </w:pPr>
      <w:r w:rsidRPr="0021359F">
        <w:rPr>
          <w:i/>
          <w:iCs/>
        </w:rPr>
        <w:t>[Clarification to Proposal 7] Clarify that source and target gNB ensure that the per CC property signalled in featureSetCombinationDAPS is followed.</w:t>
      </w:r>
    </w:p>
    <w:p w14:paraId="35EF81A1" w14:textId="1ACA1E65" w:rsidR="0021359F" w:rsidRPr="0021359F" w:rsidRDefault="0021359F" w:rsidP="0021359F">
      <w:pPr>
        <w:pStyle w:val="Doc-text2"/>
        <w:rPr>
          <w:i/>
          <w:iCs/>
        </w:rPr>
      </w:pPr>
      <w:r w:rsidRPr="0021359F">
        <w:rPr>
          <w:i/>
          <w:iCs/>
        </w:rPr>
        <w:t>Proposal 11: In Rel-16 no further enhancements are required to signal inter-frequency capabilities per component carrier combination within a given band combination.</w:t>
      </w:r>
    </w:p>
    <w:p w14:paraId="5E410AF2" w14:textId="18A7EA7E" w:rsidR="0021359F" w:rsidRDefault="0021359F" w:rsidP="0021359F">
      <w:pPr>
        <w:pStyle w:val="Doc-text2"/>
      </w:pPr>
    </w:p>
    <w:p w14:paraId="7CDBA93B" w14:textId="11F824E3" w:rsidR="00941219" w:rsidRDefault="00941219" w:rsidP="0021359F">
      <w:pPr>
        <w:pStyle w:val="Doc-text2"/>
      </w:pPr>
    </w:p>
    <w:p w14:paraId="2BB714F3" w14:textId="6C3254E6" w:rsidR="00941219" w:rsidRPr="009E13EB" w:rsidRDefault="00941219" w:rsidP="00941219">
      <w:pPr>
        <w:pStyle w:val="Agreement"/>
      </w:pPr>
      <w:r w:rsidRPr="009E13EB">
        <w:t>Following still require online discussion</w:t>
      </w:r>
      <w:r>
        <w:t xml:space="preserve"> (CB 2</w:t>
      </w:r>
      <w:r w:rsidRPr="00941219">
        <w:rPr>
          <w:vertAlign w:val="superscript"/>
        </w:rPr>
        <w:t>nd</w:t>
      </w:r>
      <w:r>
        <w:t xml:space="preserve"> week):</w:t>
      </w:r>
    </w:p>
    <w:p w14:paraId="29AB7516" w14:textId="77777777" w:rsidR="00941219" w:rsidRPr="0021359F" w:rsidRDefault="00941219" w:rsidP="00941219">
      <w:pPr>
        <w:pStyle w:val="Doc-text2"/>
        <w:rPr>
          <w:i/>
          <w:iCs/>
        </w:rPr>
      </w:pPr>
      <w:r w:rsidRPr="0021359F">
        <w:rPr>
          <w:i/>
          <w:iCs/>
        </w:rPr>
        <w:t>Proposal 4: RAN2 to discuss whether source/target indication is based on UE capability signalling or inter-node RRC message.</w:t>
      </w:r>
    </w:p>
    <w:p w14:paraId="31B7996C" w14:textId="77777777" w:rsidR="00941219" w:rsidRPr="0021359F" w:rsidRDefault="00941219" w:rsidP="00941219">
      <w:pPr>
        <w:pStyle w:val="Doc-text2"/>
        <w:rPr>
          <w:i/>
          <w:iCs/>
        </w:rPr>
      </w:pPr>
      <w:r w:rsidRPr="0021359F">
        <w:rPr>
          <w:i/>
          <w:iCs/>
        </w:rPr>
        <w:t>Proposal 10: RAN2 to discuss which interpretation for diffSCS-DAPS capability is captured in spec:</w:t>
      </w:r>
    </w:p>
    <w:p w14:paraId="6B858233" w14:textId="77777777" w:rsidR="00941219" w:rsidRPr="0021359F" w:rsidRDefault="00941219" w:rsidP="00941219">
      <w:pPr>
        <w:pStyle w:val="Doc-text2"/>
        <w:rPr>
          <w:i/>
          <w:iCs/>
        </w:rPr>
      </w:pPr>
      <w:r w:rsidRPr="0021359F">
        <w:rPr>
          <w:i/>
          <w:iCs/>
        </w:rPr>
        <w:t>Option 1: at least one scenario is supported among UL only, DL only and both UL/DL;</w:t>
      </w:r>
    </w:p>
    <w:p w14:paraId="7BE0C0AE" w14:textId="77777777" w:rsidR="00941219" w:rsidRPr="0021359F" w:rsidRDefault="00941219" w:rsidP="00941219">
      <w:pPr>
        <w:pStyle w:val="Doc-text2"/>
        <w:rPr>
          <w:i/>
          <w:iCs/>
        </w:rPr>
      </w:pPr>
      <w:r w:rsidRPr="0021359F">
        <w:rPr>
          <w:i/>
          <w:iCs/>
        </w:rPr>
        <w:t>Option 2: different SCS-s in source and target are supported in both UL and DL.</w:t>
      </w:r>
    </w:p>
    <w:p w14:paraId="77ABD408" w14:textId="15F22042" w:rsidR="00941219" w:rsidRDefault="00941219" w:rsidP="0021359F">
      <w:pPr>
        <w:pStyle w:val="Doc-text2"/>
      </w:pPr>
    </w:p>
    <w:p w14:paraId="04CC4671" w14:textId="77777777" w:rsidR="00941219" w:rsidRPr="0021359F" w:rsidRDefault="00941219" w:rsidP="0021359F">
      <w:pPr>
        <w:pStyle w:val="Doc-text2"/>
      </w:pPr>
    </w:p>
    <w:p w14:paraId="28F144D3" w14:textId="30D3E86D" w:rsidR="003F3ECB" w:rsidRDefault="00A75601" w:rsidP="003F3ECB">
      <w:pPr>
        <w:pStyle w:val="Doc-title"/>
      </w:pPr>
      <w:hyperlink r:id="rId193" w:history="1">
        <w:r w:rsidR="00C43375">
          <w:rPr>
            <w:rStyle w:val="Hyperlink"/>
          </w:rPr>
          <w:t>R2-2009783</w:t>
        </w:r>
      </w:hyperlink>
      <w:r w:rsidR="003F3ECB">
        <w:tab/>
        <w:t>UE Capabilities for Intra-frequency DAPS Handover</w:t>
      </w:r>
      <w:r w:rsidR="003F3ECB">
        <w:tab/>
        <w:t>MediaTek Inc.</w:t>
      </w:r>
      <w:r w:rsidR="003F3ECB">
        <w:tab/>
        <w:t>discussion</w:t>
      </w:r>
    </w:p>
    <w:p w14:paraId="66E32740" w14:textId="27971A88" w:rsidR="0021359F" w:rsidRDefault="0021359F" w:rsidP="0021359F">
      <w:pPr>
        <w:pStyle w:val="Doc-text2"/>
      </w:pPr>
    </w:p>
    <w:p w14:paraId="6AE1A527" w14:textId="46980AF4" w:rsidR="0021359F" w:rsidRDefault="0021359F" w:rsidP="0021359F">
      <w:pPr>
        <w:pStyle w:val="Doc-text2"/>
      </w:pPr>
      <w:r>
        <w:t>Discussion</w:t>
      </w:r>
    </w:p>
    <w:p w14:paraId="51E9030A" w14:textId="75EA4E56" w:rsidR="0021359F" w:rsidRDefault="0021359F" w:rsidP="0021359F">
      <w:pPr>
        <w:pStyle w:val="Doc-text2"/>
      </w:pPr>
      <w:r>
        <w:t>-</w:t>
      </w:r>
      <w:r>
        <w:tab/>
        <w:t>QC thinks we agreed earlier at least B is needed but is fine with P1. But P2/3 is not possible since UE has limited resources. This could lead to BC duplication in capabilities.</w:t>
      </w:r>
      <w:r w:rsidR="005D0720">
        <w:t xml:space="preserve"> Huawei thinks this means UE has to support 2 BB anyway and this is UE decision. MediaTek thinks intra-frequency is anyway per feature set and UE knows this. </w:t>
      </w:r>
    </w:p>
    <w:p w14:paraId="7FCA9286" w14:textId="6B0CC800" w:rsidR="005D0720" w:rsidRDefault="005D0720" w:rsidP="0021359F">
      <w:pPr>
        <w:pStyle w:val="Doc-text2"/>
      </w:pPr>
      <w:r>
        <w:t>-</w:t>
      </w:r>
      <w:r>
        <w:tab/>
        <w:t>Nokia thinks we need to be consistent: If UE reports at least two CCs, it could support DAPS. But wonders if UE reports only one band with BW class A, is it still possible to use same properties in source and target for DAPS?</w:t>
      </w:r>
    </w:p>
    <w:p w14:paraId="6461A9A0" w14:textId="38CC1D33" w:rsidR="005D0720" w:rsidRDefault="005D0720" w:rsidP="0021359F">
      <w:pPr>
        <w:pStyle w:val="Doc-text2"/>
      </w:pPr>
      <w:r>
        <w:t>-</w:t>
      </w:r>
      <w:r>
        <w:tab/>
        <w:t>Huawei supports the proposals 1-3. Ericsson agrees.</w:t>
      </w:r>
    </w:p>
    <w:p w14:paraId="0988ECFF" w14:textId="2FCC411E" w:rsidR="005D0720" w:rsidRDefault="005D0720" w:rsidP="0021359F">
      <w:pPr>
        <w:pStyle w:val="Doc-text2"/>
      </w:pPr>
      <w:r>
        <w:t>-</w:t>
      </w:r>
      <w:r>
        <w:tab/>
        <w:t xml:space="preserve">Intel wonders if these mean the same capabilities apply for source and target in this case? So does this restrict UE implementation? Why does UE not just indicate B instead of A? Nokia thinks this is </w:t>
      </w:r>
      <w:proofErr w:type="gramStart"/>
      <w:r>
        <w:t>possible</w:t>
      </w:r>
      <w:proofErr w:type="gramEnd"/>
      <w:r>
        <w:t xml:space="preserve"> but this is about whether we allow both options. QC thinks that DAPS FS only applies to DAPS operation so that will have lower capabilities. Non-DAPS FS will have less capabilities. MediaTek clarifies this was the understanding. Also agrees with Intel but wouldn't like to restrict unnecessarily. Huawei thinks that for intra-frequency DAPS, there is only one CC but two cells. </w:t>
      </w:r>
    </w:p>
    <w:p w14:paraId="49EAF5F6" w14:textId="3021B57B" w:rsidR="00F94416" w:rsidRDefault="00F94416" w:rsidP="0021359F">
      <w:pPr>
        <w:pStyle w:val="Doc-text2"/>
      </w:pPr>
      <w:r>
        <w:t>-</w:t>
      </w:r>
      <w:r>
        <w:tab/>
        <w:t>Intel thinks this would impact specs and we would need to inform RAN4. Huawei thinks this has no impact and we would need to restrict to avoid A. QC thinks this has no gain over BW class B. MediaTek clarifies this is because we now have the DAPS FS which was not agreed before.</w:t>
      </w:r>
    </w:p>
    <w:p w14:paraId="183BF512" w14:textId="6082A2BC" w:rsidR="00F94416" w:rsidRDefault="00F94416" w:rsidP="0021359F">
      <w:pPr>
        <w:pStyle w:val="Doc-text2"/>
      </w:pPr>
      <w:r>
        <w:t>-</w:t>
      </w:r>
      <w:r>
        <w:tab/>
        <w:t>Intel thinks it is confusing what "BW class A UE" means. BW class B in DAPS means the same thing.</w:t>
      </w:r>
      <w:r w:rsidR="003658E9">
        <w:t xml:space="preserve"> Ericsson thinks this is more philosophical than anything else. P1-3 are already supported.</w:t>
      </w:r>
    </w:p>
    <w:p w14:paraId="6CEB0DF3" w14:textId="77777777" w:rsidR="003658E9" w:rsidRDefault="003658E9" w:rsidP="003658E9">
      <w:pPr>
        <w:pStyle w:val="Doc-text2"/>
      </w:pPr>
      <w:r>
        <w:t>-</w:t>
      </w:r>
      <w:r>
        <w:tab/>
        <w:t>On P6, Intel agrees multi-UL should be deleted but power sharing is still used.</w:t>
      </w:r>
    </w:p>
    <w:p w14:paraId="55396A4C" w14:textId="0C2D2055" w:rsidR="0021359F" w:rsidRDefault="0021359F" w:rsidP="0021359F">
      <w:pPr>
        <w:pStyle w:val="Doc-text2"/>
      </w:pPr>
    </w:p>
    <w:p w14:paraId="5EC571A2" w14:textId="0ADA88D4" w:rsidR="0021359F" w:rsidRPr="003658E9" w:rsidRDefault="003658E9" w:rsidP="00941219">
      <w:pPr>
        <w:pStyle w:val="Agreement"/>
      </w:pPr>
      <w:r w:rsidRPr="003658E9">
        <w:t>No further modifications to specifications to allow or disallow DAPS for BW class A.</w:t>
      </w:r>
    </w:p>
    <w:p w14:paraId="46C298E6" w14:textId="13DF4BD6" w:rsidR="0021359F" w:rsidRDefault="0021359F" w:rsidP="007F2C88">
      <w:pPr>
        <w:pStyle w:val="Agreement"/>
      </w:pPr>
      <w:r w:rsidRPr="003658E9">
        <w:t xml:space="preserve">Modify UE capability </w:t>
      </w:r>
      <w:r w:rsidR="003658E9" w:rsidRPr="003658E9">
        <w:t>to</w:t>
      </w:r>
      <w:r w:rsidRPr="003658E9">
        <w:t xml:space="preserve"> </w:t>
      </w:r>
      <w:r w:rsidR="003658E9" w:rsidRPr="003658E9">
        <w:t xml:space="preserve">dummify </w:t>
      </w:r>
      <w:r w:rsidRPr="003658E9">
        <w:t xml:space="preserve">the field </w:t>
      </w:r>
      <w:r w:rsidR="003658E9" w:rsidRPr="003658E9">
        <w:t xml:space="preserve">intraFreqMultiUL-TransmissionDAPS </w:t>
      </w:r>
      <w:r w:rsidRPr="003658E9">
        <w:t>from intraFreqDAPS-UL</w:t>
      </w:r>
      <w:r w:rsidR="00941219">
        <w:t xml:space="preserve"> (Offline discussion 215)</w:t>
      </w:r>
    </w:p>
    <w:p w14:paraId="05E677D8" w14:textId="77777777" w:rsidR="009E13EB" w:rsidRDefault="009E13EB" w:rsidP="003658E9">
      <w:pPr>
        <w:pStyle w:val="Doc-text2"/>
        <w:ind w:left="0" w:firstLine="0"/>
      </w:pPr>
    </w:p>
    <w:p w14:paraId="758FC575" w14:textId="77777777" w:rsidR="0021359F" w:rsidRPr="0021359F" w:rsidRDefault="0021359F" w:rsidP="0021359F">
      <w:pPr>
        <w:pStyle w:val="Doc-text2"/>
      </w:pPr>
    </w:p>
    <w:p w14:paraId="7B1A4AAA" w14:textId="3070E55C" w:rsidR="00521DBD" w:rsidRDefault="00A75601" w:rsidP="00521DBD">
      <w:pPr>
        <w:pStyle w:val="Doc-title"/>
      </w:pPr>
      <w:hyperlink r:id="rId194" w:history="1">
        <w:r w:rsidR="00C43375">
          <w:rPr>
            <w:rStyle w:val="Hyperlink"/>
          </w:rPr>
          <w:t>R2-2008827</w:t>
        </w:r>
      </w:hyperlink>
      <w:r w:rsidR="00521DBD">
        <w:tab/>
        <w:t>NR DAPS capability corrections</w:t>
      </w:r>
      <w:r w:rsidR="00521DBD">
        <w:tab/>
        <w:t>Nokia, Nokia Shanghai Bell</w:t>
      </w:r>
      <w:r w:rsidR="00521DBD">
        <w:tab/>
        <w:t>discussion</w:t>
      </w:r>
      <w:r w:rsidR="00521DBD">
        <w:tab/>
        <w:t>NR_Mob_enh-Core</w:t>
      </w:r>
    </w:p>
    <w:p w14:paraId="7083DCB8" w14:textId="483666C6" w:rsidR="00FB7FCA" w:rsidRDefault="00FB7FCA" w:rsidP="00FB7FCA">
      <w:pPr>
        <w:pStyle w:val="Doc-text2"/>
      </w:pPr>
    </w:p>
    <w:p w14:paraId="3FA3BB23" w14:textId="77777777" w:rsidR="00FB7FCA" w:rsidRPr="0021359F" w:rsidRDefault="00FB7FCA" w:rsidP="00FB7FCA">
      <w:pPr>
        <w:pStyle w:val="Doc-text2"/>
        <w:rPr>
          <w:i/>
          <w:iCs/>
        </w:rPr>
      </w:pPr>
      <w:r w:rsidRPr="0021359F">
        <w:rPr>
          <w:i/>
          <w:iCs/>
        </w:rPr>
        <w:t>Supplementary proposals for further discussion:</w:t>
      </w:r>
    </w:p>
    <w:p w14:paraId="074EF0EE" w14:textId="77777777" w:rsidR="00FB7FCA" w:rsidRPr="0021359F" w:rsidRDefault="00FB7FCA" w:rsidP="00FB7FCA">
      <w:pPr>
        <w:pStyle w:val="Doc-text2"/>
        <w:rPr>
          <w:i/>
          <w:iCs/>
        </w:rPr>
      </w:pPr>
      <w:r w:rsidRPr="0021359F">
        <w:rPr>
          <w:i/>
          <w:iCs/>
        </w:rPr>
        <w:t>Proposal 1a: Clarify that gNB can configure intra-frequency DAPS on each of the bands of a band combination with non-contiguous CA (assuming the intra-frequency DAPS capability is signalled)</w:t>
      </w:r>
    </w:p>
    <w:p w14:paraId="7A7D8B50" w14:textId="77777777" w:rsidR="00FB7FCA" w:rsidRPr="0021359F" w:rsidRDefault="00FB7FCA" w:rsidP="00FB7FCA">
      <w:pPr>
        <w:pStyle w:val="Doc-text2"/>
        <w:rPr>
          <w:i/>
          <w:iCs/>
        </w:rPr>
      </w:pPr>
      <w:r w:rsidRPr="0021359F">
        <w:rPr>
          <w:i/>
          <w:iCs/>
        </w:rPr>
        <w:t>Proposal 3a: UE shall signal featureSetCombinationDAPS comprising of at least one FS where intra-frequency DAPS capability is signalled.</w:t>
      </w:r>
    </w:p>
    <w:p w14:paraId="3D566663" w14:textId="77777777" w:rsidR="00FB7FCA" w:rsidRPr="0021359F" w:rsidRDefault="00FB7FCA" w:rsidP="00FB7FCA">
      <w:pPr>
        <w:pStyle w:val="Doc-text2"/>
        <w:rPr>
          <w:i/>
          <w:iCs/>
        </w:rPr>
      </w:pPr>
      <w:r w:rsidRPr="0021359F">
        <w:rPr>
          <w:i/>
          <w:iCs/>
        </w:rPr>
        <w:t>Proposal 3b: Clarify that gNB shall not use featureSetCombinationDAPS for non-DAPS purpose.</w:t>
      </w:r>
    </w:p>
    <w:p w14:paraId="36A2B437" w14:textId="77777777" w:rsidR="00FB7FCA" w:rsidRPr="0021359F" w:rsidRDefault="00FB7FCA" w:rsidP="00FB7FCA">
      <w:pPr>
        <w:pStyle w:val="Doc-text2"/>
        <w:rPr>
          <w:i/>
          <w:iCs/>
        </w:rPr>
      </w:pPr>
      <w:r w:rsidRPr="0021359F">
        <w:rPr>
          <w:i/>
          <w:iCs/>
        </w:rPr>
        <w:t xml:space="preserve">[Clarification to Proposal 4] Clarify that source and target gNB ensure that the per CC property signalled in featureSetCombinationDAPS is followed. </w:t>
      </w:r>
    </w:p>
    <w:p w14:paraId="1AE86A10" w14:textId="77777777" w:rsidR="00FB7FCA" w:rsidRPr="0021359F" w:rsidRDefault="00FB7FCA" w:rsidP="00FB7FCA">
      <w:pPr>
        <w:pStyle w:val="Doc-text2"/>
        <w:rPr>
          <w:i/>
          <w:iCs/>
        </w:rPr>
      </w:pPr>
      <w:r w:rsidRPr="0021359F">
        <w:rPr>
          <w:i/>
          <w:iCs/>
        </w:rPr>
        <w:t>Proposal 5a: Clarify if gNB is able to configure DAPS in the following scenario: The given band combination comprises of only two non-CA bands where intra-frequency DAPS capability is signalled for only one of the non-CA band(s).</w:t>
      </w:r>
    </w:p>
    <w:p w14:paraId="6139B79C" w14:textId="77777777" w:rsidR="00FB7FCA" w:rsidRPr="0021359F" w:rsidRDefault="00FB7FCA" w:rsidP="00FB7FCA">
      <w:pPr>
        <w:pStyle w:val="Doc-text2"/>
        <w:rPr>
          <w:i/>
          <w:iCs/>
        </w:rPr>
      </w:pPr>
      <w:r w:rsidRPr="0021359F">
        <w:rPr>
          <w:i/>
          <w:iCs/>
        </w:rPr>
        <w:t>Proposal 5b: Clarify that UE shall not report intra-frequency DAPS capability when intra-freq DAPS UE capability is indicated in a band combination comprising of a non-CA single band entry.</w:t>
      </w:r>
    </w:p>
    <w:p w14:paraId="7E45C6AA" w14:textId="77777777" w:rsidR="00FB7FCA" w:rsidRPr="0021359F" w:rsidRDefault="00FB7FCA" w:rsidP="00FB7FCA">
      <w:pPr>
        <w:pStyle w:val="Doc-text2"/>
        <w:rPr>
          <w:i/>
          <w:iCs/>
        </w:rPr>
      </w:pPr>
      <w:r w:rsidRPr="0021359F">
        <w:rPr>
          <w:i/>
          <w:iCs/>
        </w:rPr>
        <w:t>[Clarification to Proposal 6] Clarify that source and target gNB are free to choose the component carrier only based on the capability of the component carriers signalled in the given band combination.</w:t>
      </w:r>
    </w:p>
    <w:p w14:paraId="55E376A5" w14:textId="77777777" w:rsidR="00FB7FCA" w:rsidRPr="0021359F" w:rsidRDefault="00FB7FCA" w:rsidP="00FB7FCA">
      <w:pPr>
        <w:pStyle w:val="Doc-text2"/>
        <w:rPr>
          <w:i/>
          <w:iCs/>
        </w:rPr>
      </w:pPr>
      <w:r w:rsidRPr="0021359F">
        <w:rPr>
          <w:i/>
          <w:iCs/>
        </w:rPr>
        <w:t>[Clarification to Proposal 7] Clarify that source and target gNB ensure that the per CC property signalled in featureSetCombinationDAPS is followed.</w:t>
      </w:r>
    </w:p>
    <w:p w14:paraId="124B80C5" w14:textId="77777777" w:rsidR="00FB7FCA" w:rsidRPr="0021359F" w:rsidRDefault="00FB7FCA" w:rsidP="00FB7FCA">
      <w:pPr>
        <w:pStyle w:val="Doc-text2"/>
        <w:rPr>
          <w:i/>
          <w:iCs/>
        </w:rPr>
      </w:pPr>
      <w:r w:rsidRPr="0021359F">
        <w:rPr>
          <w:i/>
          <w:iCs/>
        </w:rPr>
        <w:t>Proposal 11: In Rel-16 no further enhancements are required to signal inter-frequency capabilities per component carrier combination within a given band combination.</w:t>
      </w:r>
    </w:p>
    <w:p w14:paraId="6A119591" w14:textId="77777777" w:rsidR="00FB7FCA" w:rsidRDefault="00FB7FCA" w:rsidP="00FB7FCA">
      <w:pPr>
        <w:pStyle w:val="Doc-text2"/>
      </w:pPr>
    </w:p>
    <w:p w14:paraId="55749C24" w14:textId="2EF4E066" w:rsidR="00941219" w:rsidRDefault="00A75601" w:rsidP="00941219">
      <w:pPr>
        <w:pStyle w:val="Doc-title"/>
      </w:pPr>
      <w:hyperlink r:id="rId195" w:history="1">
        <w:r w:rsidR="00C43375">
          <w:rPr>
            <w:rStyle w:val="Hyperlink"/>
          </w:rPr>
          <w:t>R2-2010500</w:t>
        </w:r>
      </w:hyperlink>
      <w:r w:rsidR="00941219">
        <w:tab/>
        <w:t>Remaining open issues for DAPS capabilities</w:t>
      </w:r>
      <w:r w:rsidR="00941219">
        <w:tab/>
        <w:t>Ericsson</w:t>
      </w:r>
      <w:r w:rsidR="00941219">
        <w:tab/>
        <w:t>discussion</w:t>
      </w:r>
    </w:p>
    <w:p w14:paraId="6C64B740" w14:textId="5A7995F5" w:rsidR="00FB7FCA" w:rsidRPr="00941219" w:rsidRDefault="00941219" w:rsidP="00941219">
      <w:pPr>
        <w:pStyle w:val="Agreement"/>
      </w:pPr>
      <w:r w:rsidRPr="00941219">
        <w:t xml:space="preserve">Noted </w:t>
      </w:r>
    </w:p>
    <w:p w14:paraId="233C0A86" w14:textId="77777777" w:rsidR="00941219" w:rsidRDefault="00941219" w:rsidP="00941219">
      <w:pPr>
        <w:pStyle w:val="Doc-title"/>
      </w:pPr>
    </w:p>
    <w:p w14:paraId="177D5D91" w14:textId="79F66109" w:rsidR="00941219" w:rsidRDefault="00A75601" w:rsidP="00941219">
      <w:pPr>
        <w:pStyle w:val="Doc-title"/>
      </w:pPr>
      <w:hyperlink r:id="rId196" w:history="1">
        <w:r w:rsidR="00C43375">
          <w:rPr>
            <w:rStyle w:val="Hyperlink"/>
          </w:rPr>
          <w:t>R2-2010293</w:t>
        </w:r>
      </w:hyperlink>
      <w:r w:rsidR="00941219">
        <w:tab/>
        <w:t>Clarification on NR DAPS UE capability</w:t>
      </w:r>
      <w:r w:rsidR="00941219">
        <w:tab/>
        <w:t>Huawei, HiSilicon</w:t>
      </w:r>
      <w:r w:rsidR="00941219">
        <w:tab/>
        <w:t>CR</w:t>
      </w:r>
      <w:r w:rsidR="00941219">
        <w:tab/>
        <w:t>Rel-16</w:t>
      </w:r>
      <w:r w:rsidR="00941219">
        <w:tab/>
        <w:t>38.306</w:t>
      </w:r>
      <w:r w:rsidR="00941219">
        <w:tab/>
        <w:t>16.2.0</w:t>
      </w:r>
      <w:r w:rsidR="00941219">
        <w:tab/>
        <w:t>0442</w:t>
      </w:r>
      <w:r w:rsidR="00941219">
        <w:tab/>
        <w:t>-</w:t>
      </w:r>
      <w:r w:rsidR="00941219">
        <w:tab/>
        <w:t>F</w:t>
      </w:r>
      <w:r w:rsidR="00941219">
        <w:tab/>
        <w:t>NR_Mob_enh-Core</w:t>
      </w:r>
    </w:p>
    <w:p w14:paraId="35DD496B" w14:textId="62F48A46" w:rsidR="00813D64" w:rsidRPr="007C0ACF" w:rsidRDefault="00813D64" w:rsidP="00813D64">
      <w:pPr>
        <w:pStyle w:val="Agreement"/>
        <w:rPr>
          <w:highlight w:val="yellow"/>
        </w:rPr>
      </w:pPr>
      <w:r>
        <w:rPr>
          <w:highlight w:val="yellow"/>
        </w:rPr>
        <w:t>CB: Online (Fri 2</w:t>
      </w:r>
      <w:r w:rsidRPr="00813D64">
        <w:rPr>
          <w:highlight w:val="yellow"/>
          <w:vertAlign w:val="superscript"/>
        </w:rPr>
        <w:t>nd</w:t>
      </w:r>
      <w:r>
        <w:rPr>
          <w:highlight w:val="yellow"/>
        </w:rPr>
        <w:t xml:space="preserve"> week)</w:t>
      </w:r>
    </w:p>
    <w:p w14:paraId="77306AC7" w14:textId="77777777" w:rsidR="00941219" w:rsidRDefault="00941219" w:rsidP="00FB7FCA">
      <w:pPr>
        <w:pStyle w:val="EmailDiscussion2"/>
      </w:pPr>
    </w:p>
    <w:p w14:paraId="45410455" w14:textId="6407C0E6" w:rsidR="00420598" w:rsidRDefault="00420598" w:rsidP="00420598">
      <w:pPr>
        <w:pStyle w:val="BoldComments"/>
      </w:pPr>
      <w:r>
        <w:t>By Email [215]</w:t>
      </w:r>
    </w:p>
    <w:p w14:paraId="7F57242B" w14:textId="77777777" w:rsidR="00891D21" w:rsidRDefault="00891D21" w:rsidP="00891D21">
      <w:pPr>
        <w:pStyle w:val="EmailDiscussion"/>
      </w:pPr>
      <w:r>
        <w:t>[AT112-e][215][NR][MOB] Additional clarification to DAPS capabilities (Nokia)</w:t>
      </w:r>
    </w:p>
    <w:p w14:paraId="4D13891F" w14:textId="77777777" w:rsidR="00891D21" w:rsidRPr="00186D62" w:rsidRDefault="00891D21" w:rsidP="00891D21">
      <w:pPr>
        <w:pStyle w:val="EmailDiscussion2"/>
        <w:ind w:left="1619" w:firstLine="0"/>
        <w:rPr>
          <w:u w:val="single"/>
        </w:rPr>
      </w:pPr>
      <w:r w:rsidRPr="00186D62">
        <w:rPr>
          <w:u w:val="single"/>
        </w:rPr>
        <w:t xml:space="preserve">Scope: </w:t>
      </w:r>
    </w:p>
    <w:p w14:paraId="01803BB7" w14:textId="77777777" w:rsidR="00891D21" w:rsidRPr="00186D62" w:rsidRDefault="00891D21" w:rsidP="00891D21">
      <w:pPr>
        <w:pStyle w:val="EmailDiscussion2"/>
        <w:numPr>
          <w:ilvl w:val="2"/>
          <w:numId w:val="9"/>
        </w:numPr>
        <w:ind w:left="1980"/>
      </w:pPr>
      <w:r>
        <w:t>Discuss additional clarifications for DAPS capabilities as per minutes and capture them in CRs</w:t>
      </w:r>
    </w:p>
    <w:p w14:paraId="2F7F799A" w14:textId="77777777" w:rsidR="00891D21" w:rsidRPr="00186D62" w:rsidRDefault="00891D21" w:rsidP="00891D21">
      <w:pPr>
        <w:pStyle w:val="EmailDiscussion2"/>
        <w:rPr>
          <w:u w:val="single"/>
        </w:rPr>
      </w:pPr>
      <w:r w:rsidRPr="00186D62">
        <w:tab/>
      </w:r>
      <w:r w:rsidRPr="00186D62">
        <w:rPr>
          <w:u w:val="single"/>
        </w:rPr>
        <w:t xml:space="preserve">Intended outcome: </w:t>
      </w:r>
    </w:p>
    <w:p w14:paraId="4868E389" w14:textId="3E39E6F7" w:rsidR="00891D21" w:rsidRPr="00186D62" w:rsidRDefault="00891D21" w:rsidP="00891D21">
      <w:pPr>
        <w:pStyle w:val="EmailDiscussion2"/>
        <w:numPr>
          <w:ilvl w:val="2"/>
          <w:numId w:val="9"/>
        </w:numPr>
        <w:ind w:left="1980"/>
      </w:pPr>
      <w:r>
        <w:t xml:space="preserve">Endorsable CRs for </w:t>
      </w:r>
      <w:hyperlink r:id="rId197" w:history="1">
        <w:r w:rsidR="00C43375">
          <w:rPr>
            <w:rStyle w:val="Hyperlink"/>
          </w:rPr>
          <w:t>R2-2010751</w:t>
        </w:r>
      </w:hyperlink>
      <w:r>
        <w:t xml:space="preserve"> (38.306) and </w:t>
      </w:r>
      <w:hyperlink r:id="rId198" w:history="1">
        <w:r w:rsidR="00C43375">
          <w:rPr>
            <w:rStyle w:val="Hyperlink"/>
          </w:rPr>
          <w:t>R2-2010752</w:t>
        </w:r>
      </w:hyperlink>
      <w:r>
        <w:t xml:space="preserve"> (38.331) based on agreements and above clarifications (if needed)</w:t>
      </w:r>
    </w:p>
    <w:p w14:paraId="7AEDD4E5" w14:textId="77777777" w:rsidR="00891D21" w:rsidRPr="00186D62" w:rsidRDefault="00891D21" w:rsidP="00891D21">
      <w:pPr>
        <w:pStyle w:val="EmailDiscussion2"/>
        <w:rPr>
          <w:u w:val="single"/>
        </w:rPr>
      </w:pPr>
      <w:r w:rsidRPr="00186D62">
        <w:tab/>
      </w:r>
      <w:r w:rsidRPr="00186D62">
        <w:rPr>
          <w:u w:val="single"/>
        </w:rPr>
        <w:t xml:space="preserve">Deadline for providing comments and for rapporteur inputs:  </w:t>
      </w:r>
    </w:p>
    <w:p w14:paraId="110D60B6" w14:textId="77777777" w:rsidR="00891D21" w:rsidRPr="00021D10" w:rsidRDefault="00891D21" w:rsidP="00891D21">
      <w:pPr>
        <w:pStyle w:val="EmailDiscussion2"/>
        <w:numPr>
          <w:ilvl w:val="2"/>
          <w:numId w:val="9"/>
        </w:numPr>
        <w:ind w:left="1980"/>
      </w:pPr>
      <w:r w:rsidRPr="00021D10">
        <w:rPr>
          <w:color w:val="000000" w:themeColor="text1"/>
        </w:rPr>
        <w:t xml:space="preserve">Initial deadline (for companies' feedback):  </w:t>
      </w:r>
      <w:r>
        <w:rPr>
          <w:color w:val="000000" w:themeColor="text1"/>
        </w:rPr>
        <w:t>2</w:t>
      </w:r>
      <w:r w:rsidRPr="00B83D0A">
        <w:rPr>
          <w:color w:val="000000" w:themeColor="text1"/>
          <w:vertAlign w:val="superscript"/>
        </w:rPr>
        <w:t>nd</w:t>
      </w:r>
      <w:r>
        <w:rPr>
          <w:color w:val="000000" w:themeColor="text1"/>
        </w:rPr>
        <w:t xml:space="preserve"> </w:t>
      </w:r>
      <w:r w:rsidRPr="00021D10">
        <w:rPr>
          <w:color w:val="000000" w:themeColor="text1"/>
        </w:rPr>
        <w:t xml:space="preserve">week </w:t>
      </w:r>
      <w:r>
        <w:rPr>
          <w:color w:val="000000" w:themeColor="text1"/>
        </w:rPr>
        <w:t>Thu</w:t>
      </w:r>
      <w:r w:rsidRPr="00021D10">
        <w:rPr>
          <w:color w:val="000000" w:themeColor="text1"/>
        </w:rPr>
        <w:t xml:space="preserve">, UTC </w:t>
      </w:r>
      <w:r>
        <w:rPr>
          <w:color w:val="000000" w:themeColor="text1"/>
        </w:rPr>
        <w:t>10</w:t>
      </w:r>
      <w:r w:rsidRPr="00021D10">
        <w:rPr>
          <w:color w:val="000000" w:themeColor="text1"/>
        </w:rPr>
        <w:t xml:space="preserve">00 </w:t>
      </w:r>
    </w:p>
    <w:p w14:paraId="4943E1FC" w14:textId="77777777" w:rsidR="00891D21" w:rsidRPr="00186D62" w:rsidRDefault="00891D21" w:rsidP="00891D21">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w:t>
      </w:r>
      <w:r>
        <w:rPr>
          <w:color w:val="000000" w:themeColor="text1"/>
        </w:rPr>
        <w:t>1700</w:t>
      </w:r>
      <w:r w:rsidRPr="00186D62">
        <w:rPr>
          <w:color w:val="000000" w:themeColor="text1"/>
        </w:rPr>
        <w:t xml:space="preserve"> </w:t>
      </w:r>
    </w:p>
    <w:p w14:paraId="2BF2FBBC" w14:textId="77777777" w:rsidR="00420598" w:rsidRDefault="00420598" w:rsidP="00420598">
      <w:pPr>
        <w:pStyle w:val="Comments"/>
      </w:pPr>
    </w:p>
    <w:p w14:paraId="4B05861A" w14:textId="4EC36308" w:rsidR="00941219" w:rsidRDefault="00A75601" w:rsidP="00941219">
      <w:pPr>
        <w:pStyle w:val="Doc-title"/>
      </w:pPr>
      <w:hyperlink r:id="rId199" w:history="1">
        <w:r w:rsidR="00C43375">
          <w:rPr>
            <w:rStyle w:val="Hyperlink"/>
          </w:rPr>
          <w:t>R2-2010751</w:t>
        </w:r>
      </w:hyperlink>
      <w:r w:rsidR="00941219">
        <w:tab/>
        <w:t>Clarification to NR DAPS UE capability</w:t>
      </w:r>
      <w:r w:rsidR="00941219">
        <w:tab/>
        <w:t>Nokia, Nokia Shanghai Bell</w:t>
      </w:r>
      <w:r w:rsidR="00941219">
        <w:tab/>
        <w:t>CR</w:t>
      </w:r>
      <w:r w:rsidR="00941219">
        <w:tab/>
        <w:t>Rel-16</w:t>
      </w:r>
      <w:r w:rsidR="00941219">
        <w:tab/>
        <w:t>38.306</w:t>
      </w:r>
      <w:r w:rsidR="00941219">
        <w:tab/>
        <w:t>16.2.0</w:t>
      </w:r>
      <w:r w:rsidR="00941219">
        <w:tab/>
      </w:r>
      <w:r w:rsidR="00941219" w:rsidRPr="00941219">
        <w:rPr>
          <w:highlight w:val="yellow"/>
        </w:rPr>
        <w:t>XXXX</w:t>
      </w:r>
      <w:r w:rsidR="00941219">
        <w:tab/>
        <w:t>-</w:t>
      </w:r>
      <w:r w:rsidR="00941219">
        <w:tab/>
        <w:t>F</w:t>
      </w:r>
      <w:r w:rsidR="00941219">
        <w:tab/>
        <w:t>NR_Mob_enh-Core</w:t>
      </w:r>
      <w:r w:rsidR="00941219">
        <w:tab/>
        <w:t>Late</w:t>
      </w:r>
    </w:p>
    <w:p w14:paraId="23B03643" w14:textId="2ABA997C" w:rsidR="00420598" w:rsidRDefault="00A75601" w:rsidP="00941219">
      <w:pPr>
        <w:pStyle w:val="Doc-title"/>
      </w:pPr>
      <w:hyperlink r:id="rId200" w:history="1">
        <w:r w:rsidR="00C43375">
          <w:rPr>
            <w:rStyle w:val="Hyperlink"/>
          </w:rPr>
          <w:t>R2-2010752</w:t>
        </w:r>
      </w:hyperlink>
      <w:r w:rsidR="00941219">
        <w:tab/>
        <w:t>Clarification to NR DAPS UE capability</w:t>
      </w:r>
      <w:r w:rsidR="00941219">
        <w:tab/>
        <w:t>Nokia, Nokia Shanghai Bell</w:t>
      </w:r>
      <w:r w:rsidR="00941219">
        <w:tab/>
        <w:t>CR</w:t>
      </w:r>
      <w:r w:rsidR="00941219">
        <w:tab/>
        <w:t>Rel-16</w:t>
      </w:r>
      <w:r w:rsidR="00941219">
        <w:tab/>
        <w:t>38.3</w:t>
      </w:r>
      <w:r w:rsidR="001206CE">
        <w:t>31</w:t>
      </w:r>
      <w:r w:rsidR="00941219">
        <w:tab/>
        <w:t>16.2.0</w:t>
      </w:r>
      <w:r w:rsidR="00941219">
        <w:tab/>
      </w:r>
      <w:r w:rsidR="00941219" w:rsidRPr="00941219">
        <w:rPr>
          <w:highlight w:val="yellow"/>
        </w:rPr>
        <w:t>XXXX</w:t>
      </w:r>
      <w:r w:rsidR="00941219">
        <w:tab/>
        <w:t>-</w:t>
      </w:r>
      <w:r w:rsidR="00941219">
        <w:tab/>
        <w:t>F</w:t>
      </w:r>
      <w:r w:rsidR="00941219">
        <w:tab/>
        <w:t>NR_Mob_enh-Core</w:t>
      </w:r>
      <w:r w:rsidR="00941219">
        <w:tab/>
        <w:t>Late</w:t>
      </w:r>
    </w:p>
    <w:p w14:paraId="48A74372" w14:textId="77777777" w:rsidR="00FB7FCA" w:rsidRPr="00FB7FCA" w:rsidRDefault="00FB7FCA" w:rsidP="00FB7FCA">
      <w:pPr>
        <w:pStyle w:val="Doc-text2"/>
      </w:pPr>
    </w:p>
    <w:p w14:paraId="24F0D90C" w14:textId="7B9C5D41" w:rsidR="00F73BCE" w:rsidRPr="00697E37" w:rsidRDefault="00F73BCE" w:rsidP="00F73BCE">
      <w:pPr>
        <w:pStyle w:val="BoldComments"/>
      </w:pPr>
      <w:bookmarkStart w:id="41" w:name="_Toc54890501"/>
      <w:r>
        <w:t>By Email [21</w:t>
      </w:r>
      <w:r w:rsidR="00E806EB">
        <w:t>2</w:t>
      </w:r>
      <w:r>
        <w:t>] (</w:t>
      </w:r>
      <w:r w:rsidR="005E2FAA">
        <w:t>1</w:t>
      </w:r>
      <w:r w:rsidR="00E806EB">
        <w:t>+3</w:t>
      </w:r>
      <w:r>
        <w:t>)</w:t>
      </w:r>
      <w:bookmarkEnd w:id="41"/>
    </w:p>
    <w:p w14:paraId="10BB4786" w14:textId="38D3CD92" w:rsidR="008E02F8" w:rsidRDefault="008E02F8" w:rsidP="008E02F8">
      <w:pPr>
        <w:pStyle w:val="Comments"/>
      </w:pPr>
      <w:r>
        <w:t>DAPS capabilities:</w:t>
      </w:r>
    </w:p>
    <w:p w14:paraId="0C2CD119" w14:textId="4AA6B5DE" w:rsidR="008E02F8" w:rsidRDefault="00A75601" w:rsidP="008E02F8">
      <w:pPr>
        <w:pStyle w:val="Doc-title"/>
      </w:pPr>
      <w:hyperlink r:id="rId201" w:history="1">
        <w:r w:rsidR="00C43375">
          <w:rPr>
            <w:rStyle w:val="Hyperlink"/>
          </w:rPr>
          <w:t>R2-2009655</w:t>
        </w:r>
      </w:hyperlink>
      <w:r w:rsidR="008E02F8">
        <w:tab/>
        <w:t>Correction on CA-ParametersNR for DAPS handover</w:t>
      </w:r>
      <w:r w:rsidR="008E02F8">
        <w:tab/>
        <w:t>NEC</w:t>
      </w:r>
      <w:r w:rsidR="008E02F8">
        <w:tab/>
        <w:t>draftCR</w:t>
      </w:r>
      <w:r w:rsidR="008E02F8">
        <w:tab/>
        <w:t>Rel-16</w:t>
      </w:r>
      <w:r w:rsidR="008E02F8">
        <w:tab/>
        <w:t>38.331</w:t>
      </w:r>
      <w:r w:rsidR="008E02F8">
        <w:tab/>
        <w:t>16.2.0</w:t>
      </w:r>
      <w:r w:rsidR="008E02F8">
        <w:tab/>
        <w:t>NR_Mob_enh-Core</w:t>
      </w:r>
    </w:p>
    <w:p w14:paraId="5B88AA07" w14:textId="426C8FDA" w:rsidR="00B7498E" w:rsidRPr="006C3BF8" w:rsidRDefault="006C3BF8" w:rsidP="00B7498E">
      <w:pPr>
        <w:pStyle w:val="Agreement"/>
      </w:pPr>
      <w:r w:rsidRPr="006C3BF8">
        <w:t>Offline</w:t>
      </w:r>
      <w:r w:rsidR="00B7498E" w:rsidRPr="006C3BF8">
        <w:t xml:space="preserve"> 212</w:t>
      </w:r>
    </w:p>
    <w:p w14:paraId="723318A7" w14:textId="77777777" w:rsidR="0006267E" w:rsidRDefault="0006267E" w:rsidP="00032955">
      <w:pPr>
        <w:pStyle w:val="Doc-title"/>
      </w:pPr>
    </w:p>
    <w:p w14:paraId="4BFC5C0A" w14:textId="3DE2A569" w:rsidR="008E02F8" w:rsidRDefault="008E02F8" w:rsidP="008E02F8">
      <w:pPr>
        <w:pStyle w:val="Comments"/>
      </w:pPr>
      <w:r>
        <w:t>CHP/CPC capabilities:</w:t>
      </w:r>
    </w:p>
    <w:p w14:paraId="569267EB" w14:textId="0EDD1607" w:rsidR="00032955" w:rsidRDefault="00A75601" w:rsidP="00032955">
      <w:pPr>
        <w:pStyle w:val="Doc-title"/>
      </w:pPr>
      <w:hyperlink r:id="rId202" w:history="1">
        <w:r w:rsidR="00C43375">
          <w:rPr>
            <w:rStyle w:val="Hyperlink"/>
          </w:rPr>
          <w:t>R2-2009273</w:t>
        </w:r>
      </w:hyperlink>
      <w:r w:rsidR="00032955">
        <w:tab/>
        <w:t>The supported combination among FRx/xDD CHO/CPC capabilities</w:t>
      </w:r>
      <w:r w:rsidR="00032955">
        <w:tab/>
        <w:t>Intel Corporation</w:t>
      </w:r>
      <w:r w:rsidR="00032955">
        <w:tab/>
        <w:t>discussion</w:t>
      </w:r>
      <w:r w:rsidR="00032955">
        <w:tab/>
        <w:t>Rel-16</w:t>
      </w:r>
      <w:r w:rsidR="00032955">
        <w:tab/>
        <w:t>NR_Mob_enh-Core, LTE_feMob-Core</w:t>
      </w:r>
    </w:p>
    <w:p w14:paraId="35833BA9" w14:textId="650B8F9C" w:rsidR="00032955" w:rsidRDefault="00A75601" w:rsidP="00032955">
      <w:pPr>
        <w:pStyle w:val="Doc-title"/>
      </w:pPr>
      <w:hyperlink r:id="rId203" w:history="1">
        <w:r w:rsidR="00C43375">
          <w:rPr>
            <w:rStyle w:val="Hyperlink"/>
          </w:rPr>
          <w:t>R2-2009281</w:t>
        </w:r>
      </w:hyperlink>
      <w:r w:rsidR="00032955">
        <w:tab/>
        <w:t>Clarification on the setting of FRx&amp;xDD CHO&amp;CPC capabilities</w:t>
      </w:r>
      <w:r w:rsidR="00032955">
        <w:tab/>
        <w:t>Intel Corporation</w:t>
      </w:r>
      <w:r w:rsidR="00032955">
        <w:tab/>
        <w:t>CR</w:t>
      </w:r>
      <w:r w:rsidR="00032955">
        <w:tab/>
        <w:t>Rel-16</w:t>
      </w:r>
      <w:r w:rsidR="00032955">
        <w:tab/>
        <w:t>38.306</w:t>
      </w:r>
      <w:r w:rsidR="00032955">
        <w:tab/>
        <w:t>16.2.0</w:t>
      </w:r>
      <w:r w:rsidR="00032955">
        <w:tab/>
        <w:t>0423</w:t>
      </w:r>
      <w:r w:rsidR="00032955">
        <w:tab/>
        <w:t>-</w:t>
      </w:r>
      <w:r w:rsidR="00032955">
        <w:tab/>
        <w:t>F</w:t>
      </w:r>
      <w:r w:rsidR="00032955">
        <w:tab/>
        <w:t>NR_Mob_enh-Core</w:t>
      </w:r>
    </w:p>
    <w:p w14:paraId="78F1A909" w14:textId="096A8BA4" w:rsidR="00032955" w:rsidRDefault="00A75601" w:rsidP="00032955">
      <w:pPr>
        <w:pStyle w:val="Doc-title"/>
      </w:pPr>
      <w:hyperlink r:id="rId204" w:history="1">
        <w:r w:rsidR="00C43375">
          <w:rPr>
            <w:rStyle w:val="Hyperlink"/>
          </w:rPr>
          <w:t>R2-2010296</w:t>
        </w:r>
      </w:hyperlink>
      <w:r w:rsidR="00032955">
        <w:tab/>
        <w:t>Clarification on CHO and CPC capabilities between different modes</w:t>
      </w:r>
      <w:r w:rsidR="00032955">
        <w:tab/>
        <w:t>Huawei, HiSilicon</w:t>
      </w:r>
      <w:r w:rsidR="00032955">
        <w:tab/>
        <w:t>CR</w:t>
      </w:r>
      <w:r w:rsidR="00032955">
        <w:tab/>
        <w:t>Rel-16</w:t>
      </w:r>
      <w:r w:rsidR="00032955">
        <w:tab/>
        <w:t>38.306</w:t>
      </w:r>
      <w:r w:rsidR="00032955">
        <w:tab/>
        <w:t>16.2.0</w:t>
      </w:r>
      <w:r w:rsidR="00032955">
        <w:tab/>
        <w:t>0443</w:t>
      </w:r>
      <w:r w:rsidR="00032955">
        <w:tab/>
        <w:t>-</w:t>
      </w:r>
      <w:r w:rsidR="00032955">
        <w:tab/>
        <w:t>F</w:t>
      </w:r>
      <w:r w:rsidR="00032955">
        <w:tab/>
        <w:t>NR_Mob_enh-Core</w:t>
      </w:r>
    </w:p>
    <w:p w14:paraId="0375BFE0" w14:textId="2E7B9175" w:rsidR="00B7498E" w:rsidRPr="006C3BF8" w:rsidRDefault="006C3BF8" w:rsidP="00B7498E">
      <w:pPr>
        <w:pStyle w:val="Agreement"/>
      </w:pPr>
      <w:r w:rsidRPr="006C3BF8">
        <w:t>Offline</w:t>
      </w:r>
      <w:r w:rsidR="00B7498E" w:rsidRPr="006C3BF8">
        <w:t xml:space="preserve"> 212</w:t>
      </w:r>
    </w:p>
    <w:p w14:paraId="6A68F7A9" w14:textId="57F1FF3C" w:rsidR="0006267E" w:rsidRDefault="0006267E" w:rsidP="0006267E">
      <w:pPr>
        <w:pStyle w:val="Doc-text2"/>
      </w:pPr>
    </w:p>
    <w:p w14:paraId="79D98FC3" w14:textId="2A6D2C6B" w:rsidR="0006267E" w:rsidRDefault="0006267E" w:rsidP="0006267E">
      <w:pPr>
        <w:pStyle w:val="Doc-text2"/>
      </w:pPr>
    </w:p>
    <w:p w14:paraId="20B585A1" w14:textId="0D68F69D" w:rsidR="0006267E" w:rsidRPr="00851D43" w:rsidRDefault="0006267E" w:rsidP="0006267E">
      <w:pPr>
        <w:pStyle w:val="EmailDiscussion"/>
      </w:pPr>
      <w:r w:rsidRPr="00851D43">
        <w:t>[AT</w:t>
      </w:r>
      <w:r w:rsidR="00D642C5">
        <w:t>112-e</w:t>
      </w:r>
      <w:r w:rsidRPr="00851D43">
        <w:t xml:space="preserve">][212][MOB] </w:t>
      </w:r>
      <w:r w:rsidR="00851D43">
        <w:t xml:space="preserve">Mobility UE </w:t>
      </w:r>
      <w:r w:rsidRPr="00851D43">
        <w:t xml:space="preserve">capabilities </w:t>
      </w:r>
      <w:r w:rsidR="00204DB5" w:rsidRPr="00851D43">
        <w:t xml:space="preserve">for LTE and NR </w:t>
      </w:r>
      <w:r w:rsidRPr="00851D43">
        <w:t>(Huawei)</w:t>
      </w:r>
    </w:p>
    <w:p w14:paraId="6ED44329" w14:textId="77777777" w:rsidR="0006267E" w:rsidRPr="00851D43" w:rsidRDefault="0006267E" w:rsidP="0006267E">
      <w:pPr>
        <w:pStyle w:val="EmailDiscussion2"/>
        <w:ind w:left="1619" w:firstLine="0"/>
        <w:rPr>
          <w:u w:val="single"/>
        </w:rPr>
      </w:pPr>
      <w:r w:rsidRPr="00851D43">
        <w:rPr>
          <w:u w:val="single"/>
        </w:rPr>
        <w:t xml:space="preserve">Scope: </w:t>
      </w:r>
    </w:p>
    <w:p w14:paraId="602160C9" w14:textId="4CA84390" w:rsidR="0006267E" w:rsidRPr="00851D43" w:rsidRDefault="0006267E" w:rsidP="0006267E">
      <w:pPr>
        <w:pStyle w:val="EmailDiscussion2"/>
        <w:numPr>
          <w:ilvl w:val="2"/>
          <w:numId w:val="9"/>
        </w:numPr>
        <w:ind w:left="1980"/>
      </w:pPr>
      <w:r w:rsidRPr="00851D43">
        <w:t xml:space="preserve">Discuss which </w:t>
      </w:r>
      <w:r w:rsidR="00851D43">
        <w:t xml:space="preserve">UE capability corrections to LTE and NR </w:t>
      </w:r>
      <w:r w:rsidRPr="00851D43">
        <w:t>are seen necessary</w:t>
      </w:r>
      <w:r w:rsidR="00851D43" w:rsidRPr="00851D43">
        <w:t xml:space="preserve"> </w:t>
      </w:r>
      <w:r w:rsidR="00851D43">
        <w:t>and provide merged CRs with agreeable corrections (if any)</w:t>
      </w:r>
    </w:p>
    <w:p w14:paraId="3600A215" w14:textId="77777777" w:rsidR="00851D43" w:rsidRPr="00021D10" w:rsidRDefault="00851D43" w:rsidP="00851D43">
      <w:pPr>
        <w:pStyle w:val="EmailDiscussion2"/>
        <w:rPr>
          <w:u w:val="single"/>
        </w:rPr>
      </w:pPr>
      <w:r w:rsidRPr="00021D10">
        <w:tab/>
      </w:r>
      <w:r w:rsidRPr="00021D10">
        <w:rPr>
          <w:u w:val="single"/>
        </w:rPr>
        <w:t xml:space="preserve">Intended outcome: </w:t>
      </w:r>
    </w:p>
    <w:p w14:paraId="5156CDC7" w14:textId="5EA9FF39" w:rsidR="00851D43" w:rsidRDefault="00851D43" w:rsidP="00851D43">
      <w:pPr>
        <w:pStyle w:val="EmailDiscussion2"/>
        <w:numPr>
          <w:ilvl w:val="2"/>
          <w:numId w:val="9"/>
        </w:numPr>
        <w:ind w:left="1980"/>
      </w:pPr>
      <w:r w:rsidRPr="00021D10">
        <w:t xml:space="preserve">Discussion summary in </w:t>
      </w:r>
      <w:hyperlink r:id="rId205" w:history="1">
        <w:r w:rsidR="00C43375">
          <w:rPr>
            <w:rStyle w:val="Hyperlink"/>
          </w:rPr>
          <w:t>R2-2010722</w:t>
        </w:r>
      </w:hyperlink>
      <w:r w:rsidRPr="00021D10">
        <w:t xml:space="preserve"> (by email rapporteur).</w:t>
      </w:r>
    </w:p>
    <w:p w14:paraId="0A213672" w14:textId="55A8225B" w:rsidR="00851D43" w:rsidRPr="00021D10" w:rsidRDefault="00851D43" w:rsidP="00851D43">
      <w:pPr>
        <w:pStyle w:val="EmailDiscussion2"/>
        <w:numPr>
          <w:ilvl w:val="2"/>
          <w:numId w:val="9"/>
        </w:numPr>
        <w:ind w:left="1980"/>
      </w:pPr>
      <w:r>
        <w:t xml:space="preserve">Merged CRs to </w:t>
      </w:r>
      <w:r w:rsidR="00891024">
        <w:t>36.306 (</w:t>
      </w:r>
      <w:hyperlink r:id="rId206" w:history="1">
        <w:r w:rsidR="00C43375">
          <w:rPr>
            <w:rStyle w:val="Hyperlink"/>
          </w:rPr>
          <w:t>R2-2010723</w:t>
        </w:r>
      </w:hyperlink>
      <w:r w:rsidR="00891024">
        <w:t xml:space="preserve">), </w:t>
      </w:r>
      <w:r>
        <w:t>36.331 (</w:t>
      </w:r>
      <w:hyperlink r:id="rId207" w:history="1">
        <w:r w:rsidR="00C43375">
          <w:rPr>
            <w:rStyle w:val="Hyperlink"/>
          </w:rPr>
          <w:t>R2-2010724</w:t>
        </w:r>
      </w:hyperlink>
      <w:r>
        <w:t>)</w:t>
      </w:r>
      <w:r w:rsidR="00891024">
        <w:t>, 38.306 (</w:t>
      </w:r>
      <w:hyperlink r:id="rId208" w:history="1">
        <w:r w:rsidR="00C43375">
          <w:rPr>
            <w:rStyle w:val="Hyperlink"/>
          </w:rPr>
          <w:t>R2-2010725</w:t>
        </w:r>
      </w:hyperlink>
      <w:r w:rsidR="00891024">
        <w:t>)</w:t>
      </w:r>
      <w:r>
        <w:t xml:space="preserve"> and 38.331 (</w:t>
      </w:r>
      <w:hyperlink r:id="rId209" w:history="1">
        <w:r w:rsidR="00C43375">
          <w:rPr>
            <w:rStyle w:val="Hyperlink"/>
          </w:rPr>
          <w:t>R2-2010726</w:t>
        </w:r>
      </w:hyperlink>
      <w:r>
        <w:t>) (if any)</w:t>
      </w:r>
    </w:p>
    <w:p w14:paraId="37325D26" w14:textId="77777777" w:rsidR="00851D43" w:rsidRPr="00021D10" w:rsidRDefault="00851D43" w:rsidP="00851D43">
      <w:pPr>
        <w:pStyle w:val="EmailDiscussion2"/>
        <w:rPr>
          <w:u w:val="single"/>
        </w:rPr>
      </w:pPr>
      <w:r w:rsidRPr="00021D10">
        <w:tab/>
      </w:r>
      <w:r w:rsidRPr="00021D10">
        <w:rPr>
          <w:u w:val="single"/>
        </w:rPr>
        <w:t xml:space="preserve">Deadline for providing comments, for rapporteur inputs, conclusions and CR finalization:  </w:t>
      </w:r>
    </w:p>
    <w:p w14:paraId="222C5B51" w14:textId="77777777" w:rsidR="00851D43" w:rsidRPr="00021D10" w:rsidRDefault="00851D43" w:rsidP="00851D43">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1AB7E41B" w14:textId="01F57125" w:rsidR="00851D43" w:rsidRPr="00021D10" w:rsidRDefault="00851D43" w:rsidP="00851D43">
      <w:pPr>
        <w:pStyle w:val="EmailDiscussion2"/>
        <w:numPr>
          <w:ilvl w:val="2"/>
          <w:numId w:val="9"/>
        </w:numPr>
        <w:ind w:left="1980"/>
      </w:pPr>
      <w:r w:rsidRPr="00021D10">
        <w:rPr>
          <w:color w:val="000000" w:themeColor="text1"/>
        </w:rPr>
        <w:t xml:space="preserve">Initial deadline (for rapporteur's summary in </w:t>
      </w:r>
      <w:hyperlink r:id="rId210" w:history="1">
        <w:r w:rsidR="00C43375">
          <w:rPr>
            <w:rStyle w:val="Hyperlink"/>
          </w:rPr>
          <w:t>R2-2010722</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1BB6A3B2" w14:textId="77777777" w:rsidR="00851D43" w:rsidRPr="002774A7" w:rsidRDefault="00851D43" w:rsidP="00851D43">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38487C38" w14:textId="1D95AA42" w:rsidR="0006267E" w:rsidRDefault="0006267E" w:rsidP="0006267E">
      <w:pPr>
        <w:pStyle w:val="Doc-title"/>
      </w:pPr>
    </w:p>
    <w:p w14:paraId="5B9C2A7E" w14:textId="5F71129A" w:rsidR="006C3BF8" w:rsidRPr="008A1154" w:rsidRDefault="006C3BF8" w:rsidP="006C3BF8">
      <w:pPr>
        <w:pStyle w:val="BoldComments"/>
        <w:rPr>
          <w:lang w:val="fi-FI"/>
        </w:rPr>
      </w:pPr>
      <w:r>
        <w:t>Web Conf</w:t>
      </w:r>
      <w:r>
        <w:rPr>
          <w:lang w:val="fi-FI"/>
        </w:rPr>
        <w:t xml:space="preserve"> (212 summary)</w:t>
      </w:r>
    </w:p>
    <w:p w14:paraId="11170C60" w14:textId="61A72FF8" w:rsidR="006C3BF8" w:rsidRDefault="006C3BF8" w:rsidP="006C3BF8">
      <w:pPr>
        <w:pStyle w:val="Doc-title"/>
      </w:pPr>
      <w:r w:rsidRPr="008A1154">
        <w:t>R2-20107</w:t>
      </w:r>
      <w:r>
        <w:t>22</w:t>
      </w:r>
      <w:r>
        <w:tab/>
      </w:r>
      <w:r w:rsidRPr="006C3BF8">
        <w:t>Report of [AT112-e][212][MOB] Mobility UE capabilities for LTE and NR (Huawei)</w:t>
      </w:r>
      <w:r>
        <w:tab/>
        <w:t>Huawei, HiSilicon</w:t>
      </w:r>
      <w:r>
        <w:tab/>
        <w:t>discussion</w:t>
      </w:r>
      <w:r>
        <w:tab/>
        <w:t>Rel-16</w:t>
      </w:r>
      <w:r>
        <w:tab/>
      </w:r>
      <w:r w:rsidRPr="00996656">
        <w:t>LTE_feMob-Core</w:t>
      </w:r>
      <w:r>
        <w:t xml:space="preserve">, </w:t>
      </w:r>
      <w:r w:rsidRPr="00996656">
        <w:t>NR_Mob_enh-Core</w:t>
      </w:r>
    </w:p>
    <w:p w14:paraId="11B1587B" w14:textId="65E82817" w:rsidR="006C3BF8" w:rsidRDefault="006C3BF8" w:rsidP="006C3BF8">
      <w:pPr>
        <w:pStyle w:val="Doc-text2"/>
      </w:pPr>
    </w:p>
    <w:p w14:paraId="03BAC0C2" w14:textId="21D6A5CE" w:rsidR="006C3BF8" w:rsidRDefault="006C3BF8" w:rsidP="006C3BF8">
      <w:pPr>
        <w:pStyle w:val="Doc-title"/>
      </w:pPr>
      <w:r w:rsidRPr="006C3BF8">
        <w:t>R2-201072</w:t>
      </w:r>
      <w:r w:rsidR="00556AB4">
        <w:t>3</w:t>
      </w:r>
      <w:r w:rsidRPr="004339A4">
        <w:tab/>
      </w:r>
      <w:r>
        <w:t xml:space="preserve">UE capability </w:t>
      </w:r>
      <w:r w:rsidRPr="004339A4">
        <w:t>corrections to Mobility Enhancements</w:t>
      </w:r>
      <w:r>
        <w:t xml:space="preserve"> (LTE)</w:t>
      </w:r>
      <w:r w:rsidR="00556AB4">
        <w:tab/>
      </w:r>
      <w:r w:rsidR="00556AB4">
        <w:tab/>
      </w:r>
      <w:r>
        <w:t>Huawei, HiSilicon</w:t>
      </w:r>
      <w:r>
        <w:tab/>
      </w:r>
      <w:r w:rsidRPr="004339A4">
        <w:t>CR</w:t>
      </w:r>
      <w:r w:rsidRPr="004339A4">
        <w:tab/>
        <w:t>Rel-16</w:t>
      </w:r>
      <w:r w:rsidRPr="004339A4">
        <w:tab/>
        <w:t>3</w:t>
      </w:r>
      <w:r>
        <w:t>6</w:t>
      </w:r>
      <w:r w:rsidRPr="004339A4">
        <w:t>.3</w:t>
      </w:r>
      <w:r>
        <w:t>06</w:t>
      </w:r>
      <w:r w:rsidRPr="004339A4">
        <w:tab/>
        <w:t>16.</w:t>
      </w:r>
      <w:r>
        <w:t>2</w:t>
      </w:r>
      <w:r w:rsidRPr="004339A4">
        <w:t>.</w:t>
      </w:r>
      <w:r w:rsidR="00556AB4">
        <w:t>0</w:t>
      </w:r>
      <w:r w:rsidRPr="004339A4">
        <w:tab/>
      </w:r>
      <w:r w:rsidRPr="006E5A19">
        <w:rPr>
          <w:highlight w:val="yellow"/>
        </w:rPr>
        <w:t>XXXX</w:t>
      </w:r>
      <w:r w:rsidRPr="004339A4">
        <w:tab/>
      </w:r>
      <w:r>
        <w:t>-</w:t>
      </w:r>
      <w:r w:rsidRPr="004339A4">
        <w:tab/>
        <w:t>F</w:t>
      </w:r>
      <w:r w:rsidRPr="004339A4">
        <w:tab/>
      </w:r>
      <w:r w:rsidRPr="006C3BF8">
        <w:t>LTE_feMob-Core</w:t>
      </w:r>
    </w:p>
    <w:p w14:paraId="1656E2E2" w14:textId="73399BB4" w:rsidR="006C3BF8" w:rsidRDefault="006C3BF8" w:rsidP="00556AB4">
      <w:pPr>
        <w:pStyle w:val="Doc-title"/>
      </w:pPr>
      <w:r w:rsidRPr="006C3BF8">
        <w:t>R2-201072</w:t>
      </w:r>
      <w:r w:rsidR="00556AB4">
        <w:t>4</w:t>
      </w:r>
      <w:r w:rsidRPr="004339A4">
        <w:tab/>
        <w:t>Miscellaneous corrections to Mobility Enhancements</w:t>
      </w:r>
      <w:r>
        <w:t xml:space="preserve"> (LTE)</w:t>
      </w:r>
      <w:r w:rsidR="00556AB4">
        <w:tab/>
      </w:r>
      <w:r w:rsidR="00556AB4">
        <w:tab/>
        <w:t>Huawei, HiSilicon</w:t>
      </w:r>
      <w:r>
        <w:tab/>
      </w:r>
      <w:r w:rsidRPr="004339A4">
        <w:t>CR</w:t>
      </w:r>
      <w:r w:rsidRPr="004339A4">
        <w:tab/>
        <w:t>Rel-16</w:t>
      </w:r>
      <w:r w:rsidRPr="004339A4">
        <w:tab/>
        <w:t>3</w:t>
      </w:r>
      <w:r>
        <w:t>6</w:t>
      </w:r>
      <w:r w:rsidRPr="004339A4">
        <w:t>.3</w:t>
      </w:r>
      <w:r>
        <w:t>31</w:t>
      </w:r>
      <w:r w:rsidRPr="004339A4">
        <w:tab/>
        <w:t>16.</w:t>
      </w:r>
      <w:r>
        <w:t>2</w:t>
      </w:r>
      <w:r w:rsidRPr="004339A4">
        <w:t>.</w:t>
      </w:r>
      <w:r w:rsidR="00556AB4">
        <w:t>1</w:t>
      </w:r>
      <w:r w:rsidRPr="004339A4">
        <w:tab/>
      </w:r>
      <w:r w:rsidRPr="006E5A19">
        <w:rPr>
          <w:highlight w:val="yellow"/>
        </w:rPr>
        <w:t>XXXX</w:t>
      </w:r>
      <w:r w:rsidRPr="004339A4">
        <w:tab/>
      </w:r>
      <w:r>
        <w:t>-</w:t>
      </w:r>
      <w:r w:rsidRPr="004339A4">
        <w:tab/>
        <w:t>F</w:t>
      </w:r>
      <w:r w:rsidRPr="004339A4">
        <w:tab/>
      </w:r>
      <w:r w:rsidRPr="006C3BF8">
        <w:t>LTE_feMob-Core</w:t>
      </w:r>
    </w:p>
    <w:p w14:paraId="4E1019C5" w14:textId="42A3990B" w:rsidR="006C3BF8" w:rsidRDefault="006C3BF8" w:rsidP="006C3BF8">
      <w:pPr>
        <w:pStyle w:val="Doc-title"/>
      </w:pPr>
      <w:r w:rsidRPr="006C3BF8">
        <w:t>R2-201072</w:t>
      </w:r>
      <w:r w:rsidR="00556AB4">
        <w:t>5</w:t>
      </w:r>
      <w:r w:rsidRPr="004339A4">
        <w:tab/>
        <w:t>Miscellaneous corrections to Mobility Enhancements</w:t>
      </w:r>
      <w:r>
        <w:t xml:space="preserve"> (NR)</w:t>
      </w:r>
      <w:r w:rsidRPr="004339A4">
        <w:tab/>
      </w:r>
      <w:r w:rsidR="00556AB4">
        <w:tab/>
        <w:t>Huawei, HiSilicon</w:t>
      </w:r>
      <w:r>
        <w:tab/>
      </w:r>
      <w:r w:rsidRPr="004339A4">
        <w:t>CR</w:t>
      </w:r>
      <w:r w:rsidRPr="004339A4">
        <w:tab/>
        <w:t>Rel-16</w:t>
      </w:r>
      <w:r w:rsidRPr="004339A4">
        <w:tab/>
        <w:t>3</w:t>
      </w:r>
      <w:r>
        <w:t>8</w:t>
      </w:r>
      <w:r w:rsidRPr="004339A4">
        <w:t>.3</w:t>
      </w:r>
      <w:r>
        <w:t>06</w:t>
      </w:r>
      <w:r w:rsidRPr="004339A4">
        <w:tab/>
        <w:t>16.</w:t>
      </w:r>
      <w:r>
        <w:t>2</w:t>
      </w:r>
      <w:r w:rsidRPr="004339A4">
        <w:t>.</w:t>
      </w:r>
      <w:r w:rsidR="00556AB4">
        <w:t>0</w:t>
      </w:r>
      <w:r w:rsidRPr="004339A4">
        <w:tab/>
      </w:r>
      <w:r w:rsidRPr="006E5A19">
        <w:rPr>
          <w:highlight w:val="yellow"/>
        </w:rPr>
        <w:t>XXXX</w:t>
      </w:r>
      <w:r w:rsidRPr="004339A4">
        <w:tab/>
      </w:r>
      <w:r>
        <w:t>-</w:t>
      </w:r>
      <w:r w:rsidRPr="004339A4">
        <w:tab/>
        <w:t>F</w:t>
      </w:r>
      <w:r w:rsidRPr="004339A4">
        <w:tab/>
        <w:t>NR_Mob_enh-Core</w:t>
      </w:r>
    </w:p>
    <w:p w14:paraId="5AB985A3" w14:textId="1933003C" w:rsidR="006C3BF8" w:rsidRDefault="006C3BF8" w:rsidP="006C3BF8">
      <w:pPr>
        <w:pStyle w:val="Doc-title"/>
      </w:pPr>
      <w:r w:rsidRPr="006C3BF8">
        <w:t>R2-201072</w:t>
      </w:r>
      <w:r w:rsidR="00556AB4">
        <w:t>6</w:t>
      </w:r>
      <w:r w:rsidRPr="004339A4">
        <w:tab/>
        <w:t>Miscellaneous corrections to Mobility Enhancements</w:t>
      </w:r>
      <w:r>
        <w:t xml:space="preserve"> (NR)</w:t>
      </w:r>
      <w:r w:rsidRPr="004339A4">
        <w:tab/>
      </w:r>
      <w:r w:rsidR="00556AB4">
        <w:tab/>
        <w:t>Huawei, HiSilicon</w:t>
      </w:r>
      <w:r>
        <w:tab/>
      </w:r>
      <w:r w:rsidRPr="004339A4">
        <w:t>CR</w:t>
      </w:r>
      <w:r w:rsidRPr="004339A4">
        <w:tab/>
        <w:t>Rel-16</w:t>
      </w:r>
      <w:r w:rsidRPr="004339A4">
        <w:tab/>
        <w:t>3</w:t>
      </w:r>
      <w:r>
        <w:t>8</w:t>
      </w:r>
      <w:r w:rsidRPr="004339A4">
        <w:t>.3</w:t>
      </w:r>
      <w:r>
        <w:t>31</w:t>
      </w:r>
      <w:r w:rsidRPr="004339A4">
        <w:tab/>
        <w:t>16.</w:t>
      </w:r>
      <w:r>
        <w:t>2</w:t>
      </w:r>
      <w:r w:rsidRPr="004339A4">
        <w:t>.0</w:t>
      </w:r>
      <w:r w:rsidRPr="004339A4">
        <w:tab/>
      </w:r>
      <w:r w:rsidRPr="006E5A19">
        <w:rPr>
          <w:highlight w:val="yellow"/>
        </w:rPr>
        <w:t>XXXX</w:t>
      </w:r>
      <w:r w:rsidRPr="004339A4">
        <w:tab/>
      </w:r>
      <w:r>
        <w:t>-</w:t>
      </w:r>
      <w:r w:rsidRPr="004339A4">
        <w:tab/>
        <w:t>F</w:t>
      </w:r>
      <w:r w:rsidRPr="004339A4">
        <w:tab/>
        <w:t>NR_Mob_enh-Core</w:t>
      </w:r>
    </w:p>
    <w:p w14:paraId="0260C24C" w14:textId="3973F65A" w:rsidR="00556AB4" w:rsidRPr="00556AB4" w:rsidRDefault="00556AB4" w:rsidP="00556AB4">
      <w:pPr>
        <w:pStyle w:val="Agreement"/>
        <w:rPr>
          <w:highlight w:val="yellow"/>
        </w:rPr>
      </w:pPr>
      <w:r w:rsidRPr="00556AB4">
        <w:rPr>
          <w:highlight w:val="yellow"/>
        </w:rPr>
        <w:t xml:space="preserve">Online </w:t>
      </w:r>
      <w:r w:rsidR="00813D64">
        <w:rPr>
          <w:highlight w:val="yellow"/>
        </w:rPr>
        <w:t>(Tue 2</w:t>
      </w:r>
      <w:r w:rsidR="00813D64" w:rsidRPr="00813D64">
        <w:rPr>
          <w:highlight w:val="yellow"/>
          <w:vertAlign w:val="superscript"/>
        </w:rPr>
        <w:t>nd</w:t>
      </w:r>
      <w:r w:rsidR="00813D64">
        <w:rPr>
          <w:highlight w:val="yellow"/>
        </w:rPr>
        <w:t xml:space="preserve"> week) </w:t>
      </w:r>
      <w:r w:rsidRPr="00556AB4">
        <w:rPr>
          <w:highlight w:val="yellow"/>
        </w:rPr>
        <w:t>or via Offline 212</w:t>
      </w:r>
    </w:p>
    <w:p w14:paraId="0B04B13D" w14:textId="77777777" w:rsidR="006C3BF8" w:rsidRPr="006C3BF8" w:rsidRDefault="006C3BF8" w:rsidP="006C3BF8">
      <w:pPr>
        <w:pStyle w:val="Doc-text2"/>
      </w:pPr>
    </w:p>
    <w:p w14:paraId="1729E982" w14:textId="6C3ED518" w:rsidR="0006267E" w:rsidRDefault="0006267E" w:rsidP="0006267E">
      <w:pPr>
        <w:pStyle w:val="Comments"/>
      </w:pPr>
      <w:r>
        <w:t>Withdrawn:</w:t>
      </w:r>
    </w:p>
    <w:p w14:paraId="5BDCFAAE" w14:textId="6DA00FBB" w:rsidR="0006267E" w:rsidRDefault="00A75601" w:rsidP="0006267E">
      <w:pPr>
        <w:pStyle w:val="Doc-title"/>
      </w:pPr>
      <w:hyperlink r:id="rId211" w:history="1">
        <w:r w:rsidR="00C43375">
          <w:rPr>
            <w:rStyle w:val="Hyperlink"/>
          </w:rPr>
          <w:t>R2-2008828</w:t>
        </w:r>
      </w:hyperlink>
      <w:r w:rsidR="0006267E">
        <w:tab/>
        <w:t>NR DAPS capability corrections</w:t>
      </w:r>
      <w:r w:rsidR="0006267E">
        <w:tab/>
        <w:t>Nokia, Nokia Shanghai Bell</w:t>
      </w:r>
      <w:r w:rsidR="0006267E">
        <w:tab/>
        <w:t>CR</w:t>
      </w:r>
      <w:r w:rsidR="0006267E">
        <w:tab/>
        <w:t>Rel-16</w:t>
      </w:r>
      <w:r w:rsidR="0006267E">
        <w:tab/>
        <w:t>38.306</w:t>
      </w:r>
      <w:r w:rsidR="0006267E">
        <w:tab/>
        <w:t>16.2.0</w:t>
      </w:r>
      <w:r w:rsidR="0006267E">
        <w:tab/>
        <w:t>0413</w:t>
      </w:r>
      <w:r w:rsidR="0006267E">
        <w:tab/>
        <w:t>-</w:t>
      </w:r>
      <w:r w:rsidR="0006267E">
        <w:tab/>
        <w:t>F</w:t>
      </w:r>
      <w:r w:rsidR="0006267E">
        <w:tab/>
        <w:t>NR_Mob_enh-Core</w:t>
      </w:r>
      <w:r w:rsidR="0006267E">
        <w:tab/>
        <w:t>Withdrawn</w:t>
      </w:r>
    </w:p>
    <w:p w14:paraId="4789CAAA" w14:textId="0C4BFAF7" w:rsidR="0006267E" w:rsidRDefault="00A75601" w:rsidP="0006267E">
      <w:pPr>
        <w:pStyle w:val="Doc-title"/>
      </w:pPr>
      <w:hyperlink r:id="rId212" w:history="1">
        <w:r w:rsidR="00C43375">
          <w:rPr>
            <w:rStyle w:val="Hyperlink"/>
          </w:rPr>
          <w:t>R2-2008829</w:t>
        </w:r>
      </w:hyperlink>
      <w:r w:rsidR="0006267E">
        <w:tab/>
        <w:t>NR DAPS capability corrections</w:t>
      </w:r>
      <w:r w:rsidR="0006267E">
        <w:tab/>
        <w:t>Nokia, Nokia Shanghai Bell</w:t>
      </w:r>
      <w:r w:rsidR="0006267E">
        <w:tab/>
        <w:t>CR</w:t>
      </w:r>
      <w:r w:rsidR="0006267E">
        <w:tab/>
        <w:t>Rel-16</w:t>
      </w:r>
      <w:r w:rsidR="0006267E">
        <w:tab/>
        <w:t>38.331</w:t>
      </w:r>
      <w:r w:rsidR="0006267E">
        <w:tab/>
        <w:t>16.2.0</w:t>
      </w:r>
      <w:r w:rsidR="0006267E">
        <w:tab/>
        <w:t>2018</w:t>
      </w:r>
      <w:r w:rsidR="0006267E">
        <w:tab/>
        <w:t>-</w:t>
      </w:r>
      <w:r w:rsidR="0006267E">
        <w:tab/>
        <w:t>F</w:t>
      </w:r>
      <w:r w:rsidR="0006267E">
        <w:tab/>
        <w:t>NR_Mob_enh-Core</w:t>
      </w:r>
      <w:r w:rsidR="0006267E">
        <w:tab/>
        <w:t>Withdrawn</w:t>
      </w:r>
    </w:p>
    <w:p w14:paraId="3399E7AB" w14:textId="2AF030A0" w:rsidR="00E54CCD" w:rsidRDefault="00E54CCD" w:rsidP="00D87DFC">
      <w:pPr>
        <w:pStyle w:val="Heading3"/>
      </w:pPr>
      <w:bookmarkStart w:id="42" w:name="_Toc54890502"/>
      <w:r>
        <w:t>6.7.5</w:t>
      </w:r>
      <w:r>
        <w:tab/>
        <w:t>Othe</w:t>
      </w:r>
      <w:r w:rsidRPr="00D87DFC">
        <w:rPr>
          <w:rStyle w:val="Heading3Char"/>
        </w:rPr>
        <w:t>r</w:t>
      </w:r>
      <w:bookmarkEnd w:id="42"/>
    </w:p>
    <w:p w14:paraId="3259505B" w14:textId="77777777" w:rsidR="00E54CCD" w:rsidRDefault="00E54CCD" w:rsidP="00D40DEE">
      <w:pPr>
        <w:pStyle w:val="Comments"/>
      </w:pPr>
      <w:r>
        <w:t>Including corrections to DAPS that are NR-specific without equivalent LTE impacts</w:t>
      </w:r>
    </w:p>
    <w:p w14:paraId="77FF743E" w14:textId="6A42D2C2" w:rsidR="00E806EB" w:rsidRPr="00697E37" w:rsidRDefault="00E806EB" w:rsidP="00E806EB">
      <w:pPr>
        <w:pStyle w:val="BoldComments"/>
      </w:pPr>
      <w:bookmarkStart w:id="43" w:name="_Toc54890503"/>
      <w:r>
        <w:t>By Email [213] (2)</w:t>
      </w:r>
      <w:bookmarkEnd w:id="43"/>
    </w:p>
    <w:p w14:paraId="79033B26" w14:textId="51E74494" w:rsidR="00032955" w:rsidRDefault="00A75601" w:rsidP="00032955">
      <w:pPr>
        <w:pStyle w:val="Doc-title"/>
      </w:pPr>
      <w:hyperlink r:id="rId213" w:history="1">
        <w:r w:rsidR="00C43375">
          <w:rPr>
            <w:rStyle w:val="Hyperlink"/>
          </w:rPr>
          <w:t>R2-2009665</w:t>
        </w:r>
      </w:hyperlink>
      <w:r w:rsidR="00032955">
        <w:tab/>
        <w:t>Minor corrections to NR mobility enhancements</w:t>
      </w:r>
      <w:r w:rsidR="00032955">
        <w:tab/>
        <w:t>Lenovo, Motorola Mobility</w:t>
      </w:r>
      <w:r w:rsidR="00032955">
        <w:tab/>
        <w:t>CR</w:t>
      </w:r>
      <w:r w:rsidR="00032955">
        <w:tab/>
        <w:t>Rel-16</w:t>
      </w:r>
      <w:r w:rsidR="00032955">
        <w:tab/>
        <w:t>38.331</w:t>
      </w:r>
      <w:r w:rsidR="00032955">
        <w:tab/>
        <w:t>16.2.0</w:t>
      </w:r>
      <w:r w:rsidR="00032955">
        <w:tab/>
        <w:t>2102</w:t>
      </w:r>
      <w:r w:rsidR="00032955">
        <w:tab/>
        <w:t>-</w:t>
      </w:r>
      <w:r w:rsidR="00032955">
        <w:tab/>
        <w:t>F</w:t>
      </w:r>
      <w:r w:rsidR="00032955">
        <w:tab/>
        <w:t>NR_Mob_enh-Core</w:t>
      </w:r>
    </w:p>
    <w:p w14:paraId="5C275205" w14:textId="09760BD1" w:rsidR="00032955" w:rsidRDefault="00A75601" w:rsidP="00032955">
      <w:pPr>
        <w:pStyle w:val="Doc-title"/>
      </w:pPr>
      <w:hyperlink r:id="rId214" w:history="1">
        <w:r w:rsidR="00C43375">
          <w:rPr>
            <w:rStyle w:val="Hyperlink"/>
          </w:rPr>
          <w:t>R2-2010415</w:t>
        </w:r>
      </w:hyperlink>
      <w:r w:rsidR="00032955">
        <w:tab/>
        <w:t>Correction on DAPS power configuration</w:t>
      </w:r>
      <w:r w:rsidR="00032955">
        <w:tab/>
        <w:t>Google Inc.</w:t>
      </w:r>
      <w:r w:rsidR="00032955">
        <w:tab/>
        <w:t>CR</w:t>
      </w:r>
      <w:r w:rsidR="00032955">
        <w:tab/>
        <w:t>Rel-16</w:t>
      </w:r>
      <w:r w:rsidR="00032955">
        <w:tab/>
        <w:t>38.331</w:t>
      </w:r>
      <w:r w:rsidR="00032955">
        <w:tab/>
        <w:t>16.2.0</w:t>
      </w:r>
      <w:r w:rsidR="00032955">
        <w:tab/>
        <w:t>2218</w:t>
      </w:r>
      <w:r w:rsidR="00032955">
        <w:tab/>
        <w:t>-</w:t>
      </w:r>
      <w:r w:rsidR="00032955">
        <w:tab/>
        <w:t>F</w:t>
      </w:r>
      <w:r w:rsidR="00032955">
        <w:tab/>
        <w:t>NR_Mob_enh-Core</w:t>
      </w:r>
    </w:p>
    <w:p w14:paraId="79F85122" w14:textId="5C49F602" w:rsidR="00B7498E" w:rsidRPr="00556AB4" w:rsidRDefault="00556AB4" w:rsidP="00B7498E">
      <w:pPr>
        <w:pStyle w:val="Agreement"/>
      </w:pPr>
      <w:r w:rsidRPr="00556AB4">
        <w:t>Offline</w:t>
      </w:r>
      <w:r w:rsidR="00B7498E" w:rsidRPr="00556AB4">
        <w:t xml:space="preserve"> 213</w:t>
      </w:r>
    </w:p>
    <w:p w14:paraId="168CA7C1" w14:textId="77777777" w:rsidR="008E02F8" w:rsidRDefault="008E02F8" w:rsidP="0056652D">
      <w:pPr>
        <w:pStyle w:val="Doc-text2"/>
        <w:ind w:left="0" w:firstLine="0"/>
      </w:pPr>
    </w:p>
    <w:p w14:paraId="0974B018" w14:textId="5119AACE" w:rsidR="00E54CCD" w:rsidRDefault="00E54CCD" w:rsidP="00D87DFC">
      <w:pPr>
        <w:pStyle w:val="Heading2"/>
      </w:pPr>
      <w:bookmarkStart w:id="44" w:name="_Toc54890504"/>
      <w:r>
        <w:t>6.8</w:t>
      </w:r>
      <w:r>
        <w:tab/>
        <w:t>DC and CA enhancements</w:t>
      </w:r>
      <w:bookmarkEnd w:id="44"/>
    </w:p>
    <w:p w14:paraId="5C943CA5" w14:textId="77777777" w:rsidR="00E54CCD" w:rsidRDefault="00E54CCD" w:rsidP="00D40DEE">
      <w:pPr>
        <w:pStyle w:val="Comments"/>
      </w:pPr>
      <w:r>
        <w:t xml:space="preserve">(LTE_NR_DC_CA_enh-Core; leading WG: RAN2; REL-16; started: Jun 18; Target Aug 20; WI RP-200791, SR: RP-201218) R1 and R2 parts are 100% complete. </w:t>
      </w:r>
    </w:p>
    <w:p w14:paraId="3DE75B0F" w14:textId="77777777" w:rsidR="00E54CCD" w:rsidRDefault="00E54CCD" w:rsidP="00D40DEE">
      <w:pPr>
        <w:pStyle w:val="Comments"/>
      </w:pPr>
      <w:r>
        <w:lastRenderedPageBreak/>
        <w:t xml:space="preserve">No documents should be submitted to 6.8. Please submit to 6.8.x </w:t>
      </w:r>
    </w:p>
    <w:p w14:paraId="6F9D3579" w14:textId="77777777" w:rsidR="00E54CCD" w:rsidRDefault="00E54CCD" w:rsidP="00D40DEE">
      <w:pPr>
        <w:pStyle w:val="Comments"/>
      </w:pPr>
      <w:r>
        <w:t>Editorial corrections should be taken up with the specification editor before submitting to avoid CR duplication.</w:t>
      </w:r>
    </w:p>
    <w:p w14:paraId="7D1959CA" w14:textId="77777777" w:rsidR="00E54CCD" w:rsidRDefault="00E54CCD" w:rsidP="00D40DEE">
      <w:pPr>
        <w:pStyle w:val="Comments"/>
      </w:pPr>
      <w:r>
        <w:t>Limit: 5 email threads</w:t>
      </w:r>
    </w:p>
    <w:p w14:paraId="50969DE2" w14:textId="77777777" w:rsidR="00E54CCD" w:rsidRDefault="00E54CCD" w:rsidP="00D87DFC">
      <w:pPr>
        <w:pStyle w:val="Heading3"/>
      </w:pPr>
      <w:bookmarkStart w:id="45" w:name="_Toc54890505"/>
      <w:r>
        <w:t xml:space="preserve">6.8.1 </w:t>
      </w:r>
      <w:r>
        <w:tab/>
        <w:t>General and Stage-2 Corrections</w:t>
      </w:r>
      <w:bookmarkEnd w:id="45"/>
    </w:p>
    <w:p w14:paraId="3D33B88D" w14:textId="77777777" w:rsidR="00E54CCD" w:rsidRDefault="00E54CCD" w:rsidP="00D40DEE">
      <w:pPr>
        <w:pStyle w:val="Comments"/>
      </w:pPr>
      <w:r>
        <w:t xml:space="preserve">Including incoming LSs rapporteur inputs, including corrections discussions going beyond a specific TS, cross group discussions. </w:t>
      </w:r>
    </w:p>
    <w:p w14:paraId="5E462E5A" w14:textId="2E333978" w:rsidR="00325138" w:rsidRPr="002E199F" w:rsidRDefault="00325138" w:rsidP="00325138">
      <w:pPr>
        <w:pStyle w:val="BoldComments"/>
        <w:rPr>
          <w:lang w:val="fi-FI"/>
        </w:rPr>
      </w:pPr>
      <w:bookmarkStart w:id="46" w:name="_Toc54890506"/>
      <w:r>
        <w:t>Web Conf</w:t>
      </w:r>
      <w:r>
        <w:rPr>
          <w:lang w:val="fi-FI"/>
        </w:rPr>
        <w:t xml:space="preserve"> (1+1)</w:t>
      </w:r>
      <w:bookmarkEnd w:id="46"/>
    </w:p>
    <w:p w14:paraId="6309A1CB" w14:textId="3AEC564E" w:rsidR="00032955" w:rsidRDefault="00A75601" w:rsidP="00032955">
      <w:pPr>
        <w:pStyle w:val="Doc-title"/>
      </w:pPr>
      <w:hyperlink r:id="rId215" w:history="1">
        <w:r w:rsidR="00C43375">
          <w:rPr>
            <w:rStyle w:val="Hyperlink"/>
          </w:rPr>
          <w:t>R2-2008706</w:t>
        </w:r>
      </w:hyperlink>
      <w:r w:rsidR="00032955">
        <w:tab/>
        <w:t>Reply LS on UL PC for NR-DC (R1-2007261; contact: Apple)</w:t>
      </w:r>
      <w:r w:rsidR="00032955">
        <w:tab/>
        <w:t>RAN1</w:t>
      </w:r>
      <w:r w:rsidR="00032955">
        <w:tab/>
        <w:t>LS in</w:t>
      </w:r>
      <w:r w:rsidR="00032955">
        <w:tab/>
        <w:t>Rel-16</w:t>
      </w:r>
      <w:r w:rsidR="00032955">
        <w:tab/>
        <w:t>LTE_NR_DC_CA_enh-Core</w:t>
      </w:r>
      <w:r w:rsidR="00032955">
        <w:tab/>
        <w:t>To:RAN2</w:t>
      </w:r>
    </w:p>
    <w:p w14:paraId="66D2E024" w14:textId="0DFA6039" w:rsidR="00032955" w:rsidRDefault="00A75601" w:rsidP="00032955">
      <w:pPr>
        <w:pStyle w:val="Doc-title"/>
      </w:pPr>
      <w:hyperlink r:id="rId216" w:history="1">
        <w:r w:rsidR="00C43375">
          <w:rPr>
            <w:rStyle w:val="Hyperlink"/>
          </w:rPr>
          <w:t>R2-2008736</w:t>
        </w:r>
      </w:hyperlink>
      <w:r w:rsidR="00032955">
        <w:tab/>
        <w:t>Reply LS on power control for NR-DC (R4-2011721; contact: vivo)</w:t>
      </w:r>
      <w:r w:rsidR="00032955">
        <w:tab/>
        <w:t>RAN4</w:t>
      </w:r>
      <w:r w:rsidR="00032955">
        <w:tab/>
        <w:t>LS in</w:t>
      </w:r>
      <w:r w:rsidR="00032955">
        <w:tab/>
        <w:t>Rel-16</w:t>
      </w:r>
      <w:r w:rsidR="00032955">
        <w:tab/>
        <w:t>LTE_NR_DC_CA_enh-Core</w:t>
      </w:r>
      <w:r w:rsidR="00032955">
        <w:tab/>
        <w:t>To:RAN2</w:t>
      </w:r>
      <w:r w:rsidR="00032955">
        <w:tab/>
        <w:t>Cc:RAN1</w:t>
      </w:r>
    </w:p>
    <w:p w14:paraId="47897817" w14:textId="497FC45C" w:rsidR="00235D8B" w:rsidRPr="00235D8B" w:rsidRDefault="007708AF" w:rsidP="00E1707C">
      <w:pPr>
        <w:pStyle w:val="Agreement"/>
      </w:pPr>
      <w:r w:rsidRPr="00235D8B">
        <w:t>Noted (without presentation)</w:t>
      </w:r>
    </w:p>
    <w:p w14:paraId="43A16EAE" w14:textId="6F1661F5" w:rsidR="002E43EC" w:rsidRPr="00235D8B" w:rsidRDefault="00235D8B" w:rsidP="00E1707C">
      <w:pPr>
        <w:pStyle w:val="Agreement"/>
      </w:pPr>
      <w:r w:rsidRPr="00235D8B">
        <w:t xml:space="preserve">Related </w:t>
      </w:r>
      <w:r w:rsidR="00AA4286" w:rsidRPr="00235D8B">
        <w:t>contributions</w:t>
      </w:r>
      <w:r w:rsidR="00EF36AE" w:rsidRPr="00235D8B">
        <w:t xml:space="preserve"> </w:t>
      </w:r>
      <w:r w:rsidRPr="00235D8B">
        <w:t xml:space="preserve">discussed </w:t>
      </w:r>
      <w:r w:rsidR="00EF36AE" w:rsidRPr="00235D8B">
        <w:t>in</w:t>
      </w:r>
      <w:r w:rsidR="00AA4286" w:rsidRPr="00235D8B">
        <w:t xml:space="preserve"> </w:t>
      </w:r>
      <w:r w:rsidR="002E43EC" w:rsidRPr="00235D8B">
        <w:t>AI 6.8.4</w:t>
      </w:r>
    </w:p>
    <w:p w14:paraId="3B5A1E9E" w14:textId="0B555E1B" w:rsidR="007708AF" w:rsidRDefault="007708AF" w:rsidP="007708AF">
      <w:pPr>
        <w:pStyle w:val="Doc-text2"/>
      </w:pPr>
    </w:p>
    <w:p w14:paraId="6507E8F4" w14:textId="77777777" w:rsidR="007708AF" w:rsidRPr="007708AF" w:rsidRDefault="007708AF" w:rsidP="007708AF">
      <w:pPr>
        <w:pStyle w:val="Doc-text2"/>
      </w:pPr>
    </w:p>
    <w:p w14:paraId="1244DBA6" w14:textId="78ABAF30" w:rsidR="00032955" w:rsidRDefault="00A75601" w:rsidP="00032955">
      <w:pPr>
        <w:pStyle w:val="Doc-title"/>
      </w:pPr>
      <w:hyperlink r:id="rId217" w:history="1">
        <w:r w:rsidR="00C43375">
          <w:rPr>
            <w:rStyle w:val="Hyperlink"/>
          </w:rPr>
          <w:t>R2-2008744</w:t>
        </w:r>
      </w:hyperlink>
      <w:r w:rsidR="00032955">
        <w:tab/>
        <w:t>LS response on measurement capability for EMR (R4-2012112; contact: Ericsson)</w:t>
      </w:r>
      <w:r w:rsidR="00032955">
        <w:tab/>
        <w:t>RAN4</w:t>
      </w:r>
      <w:r w:rsidR="00032955">
        <w:tab/>
        <w:t>LS in</w:t>
      </w:r>
      <w:r w:rsidR="00032955">
        <w:tab/>
        <w:t>Rel-16</w:t>
      </w:r>
      <w:r w:rsidR="00032955">
        <w:tab/>
        <w:t>LTE_NR_DC_CA_enh-Core</w:t>
      </w:r>
      <w:r w:rsidR="00032955">
        <w:tab/>
        <w:t>To:RAN2</w:t>
      </w:r>
    </w:p>
    <w:p w14:paraId="55DD052D" w14:textId="01B91DB6" w:rsidR="00032955" w:rsidRDefault="00A75601" w:rsidP="00032955">
      <w:pPr>
        <w:pStyle w:val="Doc-title"/>
      </w:pPr>
      <w:hyperlink r:id="rId218" w:history="1">
        <w:r w:rsidR="00C43375">
          <w:rPr>
            <w:rStyle w:val="Hyperlink"/>
          </w:rPr>
          <w:t>R2-2008750</w:t>
        </w:r>
      </w:hyperlink>
      <w:r w:rsidR="00032955">
        <w:tab/>
        <w:t>LS on EMR measurement requirements in NR (R4-2012297; contact: Ericsson)</w:t>
      </w:r>
      <w:r w:rsidR="00032955">
        <w:tab/>
        <w:t>RAN4</w:t>
      </w:r>
      <w:r w:rsidR="00032955">
        <w:tab/>
        <w:t>LS in</w:t>
      </w:r>
      <w:r w:rsidR="00032955">
        <w:tab/>
        <w:t>Rel-16</w:t>
      </w:r>
      <w:r w:rsidR="00032955">
        <w:tab/>
        <w:t>LTE_NR_DC_CA_enh-Core</w:t>
      </w:r>
      <w:r w:rsidR="00032955">
        <w:tab/>
        <w:t>To:RAN2</w:t>
      </w:r>
    </w:p>
    <w:p w14:paraId="1C327D76" w14:textId="2E3CE887" w:rsidR="002E43EC" w:rsidRDefault="002E43EC" w:rsidP="002E43EC">
      <w:pPr>
        <w:pStyle w:val="Agreement"/>
      </w:pPr>
      <w:r w:rsidRPr="00235D8B">
        <w:t>Noted</w:t>
      </w:r>
      <w:r w:rsidR="00EF36AE" w:rsidRPr="00235D8B">
        <w:t xml:space="preserve"> </w:t>
      </w:r>
      <w:r w:rsidRPr="00235D8B">
        <w:t>(</w:t>
      </w:r>
      <w:r w:rsidR="00EF36AE" w:rsidRPr="00235D8B">
        <w:t xml:space="preserve">for information only, no </w:t>
      </w:r>
      <w:r w:rsidRPr="00235D8B">
        <w:t>presentation)</w:t>
      </w:r>
    </w:p>
    <w:p w14:paraId="3C05DE9E" w14:textId="29972A5E" w:rsidR="00235D8B" w:rsidRPr="00235D8B" w:rsidRDefault="00235D8B" w:rsidP="00235D8B">
      <w:pPr>
        <w:pStyle w:val="Agreement"/>
      </w:pPr>
      <w:r w:rsidRPr="00235D8B">
        <w:t>Related contribution</w:t>
      </w:r>
      <w:r>
        <w:t>(</w:t>
      </w:r>
      <w:r w:rsidRPr="00235D8B">
        <w:t>s</w:t>
      </w:r>
      <w:r>
        <w:t>)</w:t>
      </w:r>
      <w:r w:rsidRPr="00235D8B">
        <w:t xml:space="preserve"> discussed in AI 6.8.</w:t>
      </w:r>
      <w:r>
        <w:t>3</w:t>
      </w:r>
    </w:p>
    <w:p w14:paraId="71B15B3B" w14:textId="77777777" w:rsidR="00235D8B" w:rsidRPr="00235D8B" w:rsidRDefault="00235D8B" w:rsidP="00235D8B">
      <w:pPr>
        <w:pStyle w:val="Doc-text2"/>
      </w:pPr>
    </w:p>
    <w:p w14:paraId="2EB486FF" w14:textId="5EABAAB1" w:rsidR="0070383B" w:rsidRDefault="0070383B" w:rsidP="0070383B">
      <w:pPr>
        <w:pStyle w:val="Doc-text2"/>
      </w:pPr>
    </w:p>
    <w:p w14:paraId="7AC04222" w14:textId="77777777" w:rsidR="0070383B" w:rsidRPr="0070383B" w:rsidRDefault="0070383B" w:rsidP="0070383B">
      <w:pPr>
        <w:pStyle w:val="Doc-text2"/>
      </w:pPr>
    </w:p>
    <w:p w14:paraId="194C8CEA" w14:textId="66D988C9" w:rsidR="00EE0224" w:rsidRPr="002E199F" w:rsidRDefault="00EE0224" w:rsidP="00EE0224">
      <w:pPr>
        <w:pStyle w:val="BoldComments"/>
        <w:rPr>
          <w:lang w:val="fi-FI"/>
        </w:rPr>
      </w:pPr>
      <w:bookmarkStart w:id="47" w:name="_Toc54890507"/>
      <w:r>
        <w:t>Web Conf</w:t>
      </w:r>
      <w:r>
        <w:rPr>
          <w:lang w:val="fi-FI"/>
        </w:rPr>
        <w:t xml:space="preserve"> (2)</w:t>
      </w:r>
      <w:bookmarkEnd w:id="47"/>
    </w:p>
    <w:p w14:paraId="2EFBA595" w14:textId="3364A7A2" w:rsidR="00032955" w:rsidRDefault="00A75601" w:rsidP="00032955">
      <w:pPr>
        <w:pStyle w:val="Doc-title"/>
      </w:pPr>
      <w:hyperlink r:id="rId219" w:history="1">
        <w:r w:rsidR="00C43375">
          <w:rPr>
            <w:rStyle w:val="Hyperlink"/>
          </w:rPr>
          <w:t>R2-2009548</w:t>
        </w:r>
      </w:hyperlink>
      <w:r w:rsidR="00032955">
        <w:tab/>
        <w:t>CR for 37.340 on power control  for NR_DC</w:t>
      </w:r>
      <w:r w:rsidR="00032955">
        <w:tab/>
        <w:t>Nokia, Nokia Shanghai Bell, Samsung, Ericsson</w:t>
      </w:r>
      <w:r w:rsidR="00032955">
        <w:tab/>
        <w:t>CR</w:t>
      </w:r>
      <w:r w:rsidR="00032955">
        <w:tab/>
        <w:t>Rel-16</w:t>
      </w:r>
      <w:r w:rsidR="00032955">
        <w:tab/>
        <w:t>37.340</w:t>
      </w:r>
      <w:r w:rsidR="00032955">
        <w:tab/>
        <w:t>16.3.0</w:t>
      </w:r>
      <w:r w:rsidR="00032955">
        <w:tab/>
        <w:t>0235</w:t>
      </w:r>
      <w:r w:rsidR="00032955">
        <w:tab/>
        <w:t>-</w:t>
      </w:r>
      <w:r w:rsidR="00032955">
        <w:tab/>
        <w:t>B</w:t>
      </w:r>
      <w:r w:rsidR="00032955">
        <w:tab/>
        <w:t>LTE_NR_DC_CA_enh-Core</w:t>
      </w:r>
    </w:p>
    <w:p w14:paraId="046024A7" w14:textId="64BD9112" w:rsidR="00E3581C" w:rsidRDefault="00E3581C" w:rsidP="00E3581C">
      <w:pPr>
        <w:pStyle w:val="Doc-text2"/>
      </w:pPr>
      <w:r>
        <w:t>Discusssion</w:t>
      </w:r>
    </w:p>
    <w:p w14:paraId="57735AA5" w14:textId="03721408" w:rsidR="00E3581C" w:rsidRDefault="00E3581C" w:rsidP="00E3581C">
      <w:pPr>
        <w:pStyle w:val="Doc-text2"/>
      </w:pPr>
      <w:r>
        <w:t>-</w:t>
      </w:r>
      <w:r>
        <w:tab/>
        <w:t>OPPO asks if this is only about NR-DC or also for other MR-DC variants? Nokia clarifies this was only for NR-DC.</w:t>
      </w:r>
    </w:p>
    <w:p w14:paraId="4A772FA0" w14:textId="703A5EAC" w:rsidR="00E3581C" w:rsidRDefault="00E3581C" w:rsidP="00E3581C">
      <w:pPr>
        <w:pStyle w:val="Doc-text2"/>
      </w:pPr>
      <w:r>
        <w:t>-</w:t>
      </w:r>
      <w:r>
        <w:tab/>
        <w:t xml:space="preserve">QC thinks we don't need to capture EN-DC since this is for Rel-16. OPPO thinks we should try to cover all MR-DC cases anyway. </w:t>
      </w:r>
    </w:p>
    <w:p w14:paraId="0A4ECF9E" w14:textId="6A8ACF33" w:rsidR="00E3581C" w:rsidRDefault="00E3581C" w:rsidP="00E3581C">
      <w:pPr>
        <w:pStyle w:val="Doc-text2"/>
      </w:pPr>
      <w:r>
        <w:t>-</w:t>
      </w:r>
      <w:r>
        <w:tab/>
        <w:t>Huawei thinks this is not needed since RAN1 specifications capture it already. Should clarify this is for Rel-16 intra-FR DC.</w:t>
      </w:r>
    </w:p>
    <w:p w14:paraId="6A3BC8BE" w14:textId="1B5DCDD7" w:rsidR="00E3581C" w:rsidRDefault="00E3581C" w:rsidP="00E3581C">
      <w:pPr>
        <w:pStyle w:val="Doc-text2"/>
      </w:pPr>
      <w:r>
        <w:t>-</w:t>
      </w:r>
      <w:r>
        <w:tab/>
        <w:t>ZTE is fine to capture this but would like to consider also EN-DC and NE-DC.</w:t>
      </w:r>
    </w:p>
    <w:p w14:paraId="78AE79A2" w14:textId="77777777" w:rsidR="00D52066" w:rsidRPr="00E3581C" w:rsidRDefault="00D52066" w:rsidP="00E3581C">
      <w:pPr>
        <w:pStyle w:val="Doc-text2"/>
      </w:pPr>
    </w:p>
    <w:p w14:paraId="01BE30AD" w14:textId="5C68474B" w:rsidR="005A6063" w:rsidRPr="00D52066" w:rsidRDefault="00E3581C" w:rsidP="005A6063">
      <w:pPr>
        <w:pStyle w:val="Agreement"/>
      </w:pPr>
      <w:r w:rsidRPr="00D52066">
        <w:t>Consider EN-DC and NE-DC in the next meeting based on corrections (as part of Rel-15 corrections)</w:t>
      </w:r>
    </w:p>
    <w:p w14:paraId="0AC7292F" w14:textId="2AC4F923" w:rsidR="00E3581C" w:rsidRPr="00D52066" w:rsidRDefault="00E3581C" w:rsidP="00E3581C">
      <w:pPr>
        <w:pStyle w:val="Agreement"/>
      </w:pPr>
      <w:r w:rsidRPr="00D52066">
        <w:t xml:space="preserve">Discuss </w:t>
      </w:r>
      <w:r w:rsidR="00D52066">
        <w:t xml:space="preserve">in </w:t>
      </w:r>
      <w:r w:rsidRPr="00D52066">
        <w:t xml:space="preserve">offline </w:t>
      </w:r>
      <w:r w:rsidR="00D52066">
        <w:t xml:space="preserve">[223] </w:t>
      </w:r>
      <w:r w:rsidRPr="00D52066">
        <w:t>if revisions are needed for NR-DC text (e.g. clarification on intra-FR DC)</w:t>
      </w:r>
    </w:p>
    <w:p w14:paraId="043BC876" w14:textId="61B1A418" w:rsidR="00334EAE" w:rsidRPr="00235D8B" w:rsidRDefault="00334EAE" w:rsidP="00334EAE">
      <w:pPr>
        <w:pStyle w:val="Agreement"/>
      </w:pPr>
      <w:r>
        <w:t xml:space="preserve">Revised in </w:t>
      </w:r>
      <w:hyperlink r:id="rId220" w:history="1">
        <w:r w:rsidR="00C43375">
          <w:rPr>
            <w:rStyle w:val="Hyperlink"/>
          </w:rPr>
          <w:t>R2-2010742</w:t>
        </w:r>
      </w:hyperlink>
    </w:p>
    <w:p w14:paraId="7433CF6B" w14:textId="133FB9C2" w:rsidR="00057D21" w:rsidRDefault="00057D21" w:rsidP="00057D21">
      <w:pPr>
        <w:pStyle w:val="Doc-text2"/>
        <w:rPr>
          <w:highlight w:val="yellow"/>
        </w:rPr>
      </w:pPr>
    </w:p>
    <w:p w14:paraId="6056EC90" w14:textId="77777777" w:rsidR="005A6063" w:rsidRPr="005A6063" w:rsidRDefault="005A6063" w:rsidP="005A6063">
      <w:pPr>
        <w:pStyle w:val="Doc-text2"/>
      </w:pPr>
    </w:p>
    <w:p w14:paraId="221D7CD9" w14:textId="6C57F17E" w:rsidR="006D37FD" w:rsidRDefault="00A75601" w:rsidP="006D37FD">
      <w:pPr>
        <w:pStyle w:val="Doc-title"/>
      </w:pPr>
      <w:hyperlink r:id="rId221" w:history="1">
        <w:r w:rsidR="00C43375">
          <w:rPr>
            <w:rStyle w:val="Hyperlink"/>
          </w:rPr>
          <w:t>R2-2010647</w:t>
        </w:r>
      </w:hyperlink>
      <w:r w:rsidR="006D37FD">
        <w:tab/>
        <w:t xml:space="preserve">Miscellaneous corrections for RRC Transfer procedure </w:t>
      </w:r>
      <w:r w:rsidR="006D37FD">
        <w:tab/>
        <w:t>Samsung R&amp;D Institute UK</w:t>
      </w:r>
      <w:r w:rsidR="006D37FD">
        <w:tab/>
        <w:t>CR</w:t>
      </w:r>
      <w:r w:rsidR="006D37FD">
        <w:tab/>
        <w:t>Rel-16</w:t>
      </w:r>
      <w:r w:rsidR="006D37FD">
        <w:tab/>
        <w:t>37.340</w:t>
      </w:r>
      <w:r w:rsidR="006D37FD">
        <w:tab/>
        <w:t>16.3.0</w:t>
      </w:r>
      <w:r w:rsidR="006D37FD">
        <w:tab/>
        <w:t>0237</w:t>
      </w:r>
      <w:r w:rsidR="006D37FD">
        <w:tab/>
        <w:t>-</w:t>
      </w:r>
      <w:r w:rsidR="006D37FD">
        <w:tab/>
        <w:t>F</w:t>
      </w:r>
      <w:r w:rsidR="006D37FD">
        <w:tab/>
        <w:t>LTE_NR_DC_CA_enh-Core</w:t>
      </w:r>
    </w:p>
    <w:p w14:paraId="604B5637" w14:textId="77777777" w:rsidR="006D37FD" w:rsidRPr="006D37FD" w:rsidRDefault="006D37FD" w:rsidP="006D37FD">
      <w:pPr>
        <w:pStyle w:val="Doc-text2"/>
        <w:rPr>
          <w:i/>
          <w:iCs/>
        </w:rPr>
      </w:pPr>
      <w:r w:rsidRPr="006D37FD">
        <w:rPr>
          <w:i/>
          <w:iCs/>
        </w:rPr>
        <w:t>(moved from 6.8.4)</w:t>
      </w:r>
    </w:p>
    <w:p w14:paraId="038861D3" w14:textId="41DF4FEC" w:rsidR="006D37FD" w:rsidRDefault="00057D21" w:rsidP="006D37FD">
      <w:pPr>
        <w:pStyle w:val="Doc-text2"/>
      </w:pPr>
      <w:r>
        <w:t>Discussion</w:t>
      </w:r>
    </w:p>
    <w:p w14:paraId="2F09DC0A" w14:textId="514079A0" w:rsidR="00057D21" w:rsidRDefault="00057D21" w:rsidP="006D37FD">
      <w:pPr>
        <w:pStyle w:val="Doc-text2"/>
      </w:pPr>
      <w:r>
        <w:t>-</w:t>
      </w:r>
      <w:r>
        <w:tab/>
        <w:t>LGE is fine with some changes but some are not needed: 10.10.1 changes are not needed. We are not indicating message names but types of messages. 10.10.2 changes seem correct as they do concern message names.</w:t>
      </w:r>
    </w:p>
    <w:p w14:paraId="3186CF09" w14:textId="1AA594E7" w:rsidR="00057D21" w:rsidRDefault="00057D21" w:rsidP="006D37FD">
      <w:pPr>
        <w:pStyle w:val="Doc-text2"/>
      </w:pPr>
      <w:r>
        <w:t>-</w:t>
      </w:r>
      <w:r>
        <w:tab/>
        <w:t>ZTE thinks correction in 10.10.2 is not correct since NGEN-DC is also included.</w:t>
      </w:r>
    </w:p>
    <w:p w14:paraId="5D4E2D38" w14:textId="5D1831C2" w:rsidR="00057D21" w:rsidRDefault="00057D21" w:rsidP="006D37FD">
      <w:pPr>
        <w:pStyle w:val="Doc-text2"/>
      </w:pPr>
      <w:r>
        <w:t>-</w:t>
      </w:r>
      <w:r>
        <w:tab/>
        <w:t>Huawei thinks more than half the changes are related to Rel-15 or CPC so this is confusing.</w:t>
      </w:r>
    </w:p>
    <w:p w14:paraId="07984577" w14:textId="0875AEA2" w:rsidR="00334EAE" w:rsidRPr="00334EAE" w:rsidRDefault="00057D21" w:rsidP="00334EAE">
      <w:pPr>
        <w:pStyle w:val="Agreement"/>
      </w:pPr>
      <w:r w:rsidRPr="00D52066">
        <w:t xml:space="preserve">Discuss which changes are related to Rel-16 DCCA in offline </w:t>
      </w:r>
      <w:r w:rsidR="00D52066" w:rsidRPr="00D52066">
        <w:t>[</w:t>
      </w:r>
      <w:r w:rsidRPr="00D52066">
        <w:t>223</w:t>
      </w:r>
      <w:r w:rsidR="00D52066" w:rsidRPr="00D52066">
        <w:t>]</w:t>
      </w:r>
      <w:r w:rsidR="00334EAE">
        <w:t xml:space="preserve"> and merge agreeable ones to </w:t>
      </w:r>
      <w:hyperlink r:id="rId222" w:history="1">
        <w:r w:rsidR="00C43375">
          <w:rPr>
            <w:rStyle w:val="Hyperlink"/>
          </w:rPr>
          <w:t>R2-2010742</w:t>
        </w:r>
      </w:hyperlink>
      <w:r w:rsidR="00334EAE">
        <w:t>.</w:t>
      </w:r>
    </w:p>
    <w:p w14:paraId="6945C637" w14:textId="65E530D8" w:rsidR="00235D8B" w:rsidRDefault="00235D8B" w:rsidP="006D37FD">
      <w:pPr>
        <w:pStyle w:val="Doc-text2"/>
      </w:pPr>
    </w:p>
    <w:p w14:paraId="5F245749" w14:textId="77777777" w:rsidR="00334EAE" w:rsidRPr="00D52066" w:rsidRDefault="00334EAE" w:rsidP="00334EAE">
      <w:pPr>
        <w:pStyle w:val="BoldComments"/>
      </w:pPr>
      <w:r>
        <w:t>By Email [223]</w:t>
      </w:r>
    </w:p>
    <w:p w14:paraId="103564EA" w14:textId="77777777" w:rsidR="00334EAE" w:rsidRPr="00057D21" w:rsidRDefault="00334EAE" w:rsidP="00334EAE">
      <w:pPr>
        <w:pStyle w:val="EmailDiscussion"/>
      </w:pPr>
      <w:r w:rsidRPr="00057D21">
        <w:t>[AT112-e</w:t>
      </w:r>
      <w:r>
        <w:t>][223</w:t>
      </w:r>
      <w:r w:rsidRPr="00057D21">
        <w:t>][NR][</w:t>
      </w:r>
      <w:r>
        <w:t>DCCA</w:t>
      </w:r>
      <w:r w:rsidRPr="00057D21">
        <w:t xml:space="preserve">] Stage-2 </w:t>
      </w:r>
      <w:r>
        <w:t xml:space="preserve">CRs for 37.340 </w:t>
      </w:r>
      <w:r w:rsidRPr="00057D21">
        <w:t>(Nokia)</w:t>
      </w:r>
    </w:p>
    <w:p w14:paraId="6B6D0CDE" w14:textId="77777777" w:rsidR="00334EAE" w:rsidRPr="002B273D" w:rsidRDefault="00334EAE" w:rsidP="00334EAE">
      <w:pPr>
        <w:pStyle w:val="EmailDiscussion2"/>
        <w:ind w:left="1619" w:firstLine="0"/>
        <w:rPr>
          <w:u w:val="single"/>
        </w:rPr>
      </w:pPr>
      <w:r w:rsidRPr="002B273D">
        <w:rPr>
          <w:u w:val="single"/>
        </w:rPr>
        <w:t xml:space="preserve">Scope: </w:t>
      </w:r>
    </w:p>
    <w:p w14:paraId="519392C3" w14:textId="05061436" w:rsidR="00334EAE" w:rsidRPr="002B273D" w:rsidRDefault="00334EAE" w:rsidP="00334EAE">
      <w:pPr>
        <w:pStyle w:val="EmailDiscussion2"/>
        <w:numPr>
          <w:ilvl w:val="2"/>
          <w:numId w:val="9"/>
        </w:numPr>
        <w:ind w:left="1980"/>
      </w:pPr>
      <w:r>
        <w:t xml:space="preserve">Merge content from </w:t>
      </w:r>
      <w:hyperlink r:id="rId223" w:history="1">
        <w:r w:rsidR="00C43375">
          <w:rPr>
            <w:rStyle w:val="Hyperlink"/>
          </w:rPr>
          <w:t>R2-2009548</w:t>
        </w:r>
      </w:hyperlink>
      <w:r>
        <w:t xml:space="preserve"> and agreeable parts of </w:t>
      </w:r>
      <w:hyperlink r:id="rId224" w:history="1">
        <w:r w:rsidR="00C43375">
          <w:rPr>
            <w:rStyle w:val="Hyperlink"/>
          </w:rPr>
          <w:t>R2-2010647</w:t>
        </w:r>
      </w:hyperlink>
      <w:r w:rsidRPr="00A227E0">
        <w:rPr>
          <w:rStyle w:val="Hyperlink"/>
          <w:color w:val="000000" w:themeColor="text1"/>
          <w:u w:val="none"/>
        </w:rPr>
        <w:t xml:space="preserve"> based on discussion</w:t>
      </w:r>
      <w:r>
        <w:rPr>
          <w:rStyle w:val="Hyperlink"/>
          <w:color w:val="000000" w:themeColor="text1"/>
          <w:u w:val="none"/>
        </w:rPr>
        <w:t>.</w:t>
      </w:r>
    </w:p>
    <w:p w14:paraId="25723542" w14:textId="77777777" w:rsidR="00334EAE" w:rsidRPr="002B273D" w:rsidRDefault="00334EAE" w:rsidP="00334EAE">
      <w:pPr>
        <w:pStyle w:val="EmailDiscussion2"/>
        <w:rPr>
          <w:u w:val="single"/>
        </w:rPr>
      </w:pPr>
      <w:r w:rsidRPr="002B273D">
        <w:tab/>
      </w:r>
      <w:r w:rsidRPr="002B273D">
        <w:rPr>
          <w:u w:val="single"/>
        </w:rPr>
        <w:t xml:space="preserve">Intended outcome: </w:t>
      </w:r>
    </w:p>
    <w:p w14:paraId="2971E677" w14:textId="525BEB17" w:rsidR="00334EAE" w:rsidRPr="0072450D" w:rsidRDefault="00334EAE" w:rsidP="00334EAE">
      <w:pPr>
        <w:pStyle w:val="EmailDiscussion2"/>
        <w:numPr>
          <w:ilvl w:val="2"/>
          <w:numId w:val="9"/>
        </w:numPr>
        <w:ind w:left="1980"/>
      </w:pPr>
      <w:r w:rsidRPr="00057D21">
        <w:t xml:space="preserve">Agreeable CR </w:t>
      </w:r>
      <w:r>
        <w:t xml:space="preserve">to 37.340 in </w:t>
      </w:r>
      <w:hyperlink r:id="rId225" w:history="1">
        <w:r w:rsidR="00C43375">
          <w:rPr>
            <w:rStyle w:val="Hyperlink"/>
          </w:rPr>
          <w:t>R2-2010742</w:t>
        </w:r>
      </w:hyperlink>
      <w:r>
        <w:t xml:space="preserve"> (revision of </w:t>
      </w:r>
      <w:hyperlink r:id="rId226" w:history="1">
        <w:r w:rsidR="00C43375">
          <w:rPr>
            <w:rStyle w:val="Hyperlink"/>
          </w:rPr>
          <w:t>R2-2009548</w:t>
        </w:r>
      </w:hyperlink>
      <w:r>
        <w:t>)</w:t>
      </w:r>
    </w:p>
    <w:p w14:paraId="11A333A2" w14:textId="77777777" w:rsidR="00334EAE" w:rsidRPr="0072450D" w:rsidRDefault="00334EAE" w:rsidP="00334EAE">
      <w:pPr>
        <w:pStyle w:val="EmailDiscussion2"/>
        <w:rPr>
          <w:u w:val="single"/>
        </w:rPr>
      </w:pPr>
      <w:r w:rsidRPr="0072450D">
        <w:tab/>
      </w:r>
      <w:r w:rsidRPr="0072450D">
        <w:rPr>
          <w:u w:val="single"/>
        </w:rPr>
        <w:t xml:space="preserve">Deadline for providing comments, for rapporteur inputs, conclusions and CR finalization:  </w:t>
      </w:r>
    </w:p>
    <w:p w14:paraId="3D007D82" w14:textId="77777777" w:rsidR="00334EAE" w:rsidRPr="0072450D" w:rsidRDefault="00334EAE" w:rsidP="00334EAE">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56DBABC8" w14:textId="77777777" w:rsidR="00334EAE" w:rsidRPr="00057D21" w:rsidRDefault="00334EAE" w:rsidP="00334EAE">
      <w:pPr>
        <w:pStyle w:val="Doc-text2"/>
        <w:ind w:left="0" w:firstLine="0"/>
        <w:rPr>
          <w:highlight w:val="yellow"/>
        </w:rPr>
      </w:pPr>
    </w:p>
    <w:p w14:paraId="445A0367" w14:textId="05204036" w:rsidR="00334EAE" w:rsidRDefault="00A75601" w:rsidP="00334EAE">
      <w:pPr>
        <w:pStyle w:val="Doc-title"/>
      </w:pPr>
      <w:hyperlink r:id="rId227" w:history="1">
        <w:r w:rsidR="00C43375">
          <w:rPr>
            <w:rStyle w:val="Hyperlink"/>
          </w:rPr>
          <w:t>R2-2010742</w:t>
        </w:r>
      </w:hyperlink>
      <w:r w:rsidR="00334EAE">
        <w:tab/>
        <w:t xml:space="preserve">CR for 37.340 on </w:t>
      </w:r>
      <w:r w:rsidR="00FA4844">
        <w:t>DCCA corrections</w:t>
      </w:r>
      <w:r w:rsidR="00334EAE">
        <w:tab/>
        <w:t>Nokia, Nokia Shanghai Bell, Samsung, Ericsson</w:t>
      </w:r>
      <w:r w:rsidR="00334EAE">
        <w:tab/>
        <w:t>CR</w:t>
      </w:r>
      <w:r w:rsidR="00334EAE">
        <w:tab/>
        <w:t>Rel-16</w:t>
      </w:r>
      <w:r w:rsidR="00334EAE">
        <w:tab/>
        <w:t>37.340</w:t>
      </w:r>
      <w:r w:rsidR="00334EAE">
        <w:tab/>
        <w:t>16.3.0</w:t>
      </w:r>
      <w:r w:rsidR="00334EAE">
        <w:tab/>
        <w:t>0235</w:t>
      </w:r>
      <w:r w:rsidR="00334EAE">
        <w:tab/>
      </w:r>
      <w:r w:rsidR="00FA4844">
        <w:t>1</w:t>
      </w:r>
      <w:r w:rsidR="00334EAE">
        <w:tab/>
        <w:t>B</w:t>
      </w:r>
      <w:r w:rsidR="00334EAE">
        <w:tab/>
        <w:t>LTE_NR_DC_CA_enh-Core</w:t>
      </w:r>
      <w:r w:rsidR="00334EAE">
        <w:tab/>
      </w:r>
      <w:hyperlink r:id="rId228" w:history="1">
        <w:r w:rsidR="00C43375">
          <w:rPr>
            <w:rStyle w:val="Hyperlink"/>
          </w:rPr>
          <w:t>R2-2009548</w:t>
        </w:r>
      </w:hyperlink>
    </w:p>
    <w:p w14:paraId="602EEBAE" w14:textId="77777777" w:rsidR="00235D8B" w:rsidRPr="00235D8B" w:rsidRDefault="00235D8B" w:rsidP="00235D8B">
      <w:pPr>
        <w:pStyle w:val="Doc-text2"/>
      </w:pPr>
    </w:p>
    <w:p w14:paraId="0383FA83" w14:textId="59656479" w:rsidR="00325138" w:rsidRPr="00697E37" w:rsidRDefault="00325138" w:rsidP="00325138">
      <w:pPr>
        <w:pStyle w:val="BoldComments"/>
      </w:pPr>
      <w:bookmarkStart w:id="48" w:name="_Toc54890508"/>
      <w:r>
        <w:t xml:space="preserve">By Email </w:t>
      </w:r>
      <w:r w:rsidR="002176DC">
        <w:t>[22</w:t>
      </w:r>
      <w:r w:rsidR="0056213E">
        <w:t>x</w:t>
      </w:r>
      <w:r>
        <w:t>] (4)</w:t>
      </w:r>
      <w:bookmarkEnd w:id="48"/>
    </w:p>
    <w:p w14:paraId="39377317" w14:textId="0AC66223" w:rsidR="0056213E" w:rsidRPr="004E45B2" w:rsidRDefault="0056213E" w:rsidP="0056213E">
      <w:pPr>
        <w:pStyle w:val="Doc-text2"/>
        <w:ind w:left="0" w:firstLine="0"/>
        <w:rPr>
          <w:i/>
          <w:iCs/>
          <w:sz w:val="18"/>
          <w:szCs w:val="22"/>
        </w:rPr>
      </w:pPr>
      <w:r>
        <w:rPr>
          <w:i/>
          <w:iCs/>
          <w:sz w:val="18"/>
          <w:szCs w:val="22"/>
        </w:rPr>
        <w:t>Rapporteur CRs, for merging editorial inputs</w:t>
      </w:r>
      <w:r w:rsidRPr="004E45B2">
        <w:rPr>
          <w:i/>
          <w:iCs/>
          <w:sz w:val="18"/>
          <w:szCs w:val="22"/>
        </w:rPr>
        <w:t>:</w:t>
      </w:r>
    </w:p>
    <w:p w14:paraId="58991E68" w14:textId="30AA6813" w:rsidR="00032955" w:rsidRDefault="00A75601" w:rsidP="00032955">
      <w:pPr>
        <w:pStyle w:val="Doc-title"/>
      </w:pPr>
      <w:hyperlink r:id="rId229" w:history="1">
        <w:r w:rsidR="00C43375">
          <w:rPr>
            <w:rStyle w:val="Hyperlink"/>
          </w:rPr>
          <w:t>R2-2010018</w:t>
        </w:r>
      </w:hyperlink>
      <w:r w:rsidR="00032955">
        <w:tab/>
        <w:t>Misc corrections for Rel-16 DCCA</w:t>
      </w:r>
      <w:r w:rsidR="00032955">
        <w:tab/>
        <w:t>Ericsson</w:t>
      </w:r>
      <w:r w:rsidR="00032955">
        <w:tab/>
        <w:t>CR</w:t>
      </w:r>
      <w:r w:rsidR="00032955">
        <w:tab/>
        <w:t>Rel-16</w:t>
      </w:r>
      <w:r w:rsidR="00032955">
        <w:tab/>
        <w:t>38.331</w:t>
      </w:r>
      <w:r w:rsidR="00032955">
        <w:tab/>
        <w:t>16.2.0</w:t>
      </w:r>
      <w:r w:rsidR="00032955">
        <w:tab/>
        <w:t>2161</w:t>
      </w:r>
      <w:r w:rsidR="00032955">
        <w:tab/>
        <w:t>-</w:t>
      </w:r>
      <w:r w:rsidR="00032955">
        <w:tab/>
        <w:t>F</w:t>
      </w:r>
      <w:r w:rsidR="00032955">
        <w:tab/>
        <w:t>LTE_NR_DC_CA_enh-Core</w:t>
      </w:r>
    </w:p>
    <w:p w14:paraId="2BAA76EB" w14:textId="3C84BA80" w:rsidR="00032955" w:rsidRDefault="00A75601" w:rsidP="00032955">
      <w:pPr>
        <w:pStyle w:val="Doc-title"/>
      </w:pPr>
      <w:hyperlink r:id="rId230" w:history="1">
        <w:r w:rsidR="00C43375">
          <w:rPr>
            <w:rStyle w:val="Hyperlink"/>
          </w:rPr>
          <w:t>R2-2010019</w:t>
        </w:r>
      </w:hyperlink>
      <w:r w:rsidR="00032955">
        <w:tab/>
        <w:t>Misc corrections for Rel-16 DCCA</w:t>
      </w:r>
      <w:r w:rsidR="00032955">
        <w:tab/>
        <w:t>Ericsson</w:t>
      </w:r>
      <w:r w:rsidR="00032955">
        <w:tab/>
        <w:t>CR</w:t>
      </w:r>
      <w:r w:rsidR="00032955">
        <w:tab/>
        <w:t>Rel-16</w:t>
      </w:r>
      <w:r w:rsidR="00032955">
        <w:tab/>
        <w:t>36.331</w:t>
      </w:r>
      <w:r w:rsidR="00032955">
        <w:tab/>
        <w:t>16.2.1</w:t>
      </w:r>
      <w:r w:rsidR="00032955">
        <w:tab/>
        <w:t>4492</w:t>
      </w:r>
      <w:r w:rsidR="00032955">
        <w:tab/>
        <w:t>-</w:t>
      </w:r>
      <w:r w:rsidR="00032955">
        <w:tab/>
        <w:t>F</w:t>
      </w:r>
      <w:r w:rsidR="00032955">
        <w:tab/>
        <w:t>LTE_NR_DC_CA_enh-Core</w:t>
      </w:r>
    </w:p>
    <w:p w14:paraId="44D5B80A" w14:textId="52FFF72A" w:rsidR="00032955" w:rsidRDefault="00A75601" w:rsidP="00032955">
      <w:pPr>
        <w:pStyle w:val="Doc-title"/>
      </w:pPr>
      <w:hyperlink r:id="rId231" w:history="1">
        <w:r w:rsidR="00C43375">
          <w:rPr>
            <w:rStyle w:val="Hyperlink"/>
          </w:rPr>
          <w:t>R2-2010020</w:t>
        </w:r>
      </w:hyperlink>
      <w:r w:rsidR="00032955">
        <w:tab/>
        <w:t>Misc corrections for Rel-16 DCCA</w:t>
      </w:r>
      <w:r w:rsidR="00032955">
        <w:tab/>
        <w:t>Ericsson</w:t>
      </w:r>
      <w:r w:rsidR="00032955">
        <w:tab/>
        <w:t>CR</w:t>
      </w:r>
      <w:r w:rsidR="00032955">
        <w:tab/>
        <w:t>Rel-16</w:t>
      </w:r>
      <w:r w:rsidR="00032955">
        <w:tab/>
        <w:t>38.300</w:t>
      </w:r>
      <w:r w:rsidR="00032955">
        <w:tab/>
        <w:t>16.3.0</w:t>
      </w:r>
      <w:r w:rsidR="00032955">
        <w:tab/>
        <w:t>0312</w:t>
      </w:r>
      <w:r w:rsidR="00032955">
        <w:tab/>
        <w:t>-</w:t>
      </w:r>
      <w:r w:rsidR="00032955">
        <w:tab/>
        <w:t>F</w:t>
      </w:r>
      <w:r w:rsidR="00032955">
        <w:tab/>
        <w:t>LTE_NR_DC_CA_enh-Core</w:t>
      </w:r>
      <w:r w:rsidR="00032955">
        <w:tab/>
        <w:t>Late</w:t>
      </w:r>
    </w:p>
    <w:p w14:paraId="0D2AF06E" w14:textId="3F3BFA70" w:rsidR="0070383B" w:rsidRDefault="00A75601" w:rsidP="0056213E">
      <w:pPr>
        <w:pStyle w:val="Doc-title"/>
      </w:pPr>
      <w:hyperlink r:id="rId232" w:history="1">
        <w:r w:rsidR="00C43375">
          <w:rPr>
            <w:rStyle w:val="Hyperlink"/>
          </w:rPr>
          <w:t>R2-2010021</w:t>
        </w:r>
      </w:hyperlink>
      <w:r w:rsidR="00032955">
        <w:tab/>
        <w:t>Misc corrections for Rel-16 DCCA</w:t>
      </w:r>
      <w:r w:rsidR="00032955">
        <w:tab/>
        <w:t>Ericsson</w:t>
      </w:r>
      <w:r w:rsidR="00032955">
        <w:tab/>
        <w:t>CR</w:t>
      </w:r>
      <w:r w:rsidR="00032955">
        <w:tab/>
        <w:t>Rel-16</w:t>
      </w:r>
      <w:r w:rsidR="00032955">
        <w:tab/>
        <w:t>36.300</w:t>
      </w:r>
      <w:r w:rsidR="00032955">
        <w:tab/>
        <w:t>16.3.0</w:t>
      </w:r>
      <w:r w:rsidR="00032955">
        <w:tab/>
        <w:t>1325</w:t>
      </w:r>
      <w:r w:rsidR="00032955">
        <w:tab/>
        <w:t>-</w:t>
      </w:r>
      <w:r w:rsidR="00032955">
        <w:tab/>
        <w:t>F</w:t>
      </w:r>
      <w:r w:rsidR="00032955">
        <w:tab/>
        <w:t>LTE_NR_DC_CA_enh-Core</w:t>
      </w:r>
      <w:r w:rsidR="00032955">
        <w:tab/>
        <w:t>Late</w:t>
      </w:r>
    </w:p>
    <w:p w14:paraId="2879560B" w14:textId="562CF15E" w:rsidR="0056213E" w:rsidRPr="000E1817" w:rsidRDefault="00D4721B" w:rsidP="0056213E">
      <w:pPr>
        <w:pStyle w:val="Agreement"/>
        <w:rPr>
          <w:highlight w:val="yellow"/>
        </w:rPr>
      </w:pPr>
      <w:r>
        <w:rPr>
          <w:highlight w:val="yellow"/>
        </w:rPr>
        <w:t xml:space="preserve">TBD how to handle the editorial CRs - </w:t>
      </w:r>
      <w:r w:rsidR="0056213E">
        <w:rPr>
          <w:highlight w:val="yellow"/>
        </w:rPr>
        <w:t>Only discussed during the 2</w:t>
      </w:r>
      <w:r w:rsidR="0056213E" w:rsidRPr="0056213E">
        <w:rPr>
          <w:highlight w:val="yellow"/>
          <w:vertAlign w:val="superscript"/>
        </w:rPr>
        <w:t>nd</w:t>
      </w:r>
      <w:r w:rsidR="0056213E">
        <w:rPr>
          <w:highlight w:val="yellow"/>
        </w:rPr>
        <w:t xml:space="preserve"> meeting week</w:t>
      </w:r>
    </w:p>
    <w:p w14:paraId="30BEB8A8"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220BF746" w14:textId="349B219F" w:rsidR="00C73451" w:rsidRDefault="00C73451" w:rsidP="006650FC">
      <w:pPr>
        <w:pStyle w:val="Doc-text2"/>
        <w:ind w:left="0" w:firstLine="0"/>
      </w:pPr>
    </w:p>
    <w:p w14:paraId="3E659F23" w14:textId="77777777" w:rsidR="006650FC" w:rsidRDefault="006650FC" w:rsidP="006650FC">
      <w:pPr>
        <w:pStyle w:val="Doc-text2"/>
        <w:ind w:left="0" w:firstLine="0"/>
      </w:pPr>
    </w:p>
    <w:p w14:paraId="043BBDB6" w14:textId="6D3261A3" w:rsidR="00E54CCD" w:rsidRDefault="00E54CCD" w:rsidP="00D87DFC">
      <w:pPr>
        <w:pStyle w:val="Heading3"/>
      </w:pPr>
      <w:bookmarkStart w:id="49" w:name="_Toc54890509"/>
      <w:r>
        <w:t>6.8.2</w:t>
      </w:r>
      <w:r>
        <w:tab/>
        <w:t>Fast Scell activation</w:t>
      </w:r>
      <w:bookmarkEnd w:id="49"/>
    </w:p>
    <w:p w14:paraId="7E554475" w14:textId="28303D4F" w:rsidR="004E45B2" w:rsidRDefault="004E45B2" w:rsidP="004E45B2">
      <w:pPr>
        <w:pStyle w:val="Doc-text2"/>
      </w:pPr>
    </w:p>
    <w:p w14:paraId="24D4A798" w14:textId="6128F93C" w:rsidR="00C85054" w:rsidRPr="00697E37" w:rsidRDefault="00C85054" w:rsidP="00C85054">
      <w:pPr>
        <w:pStyle w:val="BoldComments"/>
      </w:pPr>
      <w:bookmarkStart w:id="50" w:name="_Toc54890510"/>
      <w:r>
        <w:t xml:space="preserve">By Email </w:t>
      </w:r>
      <w:r w:rsidR="002176DC">
        <w:t>[22</w:t>
      </w:r>
      <w:r>
        <w:t>1] (5)</w:t>
      </w:r>
      <w:bookmarkEnd w:id="50"/>
    </w:p>
    <w:p w14:paraId="5DACBC77" w14:textId="198F4C4F" w:rsidR="004E45B2" w:rsidRPr="004E45B2" w:rsidRDefault="002D64A8" w:rsidP="004E45B2">
      <w:pPr>
        <w:pStyle w:val="Doc-text2"/>
        <w:ind w:left="0" w:firstLine="0"/>
        <w:rPr>
          <w:i/>
          <w:iCs/>
          <w:sz w:val="18"/>
          <w:szCs w:val="22"/>
        </w:rPr>
      </w:pPr>
      <w:r>
        <w:rPr>
          <w:i/>
          <w:iCs/>
          <w:sz w:val="18"/>
          <w:szCs w:val="22"/>
        </w:rPr>
        <w:t xml:space="preserve">SCell dormancy, </w:t>
      </w:r>
      <w:r w:rsidR="004E45B2" w:rsidRPr="004E45B2">
        <w:rPr>
          <w:i/>
          <w:iCs/>
          <w:sz w:val="18"/>
          <w:szCs w:val="22"/>
        </w:rPr>
        <w:t>MAC corrections:</w:t>
      </w:r>
    </w:p>
    <w:p w14:paraId="09653CD6" w14:textId="4A6DC1B1" w:rsidR="00032955" w:rsidRDefault="00A75601" w:rsidP="00032955">
      <w:pPr>
        <w:pStyle w:val="Doc-title"/>
      </w:pPr>
      <w:hyperlink r:id="rId233" w:history="1">
        <w:r w:rsidR="00C43375">
          <w:rPr>
            <w:rStyle w:val="Hyperlink"/>
          </w:rPr>
          <w:t>R2-2009549</w:t>
        </w:r>
      </w:hyperlink>
      <w:r w:rsidR="00032955">
        <w:tab/>
        <w:t>Dormancy correction</w:t>
      </w:r>
      <w:r w:rsidR="00032955">
        <w:tab/>
        <w:t>Nokia, Nokia Shanghai Bell</w:t>
      </w:r>
      <w:r w:rsidR="00032955">
        <w:tab/>
        <w:t>CR</w:t>
      </w:r>
      <w:r w:rsidR="00032955">
        <w:tab/>
        <w:t>Rel-16</w:t>
      </w:r>
      <w:r w:rsidR="00032955">
        <w:tab/>
        <w:t>38.321</w:t>
      </w:r>
      <w:r w:rsidR="00032955">
        <w:tab/>
        <w:t>16.2.0</w:t>
      </w:r>
      <w:r w:rsidR="00032955">
        <w:tab/>
        <w:t>0934</w:t>
      </w:r>
      <w:r w:rsidR="00032955">
        <w:tab/>
        <w:t>-</w:t>
      </w:r>
      <w:r w:rsidR="00032955">
        <w:tab/>
        <w:t>F</w:t>
      </w:r>
      <w:r w:rsidR="00032955">
        <w:tab/>
        <w:t>LTE_NR_DC_CA_enh-Core</w:t>
      </w:r>
    </w:p>
    <w:p w14:paraId="2611D903" w14:textId="5C35F73E" w:rsidR="00032955" w:rsidRDefault="00A75601" w:rsidP="00032955">
      <w:pPr>
        <w:pStyle w:val="Doc-title"/>
      </w:pPr>
      <w:hyperlink r:id="rId234" w:history="1">
        <w:r w:rsidR="00C43375">
          <w:rPr>
            <w:rStyle w:val="Hyperlink"/>
          </w:rPr>
          <w:t>R2-2009573</w:t>
        </w:r>
      </w:hyperlink>
      <w:r w:rsidR="00032955">
        <w:tab/>
        <w:t>Corrections on bwp-InactivityTimer</w:t>
      </w:r>
      <w:r w:rsidR="00032955">
        <w:tab/>
        <w:t>Samsung</w:t>
      </w:r>
      <w:r w:rsidR="00032955">
        <w:tab/>
        <w:t>CR</w:t>
      </w:r>
      <w:r w:rsidR="00032955">
        <w:tab/>
        <w:t>Rel-16</w:t>
      </w:r>
      <w:r w:rsidR="00032955">
        <w:tab/>
        <w:t>38.321</w:t>
      </w:r>
      <w:r w:rsidR="00032955">
        <w:tab/>
        <w:t>16.2.1</w:t>
      </w:r>
      <w:r w:rsidR="00032955">
        <w:tab/>
        <w:t>0935</w:t>
      </w:r>
      <w:r w:rsidR="00032955">
        <w:tab/>
        <w:t>-</w:t>
      </w:r>
      <w:r w:rsidR="00032955">
        <w:tab/>
        <w:t>F</w:t>
      </w:r>
      <w:r w:rsidR="00032955">
        <w:tab/>
        <w:t>LTE_NR_DC_CA_enh-Core</w:t>
      </w:r>
    </w:p>
    <w:p w14:paraId="20ADC21C" w14:textId="316C9FBF" w:rsidR="00F530E2" w:rsidRPr="003B1147" w:rsidRDefault="00A75601" w:rsidP="00F530E2">
      <w:pPr>
        <w:pStyle w:val="Doc-title"/>
      </w:pPr>
      <w:hyperlink r:id="rId235" w:history="1">
        <w:r w:rsidR="00C43375">
          <w:rPr>
            <w:rStyle w:val="Hyperlink"/>
          </w:rPr>
          <w:t>R2-2008927</w:t>
        </w:r>
      </w:hyperlink>
      <w:r w:rsidR="00F530E2">
        <w:tab/>
        <w:t>Correction on RA upon BWP switching to dormant BWP</w:t>
      </w:r>
      <w:r w:rsidR="00F530E2">
        <w:tab/>
        <w:t>Asia Pacific Telecom co. Ltd</w:t>
      </w:r>
      <w:r w:rsidR="00F530E2">
        <w:tab/>
        <w:t>CR</w:t>
      </w:r>
      <w:r w:rsidR="00F530E2">
        <w:tab/>
      </w:r>
      <w:r w:rsidR="00F530E2" w:rsidRPr="003B1147">
        <w:t>Rel-16</w:t>
      </w:r>
      <w:r w:rsidR="00F530E2" w:rsidRPr="003B1147">
        <w:tab/>
        <w:t>38.321</w:t>
      </w:r>
      <w:r w:rsidR="00F530E2" w:rsidRPr="003B1147">
        <w:tab/>
        <w:t>16.2.1</w:t>
      </w:r>
      <w:r w:rsidR="00F530E2" w:rsidRPr="003B1147">
        <w:tab/>
        <w:t>0901</w:t>
      </w:r>
      <w:r w:rsidR="00F530E2" w:rsidRPr="003B1147">
        <w:tab/>
        <w:t>-</w:t>
      </w:r>
      <w:r w:rsidR="00F530E2" w:rsidRPr="003B1147">
        <w:tab/>
        <w:t>F</w:t>
      </w:r>
      <w:r w:rsidR="00F530E2" w:rsidRPr="003B1147">
        <w:tab/>
        <w:t>LTE_NR_DC_CA_enh-Core</w:t>
      </w:r>
    </w:p>
    <w:p w14:paraId="6878EB87" w14:textId="15FE4F74" w:rsidR="001F6876" w:rsidRPr="003B1147" w:rsidRDefault="00A75601" w:rsidP="00B7498E">
      <w:pPr>
        <w:pStyle w:val="Doc-title"/>
      </w:pPr>
      <w:hyperlink r:id="rId236" w:history="1">
        <w:r w:rsidR="00C43375">
          <w:rPr>
            <w:rStyle w:val="Hyperlink"/>
          </w:rPr>
          <w:t>R2-2010022</w:t>
        </w:r>
      </w:hyperlink>
      <w:r w:rsidR="00032955" w:rsidRPr="003B1147">
        <w:tab/>
        <w:t>Timing of direct SCell activation upon RRC configuration</w:t>
      </w:r>
      <w:r w:rsidR="00032955" w:rsidRPr="003B1147">
        <w:tab/>
        <w:t>Ericsson</w:t>
      </w:r>
      <w:r w:rsidR="00032955" w:rsidRPr="003B1147">
        <w:tab/>
        <w:t>CR</w:t>
      </w:r>
      <w:r w:rsidR="00032955" w:rsidRPr="003B1147">
        <w:tab/>
        <w:t>Rel-16</w:t>
      </w:r>
      <w:r w:rsidR="00032955" w:rsidRPr="003B1147">
        <w:tab/>
        <w:t>38.321</w:t>
      </w:r>
      <w:r w:rsidR="00032955" w:rsidRPr="003B1147">
        <w:tab/>
        <w:t>16.2.1</w:t>
      </w:r>
      <w:r w:rsidR="00032955" w:rsidRPr="003B1147">
        <w:tab/>
        <w:t>0956</w:t>
      </w:r>
      <w:r w:rsidR="00032955" w:rsidRPr="003B1147">
        <w:tab/>
        <w:t>-</w:t>
      </w:r>
      <w:r w:rsidR="00032955" w:rsidRPr="003B1147">
        <w:tab/>
        <w:t>F</w:t>
      </w:r>
      <w:r w:rsidR="00032955" w:rsidRPr="003B1147">
        <w:tab/>
        <w:t>LTE_NR_DC_CA_enh-Core</w:t>
      </w:r>
    </w:p>
    <w:p w14:paraId="1FD89838" w14:textId="06E15476" w:rsidR="00B7498E" w:rsidRPr="003B1147" w:rsidRDefault="00556AB4" w:rsidP="00B7498E">
      <w:pPr>
        <w:pStyle w:val="Agreement"/>
      </w:pPr>
      <w:r>
        <w:t>Offline</w:t>
      </w:r>
      <w:r w:rsidR="00B7498E" w:rsidRPr="003B1147">
        <w:t xml:space="preserve"> 221</w:t>
      </w:r>
    </w:p>
    <w:p w14:paraId="0665B40C" w14:textId="77777777" w:rsidR="001F6876" w:rsidRPr="003B1147" w:rsidRDefault="001F6876" w:rsidP="001F6876">
      <w:pPr>
        <w:pStyle w:val="Doc-text2"/>
      </w:pPr>
    </w:p>
    <w:p w14:paraId="537749A4" w14:textId="7C136FEA" w:rsidR="00266BFF" w:rsidRPr="003B1147" w:rsidRDefault="002D64A8" w:rsidP="00266BFF">
      <w:pPr>
        <w:pStyle w:val="Doc-text2"/>
        <w:ind w:left="0" w:firstLine="0"/>
        <w:rPr>
          <w:i/>
          <w:iCs/>
          <w:sz w:val="18"/>
          <w:szCs w:val="22"/>
        </w:rPr>
      </w:pPr>
      <w:r w:rsidRPr="003B1147">
        <w:rPr>
          <w:i/>
          <w:iCs/>
          <w:sz w:val="18"/>
          <w:szCs w:val="22"/>
        </w:rPr>
        <w:t xml:space="preserve">SCell dormancy, </w:t>
      </w:r>
      <w:r w:rsidR="00266BFF" w:rsidRPr="003B1147">
        <w:rPr>
          <w:i/>
          <w:iCs/>
          <w:sz w:val="18"/>
          <w:szCs w:val="22"/>
        </w:rPr>
        <w:t>UE capabilities:</w:t>
      </w:r>
    </w:p>
    <w:p w14:paraId="4F8213C3" w14:textId="7C4599CF" w:rsidR="00266BFF" w:rsidRPr="003B1147" w:rsidRDefault="00A75601" w:rsidP="00266BFF">
      <w:pPr>
        <w:pStyle w:val="Doc-title"/>
      </w:pPr>
      <w:hyperlink r:id="rId237" w:history="1">
        <w:r w:rsidR="00C43375">
          <w:rPr>
            <w:rStyle w:val="Hyperlink"/>
          </w:rPr>
          <w:t>R2-2009550</w:t>
        </w:r>
      </w:hyperlink>
      <w:r w:rsidR="00266BFF" w:rsidRPr="003B1147">
        <w:tab/>
        <w:t>BWP support for dormancy</w:t>
      </w:r>
      <w:r w:rsidR="00266BFF" w:rsidRPr="003B1147">
        <w:tab/>
        <w:t>Nokia, Nokia Shanghai Bell</w:t>
      </w:r>
      <w:r w:rsidR="00266BFF" w:rsidRPr="003B1147">
        <w:tab/>
        <w:t>discussion</w:t>
      </w:r>
      <w:r w:rsidR="00266BFF" w:rsidRPr="003B1147">
        <w:tab/>
        <w:t>Rel-16</w:t>
      </w:r>
      <w:r w:rsidR="00266BFF" w:rsidRPr="003B1147">
        <w:tab/>
        <w:t>LTE_NR_DC_CA_enh-Core</w:t>
      </w:r>
    </w:p>
    <w:p w14:paraId="4C45328B" w14:textId="4B8160D9" w:rsidR="00B7498E" w:rsidRPr="003B1147" w:rsidRDefault="00556AB4" w:rsidP="00B7498E">
      <w:pPr>
        <w:pStyle w:val="Agreement"/>
      </w:pPr>
      <w:r>
        <w:t>Offline</w:t>
      </w:r>
      <w:r w:rsidR="00B7498E" w:rsidRPr="003B1147">
        <w:t xml:space="preserve"> 221</w:t>
      </w:r>
    </w:p>
    <w:p w14:paraId="293408E0" w14:textId="77777777" w:rsidR="00B7498E" w:rsidRPr="00B7498E" w:rsidRDefault="00B7498E" w:rsidP="00B7498E">
      <w:pPr>
        <w:pStyle w:val="Doc-text2"/>
      </w:pPr>
    </w:p>
    <w:p w14:paraId="0E46DC67" w14:textId="3076B068" w:rsidR="00266BFF" w:rsidRDefault="00266BFF" w:rsidP="00266BFF">
      <w:pPr>
        <w:pStyle w:val="Doc-text2"/>
      </w:pPr>
    </w:p>
    <w:p w14:paraId="1E3F76E8" w14:textId="39E6ABBD" w:rsidR="00C85054" w:rsidRPr="002B273D" w:rsidRDefault="00C85054" w:rsidP="00C85054">
      <w:pPr>
        <w:pStyle w:val="EmailDiscussion"/>
      </w:pPr>
      <w:r w:rsidRPr="002B273D">
        <w:t>[AT</w:t>
      </w:r>
      <w:r w:rsidR="00D642C5">
        <w:t>112-e</w:t>
      </w:r>
      <w:r w:rsidRPr="002B273D">
        <w:t>]</w:t>
      </w:r>
      <w:r w:rsidR="002176DC" w:rsidRPr="002B273D">
        <w:t>[22</w:t>
      </w:r>
      <w:r w:rsidRPr="002B273D">
        <w:t xml:space="preserve">1][DCCA] Fast Scell activation </w:t>
      </w:r>
      <w:r w:rsidR="00CD6EB8" w:rsidRPr="002B273D">
        <w:t xml:space="preserve">and early measurements </w:t>
      </w:r>
      <w:r w:rsidRPr="002B273D">
        <w:t>(Nokia)</w:t>
      </w:r>
    </w:p>
    <w:p w14:paraId="03C15F80" w14:textId="77777777" w:rsidR="00C85054" w:rsidRPr="002B273D" w:rsidRDefault="00C85054" w:rsidP="00C85054">
      <w:pPr>
        <w:pStyle w:val="EmailDiscussion2"/>
        <w:ind w:left="1619" w:firstLine="0"/>
        <w:rPr>
          <w:u w:val="single"/>
        </w:rPr>
      </w:pPr>
      <w:r w:rsidRPr="002B273D">
        <w:rPr>
          <w:u w:val="single"/>
        </w:rPr>
        <w:t xml:space="preserve">Scope: </w:t>
      </w:r>
    </w:p>
    <w:p w14:paraId="2C797456" w14:textId="131D9906" w:rsidR="00C85054" w:rsidRPr="002B273D" w:rsidRDefault="00C85054" w:rsidP="00C85054">
      <w:pPr>
        <w:pStyle w:val="EmailDiscussion2"/>
        <w:numPr>
          <w:ilvl w:val="2"/>
          <w:numId w:val="9"/>
        </w:numPr>
        <w:ind w:left="1980"/>
      </w:pPr>
      <w:r w:rsidRPr="002B273D">
        <w:t>Discuss corrections under 6.8.2</w:t>
      </w:r>
      <w:r w:rsidR="00CD6EB8" w:rsidRPr="002B273D">
        <w:t>/6.8.3 marked for this discussion</w:t>
      </w:r>
      <w:r w:rsidRPr="002B273D">
        <w:t xml:space="preserve"> to see which </w:t>
      </w:r>
      <w:r w:rsidR="00CD6EB8" w:rsidRPr="002B273D">
        <w:t xml:space="preserve">CRs could be </w:t>
      </w:r>
      <w:r w:rsidRPr="002B273D">
        <w:t>agreeable</w:t>
      </w:r>
    </w:p>
    <w:p w14:paraId="4A70E1FB" w14:textId="77777777" w:rsidR="00C85054" w:rsidRPr="002B273D" w:rsidRDefault="00C85054" w:rsidP="00C85054">
      <w:pPr>
        <w:pStyle w:val="EmailDiscussion2"/>
        <w:rPr>
          <w:u w:val="single"/>
        </w:rPr>
      </w:pPr>
      <w:r w:rsidRPr="002B273D">
        <w:tab/>
      </w:r>
      <w:r w:rsidRPr="002B273D">
        <w:rPr>
          <w:u w:val="single"/>
        </w:rPr>
        <w:t xml:space="preserve">Intended outcome: </w:t>
      </w:r>
    </w:p>
    <w:p w14:paraId="1F113C7F" w14:textId="6EA7C37A" w:rsidR="002B273D" w:rsidRPr="0072450D" w:rsidRDefault="002B273D" w:rsidP="002B273D">
      <w:pPr>
        <w:pStyle w:val="EmailDiscussion2"/>
        <w:numPr>
          <w:ilvl w:val="2"/>
          <w:numId w:val="9"/>
        </w:numPr>
        <w:ind w:left="1980"/>
      </w:pPr>
      <w:r w:rsidRPr="0072450D">
        <w:t xml:space="preserve">Discussion summary in </w:t>
      </w:r>
      <w:hyperlink r:id="rId238" w:history="1">
        <w:r w:rsidR="00C43375">
          <w:rPr>
            <w:rStyle w:val="Hyperlink"/>
          </w:rPr>
          <w:t>R2-2010731</w:t>
        </w:r>
      </w:hyperlink>
      <w:r w:rsidRPr="0072450D">
        <w:t xml:space="preserve"> (by email rapporteur).</w:t>
      </w:r>
    </w:p>
    <w:p w14:paraId="734A9DDD" w14:textId="77777777" w:rsidR="002B273D" w:rsidRPr="0072450D" w:rsidRDefault="002B273D" w:rsidP="002B273D">
      <w:pPr>
        <w:pStyle w:val="EmailDiscussion2"/>
        <w:rPr>
          <w:u w:val="single"/>
        </w:rPr>
      </w:pPr>
      <w:r w:rsidRPr="0072450D">
        <w:lastRenderedPageBreak/>
        <w:tab/>
      </w:r>
      <w:r w:rsidRPr="0072450D">
        <w:rPr>
          <w:u w:val="single"/>
        </w:rPr>
        <w:t xml:space="preserve">Deadline for providing comments, for rapporteur inputs, conclusions and CR finalization:  </w:t>
      </w:r>
    </w:p>
    <w:p w14:paraId="10971D4D" w14:textId="77777777" w:rsidR="002B273D" w:rsidRPr="0072450D" w:rsidRDefault="002B273D" w:rsidP="002B273D">
      <w:pPr>
        <w:pStyle w:val="EmailDiscussion2"/>
        <w:numPr>
          <w:ilvl w:val="2"/>
          <w:numId w:val="9"/>
        </w:numPr>
        <w:ind w:left="1980"/>
      </w:pPr>
      <w:r w:rsidRPr="0072450D">
        <w:rPr>
          <w:color w:val="000000" w:themeColor="text1"/>
        </w:rPr>
        <w:t>Initial deadline (for companies' feedback):  1</w:t>
      </w:r>
      <w:r w:rsidRPr="0072450D">
        <w:rPr>
          <w:color w:val="000000" w:themeColor="text1"/>
          <w:vertAlign w:val="superscript"/>
        </w:rPr>
        <w:t>st</w:t>
      </w:r>
      <w:r w:rsidRPr="0072450D">
        <w:rPr>
          <w:color w:val="000000" w:themeColor="text1"/>
        </w:rPr>
        <w:t xml:space="preserve"> week Fri, UTC 0900 </w:t>
      </w:r>
    </w:p>
    <w:p w14:paraId="104BC9C0" w14:textId="135D7DC1" w:rsidR="002B273D" w:rsidRPr="00021D10" w:rsidRDefault="002B273D" w:rsidP="002B273D">
      <w:pPr>
        <w:pStyle w:val="EmailDiscussion2"/>
        <w:numPr>
          <w:ilvl w:val="2"/>
          <w:numId w:val="9"/>
        </w:numPr>
        <w:ind w:left="1980"/>
      </w:pPr>
      <w:r w:rsidRPr="00021D10">
        <w:rPr>
          <w:color w:val="000000" w:themeColor="text1"/>
        </w:rPr>
        <w:t xml:space="preserve">Initial deadline (for rapporteur's summary in </w:t>
      </w:r>
      <w:hyperlink r:id="rId239" w:history="1">
        <w:r w:rsidR="00C43375">
          <w:rPr>
            <w:rStyle w:val="Hyperlink"/>
          </w:rPr>
          <w:t>R2-2010731</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545A49E4" w14:textId="6E553BD4" w:rsidR="00C85054" w:rsidRDefault="00C85054" w:rsidP="00266BFF">
      <w:pPr>
        <w:pStyle w:val="Doc-text2"/>
      </w:pPr>
    </w:p>
    <w:p w14:paraId="3187204D" w14:textId="4C852B0E" w:rsidR="00FA4844" w:rsidRPr="00FA4844" w:rsidRDefault="00FA4844" w:rsidP="00FA4844">
      <w:pPr>
        <w:pStyle w:val="BoldComments"/>
      </w:pPr>
      <w:r>
        <w:t>By Web Conf (</w:t>
      </w:r>
      <w:r w:rsidR="00556AB4">
        <w:t xml:space="preserve">221 </w:t>
      </w:r>
      <w:r>
        <w:t>summary)</w:t>
      </w:r>
    </w:p>
    <w:p w14:paraId="27EEE9F7" w14:textId="6EB1CF65" w:rsidR="00FA4844" w:rsidRPr="00483C8E" w:rsidRDefault="00A75601" w:rsidP="00FA4844">
      <w:pPr>
        <w:pStyle w:val="Doc-title"/>
      </w:pPr>
      <w:hyperlink r:id="rId240" w:history="1">
        <w:r w:rsidR="00C43375">
          <w:rPr>
            <w:rStyle w:val="Hyperlink"/>
          </w:rPr>
          <w:t>R2-2010731</w:t>
        </w:r>
      </w:hyperlink>
      <w:r w:rsidR="00FA4844">
        <w:tab/>
        <w:t>Summary of [AT112-e]</w:t>
      </w:r>
      <w:r w:rsidR="00FA4844" w:rsidRPr="002B273D">
        <w:t>[221][DCCA] Fast Scell activation and early measurements (Nokia)</w:t>
      </w:r>
      <w:r w:rsidR="00FA4844">
        <w:tab/>
      </w:r>
      <w:r w:rsidR="00FA4844">
        <w:tab/>
        <w:t>Nokia</w:t>
      </w:r>
      <w:r w:rsidR="00FA4844">
        <w:tab/>
        <w:t>discussion</w:t>
      </w:r>
      <w:r w:rsidR="00FA4844">
        <w:tab/>
        <w:t>Rel-16</w:t>
      </w:r>
      <w:r w:rsidR="00FA4844">
        <w:tab/>
        <w:t>LTE_NR_DC_CA_enh-Core</w:t>
      </w:r>
    </w:p>
    <w:p w14:paraId="139260DB" w14:textId="77777777" w:rsidR="00FA4844" w:rsidRPr="00FC1B32" w:rsidRDefault="00FA4844" w:rsidP="00FA4844">
      <w:pPr>
        <w:pStyle w:val="Doc-text2"/>
        <w:rPr>
          <w:highlight w:val="yellow"/>
        </w:rPr>
      </w:pPr>
    </w:p>
    <w:p w14:paraId="56E5309F" w14:textId="77777777" w:rsidR="00FA4844" w:rsidRPr="00266BFF" w:rsidRDefault="00FA4844" w:rsidP="00266BFF">
      <w:pPr>
        <w:pStyle w:val="Doc-text2"/>
      </w:pPr>
    </w:p>
    <w:p w14:paraId="02E9A359" w14:textId="04AB645E" w:rsidR="00E54CCD" w:rsidRDefault="00E54CCD" w:rsidP="00D87DFC">
      <w:pPr>
        <w:pStyle w:val="Heading3"/>
      </w:pPr>
      <w:bookmarkStart w:id="51" w:name="_Toc54890511"/>
      <w:r>
        <w:t>6.8.3</w:t>
      </w:r>
      <w:r>
        <w:tab/>
        <w:t>Early measurement reporting</w:t>
      </w:r>
      <w:bookmarkEnd w:id="51"/>
    </w:p>
    <w:p w14:paraId="2BEE9DF3" w14:textId="5AD3FBA2" w:rsidR="00C85054" w:rsidRPr="00697E37" w:rsidRDefault="00C85054" w:rsidP="00C85054">
      <w:pPr>
        <w:pStyle w:val="BoldComments"/>
      </w:pPr>
      <w:bookmarkStart w:id="52" w:name="_Toc54890512"/>
      <w:r>
        <w:t xml:space="preserve">By Email </w:t>
      </w:r>
      <w:r w:rsidR="002176DC">
        <w:t>[22</w:t>
      </w:r>
      <w:r w:rsidR="00450EE4">
        <w:t>0</w:t>
      </w:r>
      <w:r>
        <w:t>] (1)</w:t>
      </w:r>
      <w:bookmarkEnd w:id="52"/>
    </w:p>
    <w:p w14:paraId="63D549A2" w14:textId="339942F0" w:rsidR="00C85054" w:rsidRPr="004E45B2" w:rsidRDefault="00450EE4" w:rsidP="00C85054">
      <w:pPr>
        <w:pStyle w:val="Doc-text2"/>
        <w:ind w:left="0" w:firstLine="0"/>
        <w:rPr>
          <w:i/>
          <w:iCs/>
          <w:sz w:val="18"/>
          <w:szCs w:val="22"/>
        </w:rPr>
      </w:pPr>
      <w:r>
        <w:rPr>
          <w:i/>
          <w:iCs/>
          <w:sz w:val="18"/>
          <w:szCs w:val="22"/>
        </w:rPr>
        <w:t>Editorial</w:t>
      </w:r>
      <w:r w:rsidR="00C85054">
        <w:rPr>
          <w:i/>
          <w:iCs/>
          <w:sz w:val="18"/>
          <w:szCs w:val="22"/>
        </w:rPr>
        <w:t xml:space="preserve"> corrections</w:t>
      </w:r>
      <w:r w:rsidR="00C85054" w:rsidRPr="004E45B2">
        <w:rPr>
          <w:i/>
          <w:iCs/>
          <w:sz w:val="18"/>
          <w:szCs w:val="22"/>
        </w:rPr>
        <w:t>:</w:t>
      </w:r>
    </w:p>
    <w:p w14:paraId="24F6A928" w14:textId="57D50833" w:rsidR="00032955" w:rsidRPr="003B1147" w:rsidRDefault="00A75601" w:rsidP="00032955">
      <w:pPr>
        <w:pStyle w:val="Doc-title"/>
      </w:pPr>
      <w:hyperlink r:id="rId241" w:history="1">
        <w:r w:rsidR="00C43375">
          <w:rPr>
            <w:rStyle w:val="Hyperlink"/>
          </w:rPr>
          <w:t>R2-2009352</w:t>
        </w:r>
      </w:hyperlink>
      <w:r w:rsidR="00032955">
        <w:tab/>
      </w:r>
      <w:r w:rsidR="00032955" w:rsidRPr="003B1147">
        <w:t>Miscellaneous corrections on early measurement reporting in 38.331</w:t>
      </w:r>
      <w:r w:rsidR="00032955" w:rsidRPr="003B1147">
        <w:tab/>
        <w:t>CATT</w:t>
      </w:r>
      <w:r w:rsidR="00032955" w:rsidRPr="003B1147">
        <w:tab/>
        <w:t>CR</w:t>
      </w:r>
      <w:r w:rsidR="00032955" w:rsidRPr="003B1147">
        <w:tab/>
        <w:t>Rel-16</w:t>
      </w:r>
      <w:r w:rsidR="00032955" w:rsidRPr="003B1147">
        <w:tab/>
        <w:t>38.331</w:t>
      </w:r>
      <w:r w:rsidR="00032955" w:rsidRPr="003B1147">
        <w:tab/>
        <w:t>16.2.0</w:t>
      </w:r>
      <w:r w:rsidR="00032955" w:rsidRPr="003B1147">
        <w:tab/>
        <w:t>2056</w:t>
      </w:r>
      <w:r w:rsidR="00032955" w:rsidRPr="003B1147">
        <w:tab/>
        <w:t>-</w:t>
      </w:r>
      <w:r w:rsidR="00032955" w:rsidRPr="003B1147">
        <w:tab/>
        <w:t>F</w:t>
      </w:r>
      <w:r w:rsidR="00032955" w:rsidRPr="003B1147">
        <w:tab/>
        <w:t>LTE_NR_DC_CA_enh-Core</w:t>
      </w:r>
    </w:p>
    <w:p w14:paraId="2AD6483D" w14:textId="6AC4612B" w:rsidR="00032955" w:rsidRPr="003B1147" w:rsidRDefault="00A75601" w:rsidP="00032955">
      <w:pPr>
        <w:pStyle w:val="Doc-title"/>
      </w:pPr>
      <w:hyperlink r:id="rId242" w:history="1">
        <w:r w:rsidR="00C43375">
          <w:rPr>
            <w:rStyle w:val="Hyperlink"/>
          </w:rPr>
          <w:t>R2-2009353</w:t>
        </w:r>
      </w:hyperlink>
      <w:r w:rsidR="00032955" w:rsidRPr="003B1147">
        <w:tab/>
        <w:t>Miscellaneous corrections on early measurement reporting in 36.331</w:t>
      </w:r>
      <w:r w:rsidR="00032955" w:rsidRPr="003B1147">
        <w:tab/>
        <w:t>CATT</w:t>
      </w:r>
      <w:r w:rsidR="00032955" w:rsidRPr="003B1147">
        <w:tab/>
        <w:t>CR</w:t>
      </w:r>
      <w:r w:rsidR="00032955" w:rsidRPr="003B1147">
        <w:tab/>
        <w:t>Rel-16</w:t>
      </w:r>
      <w:r w:rsidR="00032955" w:rsidRPr="003B1147">
        <w:tab/>
        <w:t>36.331</w:t>
      </w:r>
      <w:r w:rsidR="00032955" w:rsidRPr="003B1147">
        <w:tab/>
        <w:t>16.2.1</w:t>
      </w:r>
      <w:r w:rsidR="00032955" w:rsidRPr="003B1147">
        <w:tab/>
        <w:t>4460</w:t>
      </w:r>
      <w:r w:rsidR="00032955" w:rsidRPr="003B1147">
        <w:tab/>
        <w:t>-</w:t>
      </w:r>
      <w:r w:rsidR="00032955" w:rsidRPr="003B1147">
        <w:tab/>
        <w:t>F</w:t>
      </w:r>
      <w:r w:rsidR="00032955" w:rsidRPr="003B1147">
        <w:tab/>
        <w:t>LTE_NR_DC_CA_enh-Core</w:t>
      </w:r>
    </w:p>
    <w:p w14:paraId="15B0EF0B" w14:textId="0E673B0F" w:rsidR="00B7498E" w:rsidRPr="003B1147" w:rsidRDefault="00556AB4" w:rsidP="00B7498E">
      <w:pPr>
        <w:pStyle w:val="Agreement"/>
      </w:pPr>
      <w:r>
        <w:t>Offline</w:t>
      </w:r>
      <w:r w:rsidR="00B7498E" w:rsidRPr="003B1147">
        <w:t xml:space="preserve"> 220</w:t>
      </w:r>
    </w:p>
    <w:p w14:paraId="1A5C1D61" w14:textId="77777777" w:rsidR="0056213E" w:rsidRPr="0056213E" w:rsidRDefault="0056213E" w:rsidP="0056213E">
      <w:pPr>
        <w:pStyle w:val="Doc-text2"/>
      </w:pPr>
    </w:p>
    <w:p w14:paraId="2B56B3F8" w14:textId="6EB8AAFF" w:rsidR="0056213E" w:rsidRPr="0072450D" w:rsidRDefault="0056213E" w:rsidP="0056213E">
      <w:pPr>
        <w:pStyle w:val="EmailDiscussion"/>
      </w:pPr>
      <w:bookmarkStart w:id="53" w:name="_Toc54890513"/>
      <w:r w:rsidRPr="0072450D">
        <w:t>[AT</w:t>
      </w:r>
      <w:r w:rsidR="00D642C5">
        <w:t>112-e</w:t>
      </w:r>
      <w:r w:rsidRPr="0072450D">
        <w:t>][220][DCCA] Simple DCCA corrections (Ericsson)</w:t>
      </w:r>
    </w:p>
    <w:p w14:paraId="3842EDC9" w14:textId="77777777" w:rsidR="0056213E" w:rsidRPr="0072450D" w:rsidRDefault="0056213E" w:rsidP="0056213E">
      <w:pPr>
        <w:pStyle w:val="EmailDiscussion2"/>
        <w:ind w:left="1619" w:firstLine="0"/>
        <w:rPr>
          <w:u w:val="single"/>
        </w:rPr>
      </w:pPr>
      <w:r w:rsidRPr="0072450D">
        <w:rPr>
          <w:u w:val="single"/>
        </w:rPr>
        <w:t xml:space="preserve">Scope: </w:t>
      </w:r>
    </w:p>
    <w:p w14:paraId="7AA916CD" w14:textId="77777777" w:rsidR="0056213E" w:rsidRPr="0072450D" w:rsidRDefault="0056213E" w:rsidP="0056213E">
      <w:pPr>
        <w:pStyle w:val="EmailDiscussion2"/>
        <w:numPr>
          <w:ilvl w:val="2"/>
          <w:numId w:val="9"/>
        </w:numPr>
        <w:ind w:left="1980"/>
      </w:pPr>
      <w:r w:rsidRPr="0072450D">
        <w:t>Discuss DCCA corrections under 6.8.1/6.8.3/6.8.4/6.8.5 marked for the discussion to see which CRs could be agreeable</w:t>
      </w:r>
    </w:p>
    <w:p w14:paraId="43DCAE0F" w14:textId="77777777" w:rsidR="0056213E" w:rsidRPr="0072450D" w:rsidRDefault="0056213E" w:rsidP="0056213E">
      <w:pPr>
        <w:pStyle w:val="EmailDiscussion2"/>
        <w:rPr>
          <w:u w:val="single"/>
        </w:rPr>
      </w:pPr>
      <w:r w:rsidRPr="0072450D">
        <w:tab/>
      </w:r>
      <w:r w:rsidRPr="0072450D">
        <w:rPr>
          <w:u w:val="single"/>
        </w:rPr>
        <w:t xml:space="preserve">Intended outcome: </w:t>
      </w:r>
    </w:p>
    <w:p w14:paraId="040E4B65" w14:textId="4FF60923" w:rsidR="0056213E" w:rsidRPr="0072450D" w:rsidRDefault="0056213E" w:rsidP="0056213E">
      <w:pPr>
        <w:pStyle w:val="EmailDiscussion2"/>
        <w:numPr>
          <w:ilvl w:val="2"/>
          <w:numId w:val="9"/>
        </w:numPr>
        <w:ind w:left="1980"/>
      </w:pPr>
      <w:r w:rsidRPr="0072450D">
        <w:t xml:space="preserve">Discussion summary in </w:t>
      </w:r>
      <w:hyperlink r:id="rId243" w:history="1">
        <w:r w:rsidR="00C43375">
          <w:rPr>
            <w:rStyle w:val="Hyperlink"/>
          </w:rPr>
          <w:t>R2-2010730</w:t>
        </w:r>
      </w:hyperlink>
      <w:r w:rsidRPr="0072450D">
        <w:t xml:space="preserve"> (by email rapporteur).</w:t>
      </w:r>
    </w:p>
    <w:p w14:paraId="336F2248" w14:textId="77777777" w:rsidR="0056213E" w:rsidRPr="0072450D" w:rsidRDefault="0056213E" w:rsidP="0056213E">
      <w:pPr>
        <w:pStyle w:val="EmailDiscussion2"/>
        <w:rPr>
          <w:u w:val="single"/>
        </w:rPr>
      </w:pPr>
      <w:r w:rsidRPr="0072450D">
        <w:tab/>
      </w:r>
      <w:r w:rsidRPr="0072450D">
        <w:rPr>
          <w:u w:val="single"/>
        </w:rPr>
        <w:t xml:space="preserve">Deadline for providing comments, for rapporteur inputs, conclusions and CR finalization:  </w:t>
      </w:r>
    </w:p>
    <w:p w14:paraId="4982EDA9" w14:textId="77777777" w:rsidR="0056213E" w:rsidRPr="0072450D" w:rsidRDefault="0056213E" w:rsidP="0056213E">
      <w:pPr>
        <w:pStyle w:val="EmailDiscussion2"/>
        <w:numPr>
          <w:ilvl w:val="2"/>
          <w:numId w:val="9"/>
        </w:numPr>
        <w:ind w:left="1980"/>
      </w:pPr>
      <w:r w:rsidRPr="0072450D">
        <w:rPr>
          <w:color w:val="000000" w:themeColor="text1"/>
        </w:rPr>
        <w:t>Initial deadline (for companies' feedback):  1</w:t>
      </w:r>
      <w:r w:rsidRPr="0072450D">
        <w:rPr>
          <w:color w:val="000000" w:themeColor="text1"/>
          <w:vertAlign w:val="superscript"/>
        </w:rPr>
        <w:t>st</w:t>
      </w:r>
      <w:r w:rsidRPr="0072450D">
        <w:rPr>
          <w:color w:val="000000" w:themeColor="text1"/>
        </w:rPr>
        <w:t xml:space="preserve"> week Fri, UTC 0900 </w:t>
      </w:r>
    </w:p>
    <w:p w14:paraId="3EE44D81" w14:textId="40EF10D6" w:rsidR="0056213E" w:rsidRPr="00FA4844" w:rsidRDefault="0056213E" w:rsidP="0056213E">
      <w:pPr>
        <w:pStyle w:val="EmailDiscussion2"/>
        <w:numPr>
          <w:ilvl w:val="2"/>
          <w:numId w:val="9"/>
        </w:numPr>
        <w:ind w:left="1980"/>
      </w:pPr>
      <w:r w:rsidRPr="00021D10">
        <w:rPr>
          <w:color w:val="000000" w:themeColor="text1"/>
        </w:rPr>
        <w:t xml:space="preserve">Initial deadline (for rapporteur's summary in </w:t>
      </w:r>
      <w:hyperlink r:id="rId244" w:history="1">
        <w:r w:rsidR="00C43375">
          <w:rPr>
            <w:rStyle w:val="Hyperlink"/>
          </w:rPr>
          <w:t>R2-2010730</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3EA12B8F" w14:textId="4810EC55" w:rsidR="00FA4844" w:rsidRDefault="00FA4844" w:rsidP="00FA4844">
      <w:pPr>
        <w:pStyle w:val="EmailDiscussion2"/>
        <w:ind w:left="0" w:firstLine="0"/>
        <w:rPr>
          <w:color w:val="000000" w:themeColor="text1"/>
        </w:rPr>
      </w:pPr>
    </w:p>
    <w:p w14:paraId="688D7F62" w14:textId="4E3D7523" w:rsidR="00FA4844" w:rsidRPr="00FA4844" w:rsidRDefault="00FA4844" w:rsidP="00FA4844">
      <w:pPr>
        <w:pStyle w:val="BoldComments"/>
      </w:pPr>
      <w:r>
        <w:t>By Web Conf (</w:t>
      </w:r>
      <w:r w:rsidR="00556AB4">
        <w:t xml:space="preserve">220 </w:t>
      </w:r>
      <w:r>
        <w:t>summary)</w:t>
      </w:r>
    </w:p>
    <w:p w14:paraId="175CBC8E" w14:textId="7DD9D420" w:rsidR="00FA4844" w:rsidRPr="00483C8E" w:rsidRDefault="00A75601" w:rsidP="00FA4844">
      <w:pPr>
        <w:pStyle w:val="Doc-title"/>
      </w:pPr>
      <w:hyperlink r:id="rId245" w:history="1">
        <w:r w:rsidR="00C43375">
          <w:rPr>
            <w:rStyle w:val="Hyperlink"/>
          </w:rPr>
          <w:t>R2-2010730</w:t>
        </w:r>
      </w:hyperlink>
      <w:r w:rsidR="00FA4844">
        <w:tab/>
        <w:t>Summary of [</w:t>
      </w:r>
      <w:r w:rsidR="00FA4844" w:rsidRPr="00FA4844">
        <w:t>AT112-e][220][DCCA] Simple DCCA corrections (Ericsson)</w:t>
      </w:r>
      <w:r w:rsidR="00FA4844">
        <w:tab/>
        <w:t>Ericsson</w:t>
      </w:r>
      <w:r w:rsidR="00FA4844">
        <w:tab/>
        <w:t>discussion</w:t>
      </w:r>
      <w:r w:rsidR="00FA4844">
        <w:tab/>
        <w:t>Rel-16</w:t>
      </w:r>
      <w:r w:rsidR="00FA4844">
        <w:tab/>
        <w:t>LTE_NR_DC_CA_enh-Core</w:t>
      </w:r>
    </w:p>
    <w:p w14:paraId="4C475B7C" w14:textId="77777777" w:rsidR="00FA4844" w:rsidRPr="00021D10" w:rsidRDefault="00FA4844" w:rsidP="00FA4844">
      <w:pPr>
        <w:pStyle w:val="EmailDiscussion2"/>
        <w:ind w:left="0" w:firstLine="0"/>
      </w:pPr>
    </w:p>
    <w:p w14:paraId="3761545F" w14:textId="120BB4FE" w:rsidR="00C85054" w:rsidRPr="00697E37" w:rsidRDefault="00C85054" w:rsidP="00C85054">
      <w:pPr>
        <w:pStyle w:val="BoldComments"/>
      </w:pPr>
      <w:r>
        <w:t xml:space="preserve">By Email </w:t>
      </w:r>
      <w:r w:rsidR="002176DC">
        <w:t>[22</w:t>
      </w:r>
      <w:r w:rsidR="00CD6EB8">
        <w:t>1</w:t>
      </w:r>
      <w:r>
        <w:t>] (</w:t>
      </w:r>
      <w:r w:rsidR="00267713">
        <w:t>2</w:t>
      </w:r>
      <w:r>
        <w:t>)</w:t>
      </w:r>
      <w:bookmarkEnd w:id="53"/>
    </w:p>
    <w:p w14:paraId="1EBD069E" w14:textId="560A5B77" w:rsidR="008E5265" w:rsidRPr="004E45B2" w:rsidRDefault="008E5265" w:rsidP="008E5265">
      <w:pPr>
        <w:pStyle w:val="Doc-text2"/>
        <w:ind w:left="0" w:firstLine="0"/>
        <w:rPr>
          <w:i/>
          <w:iCs/>
          <w:sz w:val="18"/>
          <w:szCs w:val="22"/>
        </w:rPr>
      </w:pPr>
      <w:r>
        <w:rPr>
          <w:i/>
          <w:iCs/>
          <w:sz w:val="18"/>
          <w:szCs w:val="22"/>
        </w:rPr>
        <w:t>Applicability to serving carrier measurements</w:t>
      </w:r>
      <w:r w:rsidRPr="004E45B2">
        <w:rPr>
          <w:i/>
          <w:iCs/>
          <w:sz w:val="18"/>
          <w:szCs w:val="22"/>
        </w:rPr>
        <w:t>:</w:t>
      </w:r>
    </w:p>
    <w:p w14:paraId="423EAA05" w14:textId="22982957" w:rsidR="00032955" w:rsidRPr="003B1147" w:rsidRDefault="00A75601" w:rsidP="00032955">
      <w:pPr>
        <w:pStyle w:val="Doc-title"/>
      </w:pPr>
      <w:hyperlink r:id="rId246" w:history="1">
        <w:r w:rsidR="00C43375">
          <w:rPr>
            <w:rStyle w:val="Hyperlink"/>
          </w:rPr>
          <w:t>R2-2009551</w:t>
        </w:r>
      </w:hyperlink>
      <w:r w:rsidR="00032955">
        <w:tab/>
        <w:t>Measurement applicability and validity</w:t>
      </w:r>
      <w:r w:rsidR="00032955">
        <w:tab/>
        <w:t>Nokia, Nokia Shanghai Bell</w:t>
      </w:r>
      <w:r w:rsidR="00032955">
        <w:tab/>
        <w:t>CR</w:t>
      </w:r>
      <w:r w:rsidR="00032955">
        <w:tab/>
        <w:t>Rel-15</w:t>
      </w:r>
      <w:r w:rsidR="00032955">
        <w:tab/>
        <w:t>36.331</w:t>
      </w:r>
      <w:r w:rsidR="00032955">
        <w:tab/>
      </w:r>
      <w:r w:rsidR="00032955" w:rsidRPr="003B1147">
        <w:t>15.11.0</w:t>
      </w:r>
      <w:r w:rsidR="00032955" w:rsidRPr="003B1147">
        <w:tab/>
        <w:t>4468</w:t>
      </w:r>
      <w:r w:rsidR="00032955" w:rsidRPr="003B1147">
        <w:tab/>
        <w:t>-</w:t>
      </w:r>
      <w:r w:rsidR="00032955" w:rsidRPr="003B1147">
        <w:tab/>
        <w:t>F</w:t>
      </w:r>
      <w:r w:rsidR="00032955" w:rsidRPr="003B1147">
        <w:tab/>
        <w:t>LTE_euCA-Core</w:t>
      </w:r>
    </w:p>
    <w:p w14:paraId="1604DB1D" w14:textId="25D3E8B3" w:rsidR="00032955" w:rsidRPr="003B1147" w:rsidRDefault="00A75601" w:rsidP="00032955">
      <w:pPr>
        <w:pStyle w:val="Doc-title"/>
      </w:pPr>
      <w:hyperlink r:id="rId247" w:history="1">
        <w:r w:rsidR="00C43375">
          <w:rPr>
            <w:rStyle w:val="Hyperlink"/>
          </w:rPr>
          <w:t>R2-2009552</w:t>
        </w:r>
      </w:hyperlink>
      <w:r w:rsidR="00032955" w:rsidRPr="003B1147">
        <w:tab/>
        <w:t>Measurement applicability and validity</w:t>
      </w:r>
      <w:r w:rsidR="00032955" w:rsidRPr="003B1147">
        <w:tab/>
        <w:t>Nokia, Nokia Shanghai Bell</w:t>
      </w:r>
      <w:r w:rsidR="00032955" w:rsidRPr="003B1147">
        <w:tab/>
        <w:t>CR</w:t>
      </w:r>
      <w:r w:rsidR="00032955" w:rsidRPr="003B1147">
        <w:tab/>
        <w:t>Rel-16</w:t>
      </w:r>
      <w:r w:rsidR="00032955" w:rsidRPr="003B1147">
        <w:tab/>
        <w:t>36.331</w:t>
      </w:r>
      <w:r w:rsidR="00032955" w:rsidRPr="003B1147">
        <w:tab/>
        <w:t>16.2.1</w:t>
      </w:r>
      <w:r w:rsidR="00032955" w:rsidRPr="003B1147">
        <w:tab/>
        <w:t>4469</w:t>
      </w:r>
      <w:r w:rsidR="00032955" w:rsidRPr="003B1147">
        <w:tab/>
        <w:t>-</w:t>
      </w:r>
      <w:r w:rsidR="00032955" w:rsidRPr="003B1147">
        <w:tab/>
        <w:t>F</w:t>
      </w:r>
      <w:r w:rsidR="00032955" w:rsidRPr="003B1147">
        <w:tab/>
        <w:t>LTE_euCA-Core, LTE_NR_DC_CA_enh-Core</w:t>
      </w:r>
    </w:p>
    <w:p w14:paraId="3C773469" w14:textId="00828D67" w:rsidR="00032955" w:rsidRPr="003B1147" w:rsidRDefault="00A75601" w:rsidP="00032955">
      <w:pPr>
        <w:pStyle w:val="Doc-title"/>
      </w:pPr>
      <w:hyperlink r:id="rId248" w:history="1">
        <w:r w:rsidR="00C43375">
          <w:rPr>
            <w:rStyle w:val="Hyperlink"/>
          </w:rPr>
          <w:t>R2-2009553</w:t>
        </w:r>
      </w:hyperlink>
      <w:r w:rsidR="00032955" w:rsidRPr="003B1147">
        <w:tab/>
        <w:t>Measurement applicability and validity</w:t>
      </w:r>
      <w:r w:rsidR="00032955" w:rsidRPr="003B1147">
        <w:tab/>
        <w:t>Nokia, Nokia Shanghai Bell</w:t>
      </w:r>
      <w:r w:rsidR="00032955" w:rsidRPr="003B1147">
        <w:tab/>
        <w:t>CR</w:t>
      </w:r>
      <w:r w:rsidR="00032955" w:rsidRPr="003B1147">
        <w:tab/>
        <w:t>Rel-16</w:t>
      </w:r>
      <w:r w:rsidR="00032955" w:rsidRPr="003B1147">
        <w:tab/>
        <w:t>38.331</w:t>
      </w:r>
      <w:r w:rsidR="00032955" w:rsidRPr="003B1147">
        <w:tab/>
        <w:t>16.2.0</w:t>
      </w:r>
      <w:r w:rsidR="00032955" w:rsidRPr="003B1147">
        <w:tab/>
        <w:t>2090</w:t>
      </w:r>
      <w:r w:rsidR="00032955" w:rsidRPr="003B1147">
        <w:tab/>
        <w:t>-</w:t>
      </w:r>
      <w:r w:rsidR="00032955" w:rsidRPr="003B1147">
        <w:tab/>
        <w:t>F</w:t>
      </w:r>
      <w:r w:rsidR="00032955" w:rsidRPr="003B1147">
        <w:tab/>
        <w:t>LTE_NR_DC_CA_enh-Core</w:t>
      </w:r>
    </w:p>
    <w:p w14:paraId="29D992B8" w14:textId="0B1BBD28" w:rsidR="00B7498E" w:rsidRPr="003B1147" w:rsidRDefault="00556AB4" w:rsidP="00B7498E">
      <w:pPr>
        <w:pStyle w:val="Agreement"/>
      </w:pPr>
      <w:r>
        <w:t>Offline</w:t>
      </w:r>
      <w:r w:rsidR="00B7498E" w:rsidRPr="003B1147">
        <w:t xml:space="preserve"> 221</w:t>
      </w:r>
    </w:p>
    <w:p w14:paraId="3CE940BC" w14:textId="77777777" w:rsidR="0044527B" w:rsidRPr="003B1147" w:rsidRDefault="0044527B" w:rsidP="0044527B">
      <w:pPr>
        <w:pStyle w:val="Doc-text2"/>
      </w:pPr>
    </w:p>
    <w:p w14:paraId="2C69C25A" w14:textId="28A6541F" w:rsidR="00F12A95" w:rsidRPr="003B1147" w:rsidRDefault="00880C79" w:rsidP="00F12A95">
      <w:pPr>
        <w:pStyle w:val="Doc-text2"/>
        <w:ind w:left="0" w:firstLine="0"/>
        <w:rPr>
          <w:i/>
          <w:iCs/>
          <w:sz w:val="18"/>
          <w:szCs w:val="22"/>
        </w:rPr>
      </w:pPr>
      <w:r w:rsidRPr="003B1147">
        <w:rPr>
          <w:i/>
          <w:iCs/>
          <w:sz w:val="18"/>
          <w:szCs w:val="22"/>
        </w:rPr>
        <w:t>Clarification to IDLE mode measurement storing procedural text:</w:t>
      </w:r>
    </w:p>
    <w:p w14:paraId="1C2F4ECB" w14:textId="188DAE7B" w:rsidR="0044527B" w:rsidRPr="003B1147" w:rsidRDefault="00A75601" w:rsidP="00880C79">
      <w:pPr>
        <w:pStyle w:val="Doc-title"/>
      </w:pPr>
      <w:hyperlink r:id="rId249" w:history="1">
        <w:r w:rsidR="00C43375">
          <w:rPr>
            <w:rStyle w:val="Hyperlink"/>
          </w:rPr>
          <w:t>R2-2010023</w:t>
        </w:r>
      </w:hyperlink>
      <w:r w:rsidR="00032955" w:rsidRPr="003B1147">
        <w:tab/>
        <w:t>Serving cell results for early measurements</w:t>
      </w:r>
      <w:r w:rsidR="00032955" w:rsidRPr="003B1147">
        <w:tab/>
        <w:t>Ericsson</w:t>
      </w:r>
      <w:r w:rsidR="00032955" w:rsidRPr="003B1147">
        <w:tab/>
        <w:t>CR</w:t>
      </w:r>
      <w:r w:rsidR="00032955" w:rsidRPr="003B1147">
        <w:tab/>
        <w:t>Rel-16</w:t>
      </w:r>
      <w:r w:rsidR="00032955" w:rsidRPr="003B1147">
        <w:tab/>
        <w:t>38.331</w:t>
      </w:r>
      <w:r w:rsidR="00032955" w:rsidRPr="003B1147">
        <w:tab/>
        <w:t>16.2.0</w:t>
      </w:r>
      <w:r w:rsidR="00032955" w:rsidRPr="003B1147">
        <w:tab/>
        <w:t>2162</w:t>
      </w:r>
      <w:r w:rsidR="00032955" w:rsidRPr="003B1147">
        <w:tab/>
        <w:t>-</w:t>
      </w:r>
      <w:r w:rsidR="00032955" w:rsidRPr="003B1147">
        <w:tab/>
        <w:t>F</w:t>
      </w:r>
      <w:r w:rsidR="00032955" w:rsidRPr="003B1147">
        <w:tab/>
        <w:t>LTE_NR_DC_CA_enh-Core</w:t>
      </w:r>
    </w:p>
    <w:p w14:paraId="141B7773" w14:textId="4A6121F5" w:rsidR="00B7498E" w:rsidRPr="003B1147" w:rsidRDefault="00556AB4" w:rsidP="00B7498E">
      <w:pPr>
        <w:pStyle w:val="Agreement"/>
      </w:pPr>
      <w:r>
        <w:t>Offline</w:t>
      </w:r>
      <w:r w:rsidR="00B7498E" w:rsidRPr="003B1147">
        <w:t xml:space="preserve"> 221</w:t>
      </w:r>
    </w:p>
    <w:p w14:paraId="62709546" w14:textId="77777777" w:rsidR="00B7498E" w:rsidRPr="003B1147" w:rsidRDefault="00B7498E" w:rsidP="00B7498E">
      <w:pPr>
        <w:pStyle w:val="Doc-text2"/>
      </w:pPr>
    </w:p>
    <w:p w14:paraId="48750B5B" w14:textId="1F0E5488" w:rsidR="00267713" w:rsidRPr="003B1147" w:rsidRDefault="00267713" w:rsidP="00267713">
      <w:pPr>
        <w:pStyle w:val="BoldComments"/>
      </w:pPr>
      <w:bookmarkStart w:id="54" w:name="_Toc54890514"/>
      <w:r w:rsidRPr="003B1147">
        <w:t xml:space="preserve">By Email </w:t>
      </w:r>
      <w:r w:rsidR="002176DC" w:rsidRPr="003B1147">
        <w:t>[22</w:t>
      </w:r>
      <w:r w:rsidRPr="003B1147">
        <w:t>1] (1)</w:t>
      </w:r>
      <w:bookmarkEnd w:id="54"/>
    </w:p>
    <w:p w14:paraId="4D417275" w14:textId="7D88AACF" w:rsidR="00267713" w:rsidRPr="003B1147" w:rsidRDefault="00267713" w:rsidP="00267713">
      <w:pPr>
        <w:pStyle w:val="Doc-text2"/>
        <w:ind w:left="0" w:firstLine="0"/>
        <w:rPr>
          <w:i/>
          <w:iCs/>
          <w:sz w:val="18"/>
          <w:szCs w:val="22"/>
        </w:rPr>
      </w:pPr>
      <w:r w:rsidRPr="003B1147">
        <w:rPr>
          <w:i/>
          <w:iCs/>
          <w:sz w:val="18"/>
          <w:szCs w:val="22"/>
        </w:rPr>
        <w:t>Indication of T331 expiration in measurements</w:t>
      </w:r>
      <w:r w:rsidR="00E1707C" w:rsidRPr="003B1147">
        <w:rPr>
          <w:i/>
          <w:iCs/>
          <w:sz w:val="18"/>
          <w:szCs w:val="22"/>
        </w:rPr>
        <w:t xml:space="preserve"> (related to RAN4 LS </w:t>
      </w:r>
      <w:hyperlink r:id="rId250" w:history="1">
        <w:r w:rsidR="00C43375">
          <w:rPr>
            <w:rStyle w:val="Hyperlink"/>
            <w:i/>
            <w:iCs/>
            <w:sz w:val="18"/>
            <w:szCs w:val="22"/>
          </w:rPr>
          <w:t>R2-2008750</w:t>
        </w:r>
      </w:hyperlink>
      <w:r w:rsidR="00E1707C" w:rsidRPr="003B1147">
        <w:rPr>
          <w:i/>
          <w:iCs/>
          <w:sz w:val="18"/>
          <w:szCs w:val="22"/>
        </w:rPr>
        <w:t xml:space="preserve"> on EMR requirements)</w:t>
      </w:r>
      <w:r w:rsidRPr="003B1147">
        <w:rPr>
          <w:i/>
          <w:iCs/>
          <w:sz w:val="18"/>
          <w:szCs w:val="22"/>
        </w:rPr>
        <w:t>:</w:t>
      </w:r>
    </w:p>
    <w:p w14:paraId="62D0C885" w14:textId="38162C14" w:rsidR="00267713" w:rsidRPr="003B1147" w:rsidRDefault="00A75601" w:rsidP="00267713">
      <w:pPr>
        <w:pStyle w:val="Doc-title"/>
      </w:pPr>
      <w:hyperlink r:id="rId251" w:history="1">
        <w:r w:rsidR="00C43375">
          <w:rPr>
            <w:rStyle w:val="Hyperlink"/>
          </w:rPr>
          <w:t>R2-2010024</w:t>
        </w:r>
      </w:hyperlink>
      <w:r w:rsidR="00267713" w:rsidRPr="003B1147">
        <w:tab/>
        <w:t>Early measurement requirements</w:t>
      </w:r>
      <w:r w:rsidR="00267713" w:rsidRPr="003B1147">
        <w:tab/>
        <w:t>Ericsson</w:t>
      </w:r>
      <w:r w:rsidR="00267713" w:rsidRPr="003B1147">
        <w:tab/>
        <w:t>discussion</w:t>
      </w:r>
      <w:r w:rsidR="00267713" w:rsidRPr="003B1147">
        <w:tab/>
        <w:t>LTE_NR_DC_CA_enh-Core</w:t>
      </w:r>
    </w:p>
    <w:p w14:paraId="7CC22228" w14:textId="5250C626" w:rsidR="00B7498E" w:rsidRPr="003B1147" w:rsidRDefault="00556AB4" w:rsidP="00B7498E">
      <w:pPr>
        <w:pStyle w:val="Agreement"/>
      </w:pPr>
      <w:r>
        <w:t>Offline</w:t>
      </w:r>
      <w:r w:rsidR="00B7498E" w:rsidRPr="003B1147">
        <w:t xml:space="preserve"> 221</w:t>
      </w:r>
    </w:p>
    <w:p w14:paraId="62B15775" w14:textId="77777777" w:rsidR="00267713" w:rsidRPr="003B1147" w:rsidRDefault="00267713" w:rsidP="0044527B">
      <w:pPr>
        <w:pStyle w:val="Doc-text2"/>
      </w:pPr>
    </w:p>
    <w:p w14:paraId="44AA96A2" w14:textId="019725F8" w:rsidR="00EE0224" w:rsidRPr="003B1147" w:rsidRDefault="00EE0224" w:rsidP="00EE0224">
      <w:pPr>
        <w:pStyle w:val="BoldComments"/>
      </w:pPr>
      <w:bookmarkStart w:id="55" w:name="_Toc54890515"/>
      <w:r w:rsidRPr="003B1147">
        <w:t xml:space="preserve">By Email </w:t>
      </w:r>
      <w:r w:rsidR="002176DC" w:rsidRPr="003B1147">
        <w:t>[22</w:t>
      </w:r>
      <w:r w:rsidR="00CD6EB8" w:rsidRPr="003B1147">
        <w:t>1</w:t>
      </w:r>
      <w:r w:rsidRPr="003B1147">
        <w:t>] (1)</w:t>
      </w:r>
      <w:bookmarkEnd w:id="55"/>
    </w:p>
    <w:p w14:paraId="675CD2FD" w14:textId="7B86E046" w:rsidR="00D07A18" w:rsidRPr="003B1147" w:rsidRDefault="00D07A18" w:rsidP="00D07A18">
      <w:pPr>
        <w:pStyle w:val="Doc-text2"/>
        <w:ind w:left="0" w:firstLine="0"/>
        <w:rPr>
          <w:i/>
          <w:iCs/>
          <w:sz w:val="18"/>
          <w:szCs w:val="22"/>
        </w:rPr>
      </w:pPr>
      <w:r w:rsidRPr="003B1147">
        <w:rPr>
          <w:i/>
          <w:iCs/>
          <w:sz w:val="18"/>
          <w:szCs w:val="22"/>
        </w:rPr>
        <w:t>Usage of SIB indication for early measurements:</w:t>
      </w:r>
    </w:p>
    <w:p w14:paraId="3BC97D81" w14:textId="297E1BA2" w:rsidR="00032955" w:rsidRPr="003B1147" w:rsidRDefault="00A75601" w:rsidP="00032955">
      <w:pPr>
        <w:pStyle w:val="Doc-title"/>
      </w:pPr>
      <w:hyperlink r:id="rId252" w:history="1">
        <w:r w:rsidR="00C43375">
          <w:rPr>
            <w:rStyle w:val="Hyperlink"/>
          </w:rPr>
          <w:t>R2-2010653</w:t>
        </w:r>
      </w:hyperlink>
      <w:r w:rsidR="00032955" w:rsidRPr="003B1147">
        <w:tab/>
        <w:t>Reporting of dle/inactive measurement not obtained in the current cell</w:t>
      </w:r>
      <w:r w:rsidR="00032955" w:rsidRPr="003B1147">
        <w:tab/>
        <w:t>Huawei, HiSilicon</w:t>
      </w:r>
      <w:r w:rsidR="00032955" w:rsidRPr="003B1147">
        <w:tab/>
        <w:t>CR</w:t>
      </w:r>
      <w:r w:rsidR="00032955" w:rsidRPr="003B1147">
        <w:tab/>
        <w:t>Rel-16</w:t>
      </w:r>
      <w:r w:rsidR="00032955" w:rsidRPr="003B1147">
        <w:tab/>
        <w:t>36.331</w:t>
      </w:r>
      <w:r w:rsidR="00032955" w:rsidRPr="003B1147">
        <w:tab/>
        <w:t>16.2.1</w:t>
      </w:r>
      <w:r w:rsidR="00032955" w:rsidRPr="003B1147">
        <w:tab/>
        <w:t>4528</w:t>
      </w:r>
      <w:r w:rsidR="00032955" w:rsidRPr="003B1147">
        <w:tab/>
        <w:t>-</w:t>
      </w:r>
      <w:r w:rsidR="00032955" w:rsidRPr="003B1147">
        <w:tab/>
        <w:t>F</w:t>
      </w:r>
      <w:r w:rsidR="00032955" w:rsidRPr="003B1147">
        <w:tab/>
        <w:t>LTE_NR_DC_CA_enh-Core</w:t>
      </w:r>
    </w:p>
    <w:p w14:paraId="2EBBED82" w14:textId="17696CAB" w:rsidR="00032955" w:rsidRPr="003B1147" w:rsidRDefault="00A75601" w:rsidP="00032955">
      <w:pPr>
        <w:pStyle w:val="Doc-title"/>
      </w:pPr>
      <w:hyperlink r:id="rId253" w:history="1">
        <w:r w:rsidR="00C43375">
          <w:rPr>
            <w:rStyle w:val="Hyperlink"/>
          </w:rPr>
          <w:t>R2-2010654</w:t>
        </w:r>
      </w:hyperlink>
      <w:r w:rsidR="00032955" w:rsidRPr="003B1147">
        <w:tab/>
        <w:t>Reporting of dle/inactive measurement not obtained in the current cell</w:t>
      </w:r>
      <w:r w:rsidR="00032955" w:rsidRPr="003B1147">
        <w:tab/>
        <w:t>Huawei, HiSilicon</w:t>
      </w:r>
      <w:r w:rsidR="00032955" w:rsidRPr="003B1147">
        <w:tab/>
        <w:t>CR</w:t>
      </w:r>
      <w:r w:rsidR="00032955" w:rsidRPr="003B1147">
        <w:tab/>
        <w:t>Rel-16</w:t>
      </w:r>
      <w:r w:rsidR="00032955" w:rsidRPr="003B1147">
        <w:tab/>
        <w:t>38.331</w:t>
      </w:r>
      <w:r w:rsidR="00032955" w:rsidRPr="003B1147">
        <w:tab/>
        <w:t>16.2.0</w:t>
      </w:r>
      <w:r w:rsidR="00032955" w:rsidRPr="003B1147">
        <w:tab/>
        <w:t>2268</w:t>
      </w:r>
      <w:r w:rsidR="00032955" w:rsidRPr="003B1147">
        <w:tab/>
        <w:t>-</w:t>
      </w:r>
      <w:r w:rsidR="00032955" w:rsidRPr="003B1147">
        <w:tab/>
        <w:t>F</w:t>
      </w:r>
      <w:r w:rsidR="00032955" w:rsidRPr="003B1147">
        <w:tab/>
        <w:t>LTE_NR_DC_CA_enh-Core</w:t>
      </w:r>
    </w:p>
    <w:p w14:paraId="3EA55F41" w14:textId="3081F094" w:rsidR="00B7498E" w:rsidRPr="003B1147" w:rsidRDefault="00556AB4" w:rsidP="00B7498E">
      <w:pPr>
        <w:pStyle w:val="Agreement"/>
      </w:pPr>
      <w:r>
        <w:t>Offline 2</w:t>
      </w:r>
      <w:r w:rsidR="00B7498E" w:rsidRPr="003B1147">
        <w:t>21</w:t>
      </w:r>
    </w:p>
    <w:p w14:paraId="5233F47B" w14:textId="2E36E28F" w:rsidR="00F530E2" w:rsidRDefault="00F530E2" w:rsidP="00BB131A">
      <w:pPr>
        <w:pStyle w:val="Doc-text2"/>
        <w:ind w:left="0" w:firstLine="0"/>
      </w:pPr>
    </w:p>
    <w:p w14:paraId="0A9E538E" w14:textId="77777777" w:rsidR="00F530E2" w:rsidRPr="00F530E2" w:rsidRDefault="00F530E2" w:rsidP="00F530E2">
      <w:pPr>
        <w:pStyle w:val="Doc-text2"/>
      </w:pPr>
    </w:p>
    <w:p w14:paraId="582C3199" w14:textId="2C5F30F1" w:rsidR="00E54CCD" w:rsidRDefault="00E54CCD" w:rsidP="00D87DFC">
      <w:pPr>
        <w:pStyle w:val="Heading3"/>
      </w:pPr>
      <w:bookmarkStart w:id="56" w:name="_Toc54890516"/>
      <w:r>
        <w:t>6.8.4</w:t>
      </w:r>
      <w:r>
        <w:tab/>
        <w:t>Other DCCA corrections</w:t>
      </w:r>
      <w:bookmarkEnd w:id="56"/>
    </w:p>
    <w:p w14:paraId="32779121" w14:textId="77777777" w:rsidR="00E54CCD" w:rsidRDefault="00E54CCD" w:rsidP="00D40DEE">
      <w:pPr>
        <w:pStyle w:val="Comments"/>
      </w:pPr>
      <w:r>
        <w:t xml:space="preserve">Including NR-NR DC, MCG SCell and SCG configuration with RRC resume, Fast MCG link recovery, and RRC corrections that doesn’t fit under the other headings. </w:t>
      </w:r>
    </w:p>
    <w:p w14:paraId="3007619A" w14:textId="77777777" w:rsidR="00E54CCD" w:rsidRDefault="00E54CCD" w:rsidP="00D40DEE">
      <w:pPr>
        <w:pStyle w:val="Comments"/>
      </w:pPr>
      <w:r>
        <w:t>Including outcome of [Post111-e][918][DCCA] SCell SMTC window for Unaligned CA (CMCC)</w:t>
      </w:r>
    </w:p>
    <w:p w14:paraId="263816C8" w14:textId="77777777" w:rsidR="00E54CCD" w:rsidRDefault="00E54CCD" w:rsidP="00D40DEE">
      <w:pPr>
        <w:pStyle w:val="Comments"/>
      </w:pPr>
      <w:r>
        <w:t>Including capability signalling based on agreements in RP-202030.</w:t>
      </w:r>
    </w:p>
    <w:p w14:paraId="5759EE83" w14:textId="77777777" w:rsidR="0056652D" w:rsidRDefault="0056652D" w:rsidP="0056652D">
      <w:pPr>
        <w:pStyle w:val="Comments"/>
        <w:rPr>
          <w:highlight w:val="yellow"/>
        </w:rPr>
      </w:pPr>
    </w:p>
    <w:p w14:paraId="625D7658" w14:textId="74827416" w:rsidR="00C10C0B" w:rsidRPr="002E199F" w:rsidRDefault="00C10C0B" w:rsidP="00C10C0B">
      <w:pPr>
        <w:pStyle w:val="BoldComments"/>
        <w:rPr>
          <w:lang w:val="fi-FI"/>
        </w:rPr>
      </w:pPr>
      <w:bookmarkStart w:id="57" w:name="_Toc54890517"/>
      <w:r>
        <w:t>Web Conf</w:t>
      </w:r>
      <w:r>
        <w:rPr>
          <w:lang w:val="fi-FI"/>
        </w:rPr>
        <w:t xml:space="preserve"> (Email disc</w:t>
      </w:r>
      <w:r w:rsidR="00556AB4">
        <w:rPr>
          <w:lang w:val="fi-FI"/>
        </w:rPr>
        <w:t xml:space="preserve"> [918]</w:t>
      </w:r>
      <w:r>
        <w:rPr>
          <w:lang w:val="fi-FI"/>
        </w:rPr>
        <w:t>)</w:t>
      </w:r>
      <w:bookmarkEnd w:id="57"/>
    </w:p>
    <w:p w14:paraId="75D9A66E" w14:textId="10DBE0A8" w:rsidR="0006267E" w:rsidRDefault="0006267E" w:rsidP="0006267E">
      <w:pPr>
        <w:pStyle w:val="Comments"/>
      </w:pPr>
      <w:r>
        <w:t>Outcome of [Post111-e][918][DCCA] SCell SMTC window for Unaligned CA (CMCC):</w:t>
      </w:r>
    </w:p>
    <w:p w14:paraId="45164BA0" w14:textId="59242436" w:rsidR="0006267E" w:rsidRDefault="00A75601" w:rsidP="0006267E">
      <w:pPr>
        <w:pStyle w:val="Doc-title"/>
      </w:pPr>
      <w:hyperlink r:id="rId254" w:history="1">
        <w:r w:rsidR="00C43375">
          <w:rPr>
            <w:rStyle w:val="Hyperlink"/>
          </w:rPr>
          <w:t>R2-2010378</w:t>
        </w:r>
      </w:hyperlink>
      <w:r w:rsidR="0006267E">
        <w:tab/>
        <w:t>Summary of [Post111-e][918][R16 DCCA] SCell SMTC window for Unaligned CA (CMCC)</w:t>
      </w:r>
      <w:r w:rsidR="0006267E">
        <w:tab/>
        <w:t>CMCC</w:t>
      </w:r>
      <w:r w:rsidR="0006267E">
        <w:tab/>
        <w:t>discussion</w:t>
      </w:r>
      <w:r w:rsidR="0006267E">
        <w:tab/>
        <w:t>Rel-16</w:t>
      </w:r>
      <w:r w:rsidR="0006267E">
        <w:tab/>
        <w:t>LTE_NR_DC_CA_enh-Core</w:t>
      </w:r>
    </w:p>
    <w:p w14:paraId="49C662F3" w14:textId="77777777" w:rsidR="006D6592" w:rsidRPr="006D6592" w:rsidRDefault="006D6592" w:rsidP="006D6592">
      <w:pPr>
        <w:pStyle w:val="Doc-text2"/>
        <w:rPr>
          <w:i/>
          <w:iCs/>
        </w:rPr>
      </w:pPr>
      <w:r w:rsidRPr="006D6592">
        <w:rPr>
          <w:i/>
          <w:iCs/>
        </w:rPr>
        <w:t xml:space="preserve">Conclusion 1: For the IE measurementSlots defined in 38.331, only complete slots inside the SMTC window are indicated by the bitmap in measurementSlots in case of intra- frequency </w:t>
      </w:r>
      <w:proofErr w:type="gramStart"/>
      <w:r w:rsidRPr="006D6592">
        <w:rPr>
          <w:i/>
          <w:iCs/>
        </w:rPr>
        <w:t>measurement, and</w:t>
      </w:r>
      <w:proofErr w:type="gramEnd"/>
      <w:r w:rsidRPr="006D6592">
        <w:rPr>
          <w:i/>
          <w:iCs/>
        </w:rPr>
        <w:t xml:space="preserve"> add the corresponding clarification for the slot bitmap interpretation of measurementSlots in TS38.331.</w:t>
      </w:r>
    </w:p>
    <w:p w14:paraId="5ACEEE26" w14:textId="77777777" w:rsidR="006D6592" w:rsidRPr="006D6592" w:rsidRDefault="006D6592" w:rsidP="006D6592">
      <w:pPr>
        <w:pStyle w:val="Doc-text2"/>
        <w:rPr>
          <w:i/>
          <w:iCs/>
        </w:rPr>
      </w:pPr>
      <w:r w:rsidRPr="006D6592">
        <w:rPr>
          <w:i/>
          <w:iCs/>
        </w:rPr>
        <w:t>Conclusion 2: RAN2 should define separate capability for case A and B, i.e. legacy capability is for case A and new capability for case B.</w:t>
      </w:r>
    </w:p>
    <w:p w14:paraId="0C43FBD3" w14:textId="597B9D07" w:rsidR="006D6592" w:rsidRDefault="006D6592" w:rsidP="006D6592">
      <w:pPr>
        <w:pStyle w:val="Doc-text2"/>
        <w:rPr>
          <w:i/>
          <w:iCs/>
        </w:rPr>
      </w:pPr>
      <w:r w:rsidRPr="006D6592">
        <w:rPr>
          <w:i/>
          <w:iCs/>
        </w:rPr>
        <w:t>And the corresponding CRs for TS 38.331 and TS 38.306 are accepted by participants.</w:t>
      </w:r>
    </w:p>
    <w:p w14:paraId="76440D93" w14:textId="2BC9C028" w:rsidR="006D6592" w:rsidRDefault="006D6592" w:rsidP="006D6592">
      <w:pPr>
        <w:pStyle w:val="Doc-text2"/>
        <w:rPr>
          <w:i/>
          <w:iCs/>
        </w:rPr>
      </w:pPr>
    </w:p>
    <w:p w14:paraId="75DD8CD4" w14:textId="565C9707" w:rsidR="006D6592" w:rsidRDefault="006D6592" w:rsidP="006D6592">
      <w:pPr>
        <w:pStyle w:val="Doc-text2"/>
      </w:pPr>
      <w:r>
        <w:t>Discussion</w:t>
      </w:r>
    </w:p>
    <w:p w14:paraId="391ADD68" w14:textId="5FAA91D0" w:rsidR="006D6592" w:rsidRDefault="006D6592" w:rsidP="006D6592">
      <w:pPr>
        <w:pStyle w:val="Doc-text2"/>
      </w:pPr>
      <w:r>
        <w:t>-</w:t>
      </w:r>
      <w:r>
        <w:tab/>
        <w:t>CMCC explains that the inter-frequency measurement issue existed since Rel-15 so might need to be discussed separately.</w:t>
      </w:r>
    </w:p>
    <w:p w14:paraId="2DA8CBF4" w14:textId="704324ED" w:rsidR="00DD408B" w:rsidRDefault="00DD408B" w:rsidP="006D6592">
      <w:pPr>
        <w:pStyle w:val="Doc-text2"/>
      </w:pPr>
      <w:r>
        <w:t>-</w:t>
      </w:r>
      <w:r>
        <w:tab/>
        <w:t>ZTE thinks we should adopt the intra-frequency principle for inter-frequency as well. RAN4 will define more restrictions for inter-frequency measurements. Could do it from Rel-16 onwards without affecting Rel-15.</w:t>
      </w:r>
    </w:p>
    <w:p w14:paraId="0AE92BEE" w14:textId="1586523D" w:rsidR="00DD408B" w:rsidRDefault="00DD408B" w:rsidP="006D6592">
      <w:pPr>
        <w:pStyle w:val="Doc-text2"/>
      </w:pPr>
      <w:r>
        <w:t>-</w:t>
      </w:r>
      <w:r>
        <w:tab/>
        <w:t>QC thinks this was in Rel-15 but nobody has raised it in IODT so far. Wouldn't like to do anything now. Huawei agrees this could cause IODT issues. Ericsson, Apple and Samsung agree.</w:t>
      </w:r>
    </w:p>
    <w:p w14:paraId="067B0D9B" w14:textId="5D0DB770" w:rsidR="00DD408B" w:rsidRDefault="00DD408B" w:rsidP="006D6592">
      <w:pPr>
        <w:pStyle w:val="Doc-text2"/>
      </w:pPr>
      <w:r>
        <w:t>-</w:t>
      </w:r>
      <w:r>
        <w:tab/>
        <w:t>ZTE thinks this will happen anyway in async CA when it is deployed and postponing now will mean the problem comes later with async inter-frequency.</w:t>
      </w:r>
    </w:p>
    <w:p w14:paraId="39986FEE" w14:textId="536A0EAE" w:rsidR="006D6592" w:rsidRDefault="00DD408B" w:rsidP="007D2814">
      <w:pPr>
        <w:pStyle w:val="Doc-text2"/>
      </w:pPr>
      <w:r>
        <w:t>-</w:t>
      </w:r>
      <w:r>
        <w:tab/>
        <w:t>Apple wonders if network can use this only if it gets the new case-B capability from UE?</w:t>
      </w:r>
      <w:r w:rsidR="007D2814">
        <w:t xml:space="preserve"> MediaTek thinks this may not work and we would need a new capability.</w:t>
      </w:r>
    </w:p>
    <w:p w14:paraId="46E12B79" w14:textId="77777777" w:rsidR="006D6592" w:rsidRDefault="006D6592" w:rsidP="006D6592">
      <w:pPr>
        <w:pStyle w:val="Doc-text2"/>
      </w:pPr>
    </w:p>
    <w:p w14:paraId="6EC434DE" w14:textId="0F558A62" w:rsidR="006D6592" w:rsidRPr="006D6592" w:rsidRDefault="006D6592" w:rsidP="006D6592">
      <w:pPr>
        <w:pStyle w:val="Doc-text2"/>
        <w:rPr>
          <w:b/>
          <w:bCs/>
        </w:rPr>
      </w:pPr>
      <w:r w:rsidRPr="006D6592">
        <w:rPr>
          <w:b/>
          <w:bCs/>
        </w:rPr>
        <w:t>Agreements</w:t>
      </w:r>
      <w:r>
        <w:rPr>
          <w:b/>
          <w:bCs/>
        </w:rPr>
        <w:t xml:space="preserve"> (intra-frequency</w:t>
      </w:r>
      <w:r w:rsidR="00DD408B">
        <w:rPr>
          <w:b/>
          <w:bCs/>
        </w:rPr>
        <w:t xml:space="preserve"> case</w:t>
      </w:r>
      <w:r>
        <w:rPr>
          <w:b/>
          <w:bCs/>
        </w:rPr>
        <w:t>)</w:t>
      </w:r>
    </w:p>
    <w:p w14:paraId="7926B3BD" w14:textId="170E1713" w:rsidR="006D6592" w:rsidRPr="006D6592" w:rsidRDefault="006D6592" w:rsidP="006D6592">
      <w:pPr>
        <w:pStyle w:val="Agreement"/>
        <w:pBdr>
          <w:top w:val="single" w:sz="4" w:space="1" w:color="auto"/>
          <w:left w:val="single" w:sz="4" w:space="4" w:color="auto"/>
          <w:bottom w:val="single" w:sz="4" w:space="1" w:color="auto"/>
          <w:right w:val="single" w:sz="4" w:space="4" w:color="auto"/>
        </w:pBdr>
      </w:pPr>
      <w:r w:rsidRPr="006D6592">
        <w:t xml:space="preserve">1: For the IE measurementSlots defined in 38.331, only complete slots inside the SMTC window are indicated by the bitmap in measurementSlots in case of intra- frequency </w:t>
      </w:r>
      <w:proofErr w:type="gramStart"/>
      <w:r w:rsidRPr="006D6592">
        <w:t>measurement, and</w:t>
      </w:r>
      <w:proofErr w:type="gramEnd"/>
      <w:r w:rsidRPr="006D6592">
        <w:t xml:space="preserve"> add the corresponding clarification for the slot bitmap interpretation of measurementSlots in TS38.331.</w:t>
      </w:r>
    </w:p>
    <w:p w14:paraId="5CCA4495" w14:textId="616F767B" w:rsidR="006D6592" w:rsidRPr="006D6592" w:rsidRDefault="006D6592" w:rsidP="006D6592">
      <w:pPr>
        <w:pStyle w:val="Agreement"/>
        <w:pBdr>
          <w:top w:val="single" w:sz="4" w:space="1" w:color="auto"/>
          <w:left w:val="single" w:sz="4" w:space="4" w:color="auto"/>
          <w:bottom w:val="single" w:sz="4" w:space="1" w:color="auto"/>
          <w:right w:val="single" w:sz="4" w:space="4" w:color="auto"/>
        </w:pBdr>
      </w:pPr>
      <w:r w:rsidRPr="006D6592">
        <w:t>2: RAN2 should define separate capability for case A and B, i.e. legacy capability is for case A and new capability for case B.</w:t>
      </w:r>
    </w:p>
    <w:p w14:paraId="3F3541B6" w14:textId="77777777" w:rsidR="006D6592" w:rsidRPr="006D6592" w:rsidRDefault="006D6592" w:rsidP="006D6592">
      <w:pPr>
        <w:pStyle w:val="Doc-text2"/>
      </w:pPr>
    </w:p>
    <w:p w14:paraId="2582E6A8" w14:textId="7DF6A2F8" w:rsidR="00DD408B" w:rsidRPr="006D6592" w:rsidRDefault="00DD408B" w:rsidP="00DD408B">
      <w:pPr>
        <w:pStyle w:val="Doc-text2"/>
        <w:rPr>
          <w:b/>
          <w:bCs/>
        </w:rPr>
      </w:pPr>
      <w:r w:rsidRPr="006D6592">
        <w:rPr>
          <w:b/>
          <w:bCs/>
        </w:rPr>
        <w:t>Agreements</w:t>
      </w:r>
      <w:r>
        <w:rPr>
          <w:b/>
          <w:bCs/>
        </w:rPr>
        <w:t xml:space="preserve"> (inter-frequency case)</w:t>
      </w:r>
    </w:p>
    <w:p w14:paraId="4C54D941" w14:textId="03D66840" w:rsidR="00DD408B" w:rsidRPr="006D6592" w:rsidRDefault="007D2814" w:rsidP="00DD408B">
      <w:pPr>
        <w:pStyle w:val="Agreement"/>
        <w:pBdr>
          <w:top w:val="single" w:sz="4" w:space="1" w:color="auto"/>
          <w:left w:val="single" w:sz="4" w:space="4" w:color="auto"/>
          <w:bottom w:val="single" w:sz="4" w:space="1" w:color="auto"/>
          <w:right w:val="single" w:sz="4" w:space="4" w:color="auto"/>
        </w:pBdr>
      </w:pPr>
      <w:r>
        <w:t>No consensus to do anything for inter-frequency case.</w:t>
      </w:r>
    </w:p>
    <w:p w14:paraId="2DD49F4E" w14:textId="77777777" w:rsidR="006D6592" w:rsidRPr="006D6592" w:rsidRDefault="006D6592" w:rsidP="006D6592">
      <w:pPr>
        <w:pStyle w:val="Doc-text2"/>
        <w:rPr>
          <w:i/>
          <w:iCs/>
        </w:rPr>
      </w:pPr>
    </w:p>
    <w:p w14:paraId="52845821" w14:textId="77777777" w:rsidR="005A6063" w:rsidRPr="005A6063" w:rsidRDefault="005A6063" w:rsidP="005A6063">
      <w:pPr>
        <w:pStyle w:val="Doc-text2"/>
      </w:pPr>
    </w:p>
    <w:p w14:paraId="03600688" w14:textId="7A61D51E" w:rsidR="0006267E" w:rsidRDefault="00A75601" w:rsidP="0006267E">
      <w:pPr>
        <w:pStyle w:val="Doc-title"/>
      </w:pPr>
      <w:hyperlink r:id="rId255" w:history="1">
        <w:r w:rsidR="00C43375">
          <w:rPr>
            <w:rStyle w:val="Hyperlink"/>
          </w:rPr>
          <w:t>R2-2010379</w:t>
        </w:r>
      </w:hyperlink>
      <w:r w:rsidR="0006267E">
        <w:tab/>
        <w:t>CR for Unaligned CA in TS 38.331</w:t>
      </w:r>
      <w:r w:rsidR="0006267E">
        <w:tab/>
        <w:t>CMCC,MediaTek Inc.</w:t>
      </w:r>
      <w:r w:rsidR="0006267E">
        <w:tab/>
        <w:t>CR</w:t>
      </w:r>
      <w:r w:rsidR="0006267E">
        <w:tab/>
        <w:t>Rel-16</w:t>
      </w:r>
      <w:r w:rsidR="0006267E">
        <w:tab/>
        <w:t>38.331</w:t>
      </w:r>
      <w:r w:rsidR="0006267E">
        <w:tab/>
        <w:t>16.2.0</w:t>
      </w:r>
      <w:r w:rsidR="0006267E">
        <w:tab/>
        <w:t>2212</w:t>
      </w:r>
      <w:r w:rsidR="0006267E">
        <w:tab/>
        <w:t>-</w:t>
      </w:r>
      <w:r w:rsidR="0006267E">
        <w:tab/>
        <w:t>C</w:t>
      </w:r>
      <w:r w:rsidR="0006267E">
        <w:tab/>
        <w:t>LTE_NR_DC_CA_enh-Core</w:t>
      </w:r>
    </w:p>
    <w:p w14:paraId="722BA4E6" w14:textId="270C42D6" w:rsidR="006D6592" w:rsidRDefault="006D6592" w:rsidP="006D6592">
      <w:pPr>
        <w:pStyle w:val="Doc-text2"/>
      </w:pPr>
      <w:r>
        <w:lastRenderedPageBreak/>
        <w:t>Discussion</w:t>
      </w:r>
    </w:p>
    <w:p w14:paraId="1C6CCEBC" w14:textId="3B8AA907" w:rsidR="006D6592" w:rsidRDefault="006D6592" w:rsidP="006D6592">
      <w:pPr>
        <w:pStyle w:val="Doc-text2"/>
      </w:pPr>
      <w:r>
        <w:t>-</w:t>
      </w:r>
      <w:r>
        <w:tab/>
        <w:t>Chair and MediaTek point out some issues with cover page.</w:t>
      </w:r>
    </w:p>
    <w:p w14:paraId="51833906" w14:textId="16C27861" w:rsidR="006D6592" w:rsidRDefault="006D6592" w:rsidP="006D6592">
      <w:pPr>
        <w:pStyle w:val="Doc-text2"/>
      </w:pPr>
      <w:r>
        <w:t>-</w:t>
      </w:r>
      <w:r>
        <w:tab/>
        <w:t>MediaTek thinks the last change (capability) is in the wrong IE</w:t>
      </w:r>
    </w:p>
    <w:p w14:paraId="3D90D7A3" w14:textId="1724C91C" w:rsidR="00814218" w:rsidRPr="006D6592" w:rsidRDefault="00814218" w:rsidP="006D6592">
      <w:pPr>
        <w:pStyle w:val="Doc-text2"/>
      </w:pPr>
      <w:r>
        <w:t>-</w:t>
      </w:r>
      <w:r>
        <w:tab/>
        <w:t>Samsung thinks there is an overlong comment that could causwe compiler problems</w:t>
      </w:r>
    </w:p>
    <w:p w14:paraId="37E2A18A" w14:textId="7943EB2B" w:rsidR="006D6592" w:rsidRPr="00D52066" w:rsidRDefault="006D6592" w:rsidP="006D6592">
      <w:pPr>
        <w:pStyle w:val="Agreement"/>
      </w:pPr>
      <w:r w:rsidRPr="00D52066">
        <w:t>Check that the capabilities are added to the right IEs</w:t>
      </w:r>
    </w:p>
    <w:p w14:paraId="3DA1D312" w14:textId="1FDEAA1C" w:rsidR="00814218" w:rsidRPr="00D52066" w:rsidRDefault="00814218" w:rsidP="00D52066">
      <w:pPr>
        <w:pStyle w:val="Agreement"/>
      </w:pPr>
      <w:r w:rsidRPr="00D52066">
        <w:t>Shorten the</w:t>
      </w:r>
      <w:r w:rsidR="00D52066" w:rsidRPr="00D52066">
        <w:t xml:space="preserve"> overlong</w:t>
      </w:r>
      <w:r w:rsidRPr="00D52066">
        <w:t xml:space="preserve"> comment</w:t>
      </w:r>
    </w:p>
    <w:p w14:paraId="57970E60" w14:textId="7F00BDE0" w:rsidR="006D6592" w:rsidRPr="00D52066" w:rsidRDefault="006D6592" w:rsidP="006D6592">
      <w:pPr>
        <w:pStyle w:val="Agreement"/>
      </w:pPr>
      <w:r w:rsidRPr="00D52066">
        <w:t>Correct CR number in cover page</w:t>
      </w:r>
    </w:p>
    <w:p w14:paraId="1AA3E506" w14:textId="23A66656" w:rsidR="00814218" w:rsidRPr="00D52066" w:rsidRDefault="00814218" w:rsidP="00814218">
      <w:pPr>
        <w:pStyle w:val="Agreement"/>
      </w:pPr>
      <w:r w:rsidRPr="00D52066">
        <w:t xml:space="preserve">Indicate in CR cover page that all UEs and networks implementing unaligned CA should implement this CR </w:t>
      </w:r>
    </w:p>
    <w:p w14:paraId="41B0A77E" w14:textId="32A96751" w:rsidR="00DD408B" w:rsidRDefault="00DD408B" w:rsidP="00DD408B">
      <w:pPr>
        <w:pStyle w:val="Agreement"/>
      </w:pPr>
      <w:r w:rsidRPr="00D52066">
        <w:t>Check offline if this should be Cat F CR</w:t>
      </w:r>
    </w:p>
    <w:p w14:paraId="27ED54A3" w14:textId="3F6E926B" w:rsidR="00334EAE" w:rsidRPr="00334EAE" w:rsidRDefault="00334EAE" w:rsidP="00334EAE">
      <w:pPr>
        <w:pStyle w:val="Agreement"/>
      </w:pPr>
      <w:r w:rsidRPr="00D52066">
        <w:t xml:space="preserve">Revised in </w:t>
      </w:r>
      <w:hyperlink r:id="rId256" w:history="1">
        <w:r w:rsidR="00C43375">
          <w:rPr>
            <w:rStyle w:val="Hyperlink"/>
          </w:rPr>
          <w:t>R2-2010740</w:t>
        </w:r>
      </w:hyperlink>
    </w:p>
    <w:p w14:paraId="0A93777C" w14:textId="0994F28E" w:rsidR="00DD408B" w:rsidRPr="00D52066" w:rsidRDefault="00D52066" w:rsidP="00D52066">
      <w:pPr>
        <w:pStyle w:val="Agreement"/>
      </w:pPr>
      <w:r>
        <w:t xml:space="preserve">Discuss revised CRs in </w:t>
      </w:r>
      <w:r w:rsidR="00DD408B" w:rsidRPr="00D52066">
        <w:t>Offline 224</w:t>
      </w:r>
      <w:r>
        <w:t xml:space="preserve">. </w:t>
      </w:r>
      <w:r w:rsidRPr="00D52066">
        <w:t xml:space="preserve">Revised </w:t>
      </w:r>
      <w:r>
        <w:t xml:space="preserve">CR can be provided </w:t>
      </w:r>
      <w:r w:rsidRPr="00D52066">
        <w:t xml:space="preserve">in </w:t>
      </w:r>
      <w:hyperlink r:id="rId257" w:history="1">
        <w:r w:rsidR="00C43375">
          <w:rPr>
            <w:rStyle w:val="Hyperlink"/>
          </w:rPr>
          <w:t>R2-2010740</w:t>
        </w:r>
      </w:hyperlink>
    </w:p>
    <w:p w14:paraId="00C116C7" w14:textId="77777777" w:rsidR="00DD408B" w:rsidRPr="00D52066" w:rsidRDefault="00DD408B" w:rsidP="00DD408B">
      <w:pPr>
        <w:pStyle w:val="Doc-text2"/>
      </w:pPr>
    </w:p>
    <w:p w14:paraId="5CE72B75" w14:textId="77777777" w:rsidR="006D6592" w:rsidRPr="006D6592" w:rsidRDefault="006D6592" w:rsidP="00D52066">
      <w:pPr>
        <w:pStyle w:val="Doc-text2"/>
        <w:ind w:left="0" w:firstLine="0"/>
        <w:rPr>
          <w:highlight w:val="yellow"/>
        </w:rPr>
      </w:pPr>
    </w:p>
    <w:p w14:paraId="4A311247" w14:textId="77777777" w:rsidR="006D6592" w:rsidRPr="006D6592" w:rsidRDefault="006D6592" w:rsidP="006D6592">
      <w:pPr>
        <w:pStyle w:val="Doc-text2"/>
      </w:pPr>
    </w:p>
    <w:p w14:paraId="15E734E0" w14:textId="5D83D58E" w:rsidR="0006267E" w:rsidRDefault="00A75601" w:rsidP="0006267E">
      <w:pPr>
        <w:pStyle w:val="Doc-title"/>
      </w:pPr>
      <w:hyperlink r:id="rId258" w:history="1">
        <w:r w:rsidR="00C43375">
          <w:rPr>
            <w:rStyle w:val="Hyperlink"/>
          </w:rPr>
          <w:t>R2-2010380</w:t>
        </w:r>
      </w:hyperlink>
      <w:r w:rsidR="0006267E">
        <w:tab/>
        <w:t>CR for Unaligned CA in TS 38.306</w:t>
      </w:r>
      <w:r w:rsidR="0006267E">
        <w:tab/>
        <w:t>CMCC,MediaTek Inc.</w:t>
      </w:r>
      <w:r w:rsidR="0006267E">
        <w:tab/>
        <w:t>CR</w:t>
      </w:r>
      <w:r w:rsidR="0006267E">
        <w:tab/>
        <w:t>Rel-16</w:t>
      </w:r>
      <w:r w:rsidR="0006267E">
        <w:tab/>
        <w:t>38.306</w:t>
      </w:r>
      <w:r w:rsidR="0006267E">
        <w:tab/>
        <w:t>16.2.0</w:t>
      </w:r>
      <w:r w:rsidR="0006267E">
        <w:tab/>
        <w:t>0447</w:t>
      </w:r>
      <w:r w:rsidR="0006267E">
        <w:tab/>
        <w:t>-</w:t>
      </w:r>
      <w:r w:rsidR="0006267E">
        <w:tab/>
        <w:t>C</w:t>
      </w:r>
      <w:r w:rsidR="0006267E">
        <w:tab/>
        <w:t>LTE_NR_DC_CA_enh-Core</w:t>
      </w:r>
    </w:p>
    <w:p w14:paraId="24C3FEEB" w14:textId="0736362F" w:rsidR="00814218" w:rsidRDefault="00814218" w:rsidP="00814218">
      <w:pPr>
        <w:pStyle w:val="Doc-text2"/>
      </w:pPr>
    </w:p>
    <w:p w14:paraId="45C9538F" w14:textId="71D8BCA8" w:rsidR="00814218" w:rsidRDefault="00814218" w:rsidP="00814218">
      <w:pPr>
        <w:pStyle w:val="Doc-text2"/>
      </w:pPr>
      <w:r>
        <w:t>Discussion</w:t>
      </w:r>
    </w:p>
    <w:p w14:paraId="22CA5DF6" w14:textId="63599B14" w:rsidR="00814218" w:rsidRPr="00D52066" w:rsidRDefault="00814218" w:rsidP="00814218">
      <w:pPr>
        <w:pStyle w:val="Doc-text2"/>
      </w:pPr>
      <w:r>
        <w:t>-</w:t>
      </w:r>
      <w:r>
        <w:tab/>
        <w:t xml:space="preserve">Apple thinks this is not BC CR since this needs to be implemented by all. Could be Cat F. MediaTek thinks this could be F as well. Samsung wonders if this is really NBC or just a clarification. ZTE thinks this is not NBC CR either. Nokia thinks that since we add a capability, </w:t>
      </w:r>
      <w:r w:rsidRPr="00D52066">
        <w:t>this is modification of what we have. If UE implemented based on previous version, there's no problem as this just clarifies the applicability of the previous capability.</w:t>
      </w:r>
    </w:p>
    <w:p w14:paraId="138A6D41" w14:textId="3EA66230" w:rsidR="00814218" w:rsidRPr="00D52066" w:rsidRDefault="00814218" w:rsidP="00814218">
      <w:pPr>
        <w:pStyle w:val="Agreement"/>
      </w:pPr>
      <w:r w:rsidRPr="00D52066">
        <w:t>Correct CR number in cover page</w:t>
      </w:r>
    </w:p>
    <w:p w14:paraId="1011ACEC" w14:textId="3FE4AEF5" w:rsidR="00814218" w:rsidRPr="00D52066" w:rsidRDefault="00814218" w:rsidP="00814218">
      <w:pPr>
        <w:pStyle w:val="Agreement"/>
      </w:pPr>
      <w:r w:rsidRPr="00D52066">
        <w:t xml:space="preserve">Indicate in CR cover page that all UEs and networks implementing unaligned CA should implement this CR </w:t>
      </w:r>
    </w:p>
    <w:p w14:paraId="30DE9027" w14:textId="7A5BC24F" w:rsidR="00814218" w:rsidRPr="00D52066" w:rsidRDefault="00814218" w:rsidP="00814218">
      <w:pPr>
        <w:pStyle w:val="Agreement"/>
      </w:pPr>
      <w:r w:rsidRPr="00D52066">
        <w:t>Put the field descriptions in alphabetical order</w:t>
      </w:r>
    </w:p>
    <w:p w14:paraId="2D3A37CD" w14:textId="1033BCFB" w:rsidR="00DD408B" w:rsidRPr="00D52066" w:rsidRDefault="00DD408B" w:rsidP="00DD408B">
      <w:pPr>
        <w:pStyle w:val="Agreement"/>
      </w:pPr>
      <w:r w:rsidRPr="00D52066">
        <w:t>Check offline if this should be Cat F CR</w:t>
      </w:r>
    </w:p>
    <w:p w14:paraId="66DEB4A6" w14:textId="6CDC59A6" w:rsidR="00814218" w:rsidRPr="00D52066" w:rsidRDefault="00814218" w:rsidP="00814218">
      <w:pPr>
        <w:pStyle w:val="Agreement"/>
      </w:pPr>
      <w:r w:rsidRPr="00D52066">
        <w:t xml:space="preserve">Revised in </w:t>
      </w:r>
      <w:hyperlink r:id="rId259" w:history="1">
        <w:r w:rsidR="00C43375">
          <w:rPr>
            <w:rStyle w:val="Hyperlink"/>
          </w:rPr>
          <w:t>R2-2010741</w:t>
        </w:r>
      </w:hyperlink>
    </w:p>
    <w:p w14:paraId="74C3ED87" w14:textId="5FBD3BCD" w:rsidR="00D52066" w:rsidRPr="00D52066" w:rsidRDefault="00D52066" w:rsidP="00D52066">
      <w:pPr>
        <w:pStyle w:val="Agreement"/>
      </w:pPr>
      <w:r w:rsidRPr="00D52066">
        <w:t xml:space="preserve">Discuss revised CRs in Offline 224. Revised CR can be provided in </w:t>
      </w:r>
      <w:hyperlink r:id="rId260" w:history="1">
        <w:r w:rsidR="00C43375">
          <w:rPr>
            <w:rStyle w:val="Hyperlink"/>
          </w:rPr>
          <w:t>R2-2010741</w:t>
        </w:r>
      </w:hyperlink>
    </w:p>
    <w:p w14:paraId="59971195" w14:textId="77777777" w:rsidR="00814218" w:rsidRPr="00814218" w:rsidRDefault="00814218" w:rsidP="00814218">
      <w:pPr>
        <w:pStyle w:val="Doc-text2"/>
      </w:pPr>
    </w:p>
    <w:p w14:paraId="5E463F4E" w14:textId="0976329D" w:rsidR="0006267E" w:rsidRDefault="0006267E" w:rsidP="0006267E">
      <w:pPr>
        <w:pStyle w:val="Comments"/>
      </w:pPr>
    </w:p>
    <w:p w14:paraId="54EABACA" w14:textId="52FCE898" w:rsidR="00D52066" w:rsidRPr="00D52066" w:rsidRDefault="00D52066" w:rsidP="00D52066">
      <w:pPr>
        <w:pStyle w:val="BoldComments"/>
      </w:pPr>
      <w:r>
        <w:t>By Email [224]</w:t>
      </w:r>
    </w:p>
    <w:p w14:paraId="4C0CB93D" w14:textId="77777777" w:rsidR="00D52066" w:rsidRPr="00D52066" w:rsidRDefault="00D52066" w:rsidP="00D52066">
      <w:pPr>
        <w:pStyle w:val="EmailDiscussion"/>
      </w:pPr>
      <w:r w:rsidRPr="00D52066">
        <w:t xml:space="preserve"> [AT112-e][224][NR][DCCA] CRs for unaligned CA  (CMCC)</w:t>
      </w:r>
    </w:p>
    <w:p w14:paraId="1F2B3B8B" w14:textId="77777777" w:rsidR="00D52066" w:rsidRPr="002B273D" w:rsidRDefault="00D52066" w:rsidP="00D52066">
      <w:pPr>
        <w:pStyle w:val="EmailDiscussion2"/>
        <w:ind w:left="1619" w:firstLine="0"/>
        <w:rPr>
          <w:u w:val="single"/>
        </w:rPr>
      </w:pPr>
      <w:r w:rsidRPr="002B273D">
        <w:rPr>
          <w:u w:val="single"/>
        </w:rPr>
        <w:t xml:space="preserve">Scope: </w:t>
      </w:r>
    </w:p>
    <w:p w14:paraId="589809ED" w14:textId="5A8EF348" w:rsidR="00D52066" w:rsidRPr="002B273D" w:rsidRDefault="00D52066" w:rsidP="00D52066">
      <w:pPr>
        <w:pStyle w:val="EmailDiscussion2"/>
        <w:numPr>
          <w:ilvl w:val="2"/>
          <w:numId w:val="9"/>
        </w:numPr>
        <w:ind w:left="1980"/>
      </w:pPr>
      <w:r>
        <w:t xml:space="preserve">Merge content from </w:t>
      </w:r>
      <w:hyperlink r:id="rId261" w:history="1">
        <w:r w:rsidR="00C43375">
          <w:rPr>
            <w:rStyle w:val="Hyperlink"/>
          </w:rPr>
          <w:t>R2-2009548</w:t>
        </w:r>
      </w:hyperlink>
      <w:r>
        <w:t xml:space="preserve"> and agreeable parts of </w:t>
      </w:r>
      <w:hyperlink r:id="rId262" w:history="1">
        <w:r w:rsidR="00C43375">
          <w:rPr>
            <w:rStyle w:val="Hyperlink"/>
          </w:rPr>
          <w:t>R2-2010647</w:t>
        </w:r>
      </w:hyperlink>
      <w:r w:rsidRPr="00A227E0">
        <w:rPr>
          <w:rStyle w:val="Hyperlink"/>
          <w:color w:val="000000" w:themeColor="text1"/>
          <w:u w:val="none"/>
        </w:rPr>
        <w:t xml:space="preserve"> based on discussion</w:t>
      </w:r>
      <w:r>
        <w:rPr>
          <w:rStyle w:val="Hyperlink"/>
          <w:color w:val="000000" w:themeColor="text1"/>
          <w:u w:val="none"/>
        </w:rPr>
        <w:t>.</w:t>
      </w:r>
    </w:p>
    <w:p w14:paraId="5BC1BF68" w14:textId="77777777" w:rsidR="00D52066" w:rsidRPr="002B273D" w:rsidRDefault="00D52066" w:rsidP="00D52066">
      <w:pPr>
        <w:pStyle w:val="EmailDiscussion2"/>
        <w:rPr>
          <w:u w:val="single"/>
        </w:rPr>
      </w:pPr>
      <w:r w:rsidRPr="002B273D">
        <w:tab/>
      </w:r>
      <w:r w:rsidRPr="002B273D">
        <w:rPr>
          <w:u w:val="single"/>
        </w:rPr>
        <w:t xml:space="preserve">Intended outcome: </w:t>
      </w:r>
    </w:p>
    <w:p w14:paraId="32D8F1B7" w14:textId="245293F9" w:rsidR="00D52066" w:rsidRPr="0072450D" w:rsidRDefault="00D52066" w:rsidP="00D52066">
      <w:pPr>
        <w:pStyle w:val="EmailDiscussion2"/>
        <w:numPr>
          <w:ilvl w:val="2"/>
          <w:numId w:val="9"/>
        </w:numPr>
        <w:ind w:left="1980"/>
      </w:pPr>
      <w:r w:rsidRPr="00057D21">
        <w:t>Agreeable CR</w:t>
      </w:r>
      <w:r>
        <w:t>s</w:t>
      </w:r>
      <w:r w:rsidRPr="00057D21">
        <w:t xml:space="preserve"> </w:t>
      </w:r>
      <w:r>
        <w:t xml:space="preserve">to 38.331 in </w:t>
      </w:r>
      <w:hyperlink r:id="rId263" w:history="1">
        <w:r w:rsidR="00C43375">
          <w:rPr>
            <w:rStyle w:val="Hyperlink"/>
          </w:rPr>
          <w:t>R2-2010740</w:t>
        </w:r>
      </w:hyperlink>
      <w:r>
        <w:t xml:space="preserve"> (revision of </w:t>
      </w:r>
      <w:hyperlink r:id="rId264" w:history="1">
        <w:r w:rsidR="00C43375">
          <w:rPr>
            <w:rStyle w:val="Hyperlink"/>
          </w:rPr>
          <w:t>R2-2010379</w:t>
        </w:r>
      </w:hyperlink>
      <w:r>
        <w:t>) and 38.3</w:t>
      </w:r>
      <w:r w:rsidR="00AE37CE">
        <w:t>06</w:t>
      </w:r>
      <w:r>
        <w:t xml:space="preserve"> in </w:t>
      </w:r>
      <w:hyperlink r:id="rId265" w:history="1">
        <w:r w:rsidR="00C43375">
          <w:rPr>
            <w:rStyle w:val="Hyperlink"/>
          </w:rPr>
          <w:t>R2-2010741</w:t>
        </w:r>
      </w:hyperlink>
      <w:r>
        <w:t xml:space="preserve"> (revision of </w:t>
      </w:r>
      <w:hyperlink r:id="rId266" w:history="1">
        <w:r w:rsidR="00C43375">
          <w:rPr>
            <w:rStyle w:val="Hyperlink"/>
          </w:rPr>
          <w:t>R2-2010380</w:t>
        </w:r>
      </w:hyperlink>
      <w:r>
        <w:t>)</w:t>
      </w:r>
    </w:p>
    <w:p w14:paraId="47BDD9C3" w14:textId="77777777" w:rsidR="00D52066" w:rsidRPr="0072450D" w:rsidRDefault="00D52066" w:rsidP="00D52066">
      <w:pPr>
        <w:pStyle w:val="EmailDiscussion2"/>
        <w:rPr>
          <w:u w:val="single"/>
        </w:rPr>
      </w:pPr>
      <w:r w:rsidRPr="0072450D">
        <w:tab/>
      </w:r>
      <w:r w:rsidRPr="0072450D">
        <w:rPr>
          <w:u w:val="single"/>
        </w:rPr>
        <w:t xml:space="preserve">Deadline for providing comments, for rapporteur inputs, conclusions and CR finalization:  </w:t>
      </w:r>
    </w:p>
    <w:p w14:paraId="61A5AFCC" w14:textId="77777777" w:rsidR="00FC1B32" w:rsidRPr="0072450D" w:rsidRDefault="00FC1B32" w:rsidP="00FC1B32">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1EB894DB" w14:textId="77777777" w:rsidR="00D52066" w:rsidRDefault="00D52066" w:rsidP="00D52066">
      <w:pPr>
        <w:pStyle w:val="EmailDiscussion2"/>
        <w:rPr>
          <w:highlight w:val="yellow"/>
        </w:rPr>
      </w:pPr>
    </w:p>
    <w:p w14:paraId="08814B40" w14:textId="22AA4AB7" w:rsidR="00F83792" w:rsidRDefault="00A75601" w:rsidP="00F83792">
      <w:pPr>
        <w:pStyle w:val="Doc-title"/>
      </w:pPr>
      <w:hyperlink r:id="rId267" w:history="1">
        <w:r w:rsidR="00C43375">
          <w:rPr>
            <w:rStyle w:val="Hyperlink"/>
          </w:rPr>
          <w:t>R2-2010740</w:t>
        </w:r>
      </w:hyperlink>
      <w:r w:rsidR="00F83792">
        <w:tab/>
        <w:t>CR for Unaligned CA in TS 38.331</w:t>
      </w:r>
      <w:r w:rsidR="00FA4844">
        <w:tab/>
      </w:r>
      <w:r w:rsidR="00FA4844">
        <w:tab/>
        <w:t>C</w:t>
      </w:r>
      <w:r w:rsidR="00F83792">
        <w:t>MCC,MediaTek Inc.</w:t>
      </w:r>
      <w:r w:rsidR="00F83792">
        <w:tab/>
        <w:t>CR</w:t>
      </w:r>
      <w:r w:rsidR="00F83792">
        <w:tab/>
        <w:t>Rel-16</w:t>
      </w:r>
      <w:r w:rsidR="00F83792">
        <w:tab/>
        <w:t>38.331</w:t>
      </w:r>
      <w:r w:rsidR="00F83792">
        <w:tab/>
        <w:t>16.2.0</w:t>
      </w:r>
      <w:r w:rsidR="00F83792">
        <w:tab/>
        <w:t>2212</w:t>
      </w:r>
      <w:r w:rsidR="00F83792">
        <w:tab/>
      </w:r>
      <w:r w:rsidR="00334EAE">
        <w:t>1</w:t>
      </w:r>
      <w:r w:rsidR="00F83792">
        <w:tab/>
        <w:t>C</w:t>
      </w:r>
      <w:r w:rsidR="00F83792">
        <w:tab/>
        <w:t>LTE_NR_DC_CA_enh-Core</w:t>
      </w:r>
      <w:r w:rsidR="00F83792">
        <w:tab/>
      </w:r>
      <w:hyperlink r:id="rId268" w:history="1">
        <w:r w:rsidR="00C43375">
          <w:rPr>
            <w:rStyle w:val="Hyperlink"/>
          </w:rPr>
          <w:t>R2-2010379</w:t>
        </w:r>
      </w:hyperlink>
    </w:p>
    <w:p w14:paraId="5703E30B" w14:textId="3E6A2557" w:rsidR="00F83792" w:rsidRDefault="00A75601" w:rsidP="00F83792">
      <w:pPr>
        <w:pStyle w:val="Doc-title"/>
      </w:pPr>
      <w:hyperlink r:id="rId269" w:history="1">
        <w:r w:rsidR="00C43375">
          <w:rPr>
            <w:rStyle w:val="Hyperlink"/>
          </w:rPr>
          <w:t>R2-2010741</w:t>
        </w:r>
      </w:hyperlink>
      <w:r w:rsidR="00F83792">
        <w:tab/>
        <w:t>CR for Unaligned CA in TS 38.306</w:t>
      </w:r>
      <w:r w:rsidR="00F83792">
        <w:tab/>
      </w:r>
      <w:r w:rsidR="00FA4844">
        <w:tab/>
      </w:r>
      <w:r w:rsidR="00F83792">
        <w:t>CMCC,MediaTek Inc.</w:t>
      </w:r>
      <w:r w:rsidR="00F83792">
        <w:tab/>
        <w:t>CR</w:t>
      </w:r>
      <w:r w:rsidR="00F83792">
        <w:tab/>
        <w:t>Rel-16</w:t>
      </w:r>
      <w:r w:rsidR="00F83792">
        <w:tab/>
        <w:t>38.306</w:t>
      </w:r>
      <w:r w:rsidR="00F83792">
        <w:tab/>
        <w:t>16.2.0</w:t>
      </w:r>
      <w:r w:rsidR="00F83792">
        <w:tab/>
        <w:t>0447</w:t>
      </w:r>
      <w:r w:rsidR="00F83792">
        <w:tab/>
      </w:r>
      <w:r w:rsidR="00334EAE">
        <w:t>1</w:t>
      </w:r>
      <w:r w:rsidR="00F83792">
        <w:tab/>
        <w:t>C</w:t>
      </w:r>
      <w:r w:rsidR="00F83792">
        <w:tab/>
        <w:t>LTE_NR_DC_CA_enh-Core</w:t>
      </w:r>
      <w:r w:rsidR="00F83792">
        <w:tab/>
      </w:r>
      <w:hyperlink r:id="rId270" w:history="1">
        <w:r w:rsidR="00C43375">
          <w:rPr>
            <w:rStyle w:val="Hyperlink"/>
          </w:rPr>
          <w:t>R2-2010380</w:t>
        </w:r>
      </w:hyperlink>
    </w:p>
    <w:p w14:paraId="16805933" w14:textId="77777777" w:rsidR="00D52066" w:rsidRDefault="00D52066" w:rsidP="0006267E">
      <w:pPr>
        <w:pStyle w:val="Comments"/>
      </w:pPr>
    </w:p>
    <w:p w14:paraId="69EF2171" w14:textId="5B4AC71E" w:rsidR="00C10C0B" w:rsidRPr="002E199F" w:rsidRDefault="00C10C0B" w:rsidP="00C10C0B">
      <w:pPr>
        <w:pStyle w:val="BoldComments"/>
        <w:rPr>
          <w:lang w:val="fi-FI"/>
        </w:rPr>
      </w:pPr>
      <w:bookmarkStart w:id="58" w:name="_Toc54890518"/>
      <w:r>
        <w:t>Web Conf</w:t>
      </w:r>
      <w:r>
        <w:rPr>
          <w:lang w:val="fi-FI"/>
        </w:rPr>
        <w:t xml:space="preserve"> (1)</w:t>
      </w:r>
      <w:bookmarkEnd w:id="58"/>
    </w:p>
    <w:p w14:paraId="7F348EB1" w14:textId="5D7D03ED" w:rsidR="0006267E" w:rsidRDefault="0006267E" w:rsidP="0006267E">
      <w:pPr>
        <w:pStyle w:val="Comments"/>
      </w:pPr>
      <w:r>
        <w:t xml:space="preserve">Other unaligned CA corrections: </w:t>
      </w:r>
    </w:p>
    <w:p w14:paraId="55CC75D4" w14:textId="108B3F3B" w:rsidR="00032955" w:rsidRDefault="00A75601" w:rsidP="00032955">
      <w:pPr>
        <w:pStyle w:val="Doc-title"/>
      </w:pPr>
      <w:hyperlink r:id="rId271" w:history="1">
        <w:r w:rsidR="00C43375">
          <w:rPr>
            <w:rStyle w:val="Hyperlink"/>
          </w:rPr>
          <w:t>R2-2008968</w:t>
        </w:r>
      </w:hyperlink>
      <w:r w:rsidR="00032955">
        <w:tab/>
        <w:t xml:space="preserve">Clarification of NR-DC with unaligned CA </w:t>
      </w:r>
      <w:r w:rsidR="00032955">
        <w:tab/>
        <w:t xml:space="preserve">Qualcomm Incorporated </w:t>
      </w:r>
      <w:r w:rsidR="00032955">
        <w:tab/>
        <w:t>discussion</w:t>
      </w:r>
      <w:r w:rsidR="00032955">
        <w:tab/>
        <w:t>Rel-16</w:t>
      </w:r>
      <w:r w:rsidR="00032955">
        <w:tab/>
        <w:t>LTE_NR_DC_CA_enh-Core</w:t>
      </w:r>
    </w:p>
    <w:p w14:paraId="59544F03" w14:textId="77777777" w:rsidR="007D2814" w:rsidRPr="007D2814" w:rsidRDefault="007D2814" w:rsidP="007D2814">
      <w:pPr>
        <w:pStyle w:val="Doc-text2"/>
        <w:rPr>
          <w:i/>
          <w:iCs/>
        </w:rPr>
      </w:pPr>
      <w:r w:rsidRPr="007D2814">
        <w:rPr>
          <w:i/>
          <w:iCs/>
        </w:rPr>
        <w:lastRenderedPageBreak/>
        <w:t>Proposal 1: In Rel-16, clarify that at most one non-zero offset across cell groups in NR-DC + unaligned CA, and unaligned CA is supported only in one of cell groups in NR-DC.</w:t>
      </w:r>
    </w:p>
    <w:p w14:paraId="593447D9" w14:textId="3AEA8DFF" w:rsidR="007D2814" w:rsidRDefault="007D2814" w:rsidP="007D2814">
      <w:pPr>
        <w:pStyle w:val="Doc-text2"/>
        <w:rPr>
          <w:i/>
          <w:iCs/>
        </w:rPr>
      </w:pPr>
      <w:r w:rsidRPr="007D2814">
        <w:rPr>
          <w:i/>
          <w:iCs/>
        </w:rPr>
        <w:t>Proposal 2: Introduce a new UE capability for the support for NR-DC with unaligned CA in one CG only.</w:t>
      </w:r>
    </w:p>
    <w:p w14:paraId="535648E0" w14:textId="0F9B73D4" w:rsidR="007D2814" w:rsidRDefault="007D2814" w:rsidP="007D2814">
      <w:pPr>
        <w:pStyle w:val="Doc-text2"/>
      </w:pPr>
      <w:r>
        <w:t>Dicussion</w:t>
      </w:r>
    </w:p>
    <w:p w14:paraId="59B75572" w14:textId="414190D9" w:rsidR="007D2814" w:rsidRPr="007D2814" w:rsidRDefault="007D2814" w:rsidP="007D2814">
      <w:pPr>
        <w:pStyle w:val="Doc-text2"/>
      </w:pPr>
      <w:r>
        <w:t>-</w:t>
      </w:r>
      <w:r>
        <w:tab/>
        <w:t>QC indicates RAN1 is also discussing this so we could wait.</w:t>
      </w:r>
    </w:p>
    <w:p w14:paraId="5D334967" w14:textId="430F2FB9" w:rsidR="005A6063" w:rsidRPr="00AE37CE" w:rsidRDefault="007D2814" w:rsidP="005A6063">
      <w:pPr>
        <w:pStyle w:val="Agreement"/>
      </w:pPr>
      <w:r w:rsidRPr="00AE37CE">
        <w:t>Postponed</w:t>
      </w:r>
      <w:r w:rsidR="00D52066" w:rsidRPr="00AE37CE">
        <w:t xml:space="preserve"> (wait for RAN1 discussion to conclude)</w:t>
      </w:r>
    </w:p>
    <w:p w14:paraId="38D027BE" w14:textId="77777777" w:rsidR="00C10C0B" w:rsidRDefault="00C10C0B" w:rsidP="00717BAC">
      <w:pPr>
        <w:pStyle w:val="Doc-text2"/>
        <w:ind w:left="0" w:firstLine="0"/>
      </w:pPr>
    </w:p>
    <w:p w14:paraId="22295BF9" w14:textId="7D06BB11" w:rsidR="003B5FD7" w:rsidRPr="002E199F" w:rsidRDefault="00852014" w:rsidP="003B5FD7">
      <w:pPr>
        <w:pStyle w:val="BoldComments"/>
        <w:rPr>
          <w:lang w:val="fi-FI"/>
        </w:rPr>
      </w:pPr>
      <w:bookmarkStart w:id="59" w:name="_Toc54890520"/>
      <w:r>
        <w:t>Web Conf</w:t>
      </w:r>
      <w:r w:rsidR="002E199F">
        <w:rPr>
          <w:lang w:val="fi-FI"/>
        </w:rPr>
        <w:t xml:space="preserve"> </w:t>
      </w:r>
      <w:r w:rsidR="006D37FD">
        <w:rPr>
          <w:lang w:val="fi-FI"/>
        </w:rPr>
        <w:t>(</w:t>
      </w:r>
      <w:r w:rsidR="00354232">
        <w:rPr>
          <w:lang w:val="fi-FI"/>
        </w:rPr>
        <w:t>2+</w:t>
      </w:r>
      <w:r w:rsidR="00C85054">
        <w:rPr>
          <w:lang w:val="fi-FI"/>
        </w:rPr>
        <w:t>1</w:t>
      </w:r>
      <w:r w:rsidR="00354232">
        <w:rPr>
          <w:lang w:val="fi-FI"/>
        </w:rPr>
        <w:t>)</w:t>
      </w:r>
      <w:bookmarkEnd w:id="59"/>
    </w:p>
    <w:p w14:paraId="4A75F1AE" w14:textId="58A3B432" w:rsidR="0006267E" w:rsidRPr="0006267E" w:rsidRDefault="0006267E" w:rsidP="0006267E">
      <w:pPr>
        <w:pStyle w:val="Comments"/>
      </w:pPr>
      <w:r>
        <w:t xml:space="preserve">Toffset: </w:t>
      </w:r>
    </w:p>
    <w:p w14:paraId="0FB92FFD" w14:textId="58C60AF3" w:rsidR="00032955" w:rsidRDefault="00A75601" w:rsidP="00032955">
      <w:pPr>
        <w:pStyle w:val="Doc-title"/>
      </w:pPr>
      <w:hyperlink r:id="rId272" w:history="1">
        <w:r w:rsidR="00C43375">
          <w:rPr>
            <w:rStyle w:val="Hyperlink"/>
          </w:rPr>
          <w:t>R2-2010025</w:t>
        </w:r>
      </w:hyperlink>
      <w:r w:rsidR="00032955">
        <w:tab/>
        <w:t>Missing fields for Toffset coordination</w:t>
      </w:r>
      <w:r w:rsidR="00032955">
        <w:tab/>
        <w:t>Ericsson, Nokia, Nokia Shanghai Bell</w:t>
      </w:r>
      <w:r w:rsidR="00032955">
        <w:tab/>
        <w:t>CR</w:t>
      </w:r>
      <w:r w:rsidR="00032955">
        <w:tab/>
        <w:t>Rel-16</w:t>
      </w:r>
      <w:r w:rsidR="00032955">
        <w:tab/>
        <w:t>38.331</w:t>
      </w:r>
      <w:r w:rsidR="00032955">
        <w:tab/>
        <w:t>16.2.0</w:t>
      </w:r>
      <w:r w:rsidR="00032955">
        <w:tab/>
        <w:t>2163</w:t>
      </w:r>
      <w:r w:rsidR="00032955">
        <w:tab/>
        <w:t>-</w:t>
      </w:r>
      <w:r w:rsidR="00032955">
        <w:tab/>
        <w:t>F</w:t>
      </w:r>
      <w:r w:rsidR="00032955">
        <w:tab/>
        <w:t>LTE_NR_DC_CA_enh-Core</w:t>
      </w:r>
    </w:p>
    <w:p w14:paraId="2D67A60B" w14:textId="54B51350" w:rsidR="005B62FF" w:rsidRPr="005B62FF" w:rsidRDefault="005B62FF" w:rsidP="005B62FF">
      <w:pPr>
        <w:pStyle w:val="Agreement"/>
      </w:pPr>
      <w:r w:rsidRPr="005B62FF">
        <w:t>Agreed</w:t>
      </w:r>
    </w:p>
    <w:p w14:paraId="017BFB6B" w14:textId="77777777" w:rsidR="005B62FF" w:rsidRPr="005B62FF" w:rsidRDefault="005B62FF" w:rsidP="005B62FF">
      <w:pPr>
        <w:pStyle w:val="Doc-text2"/>
      </w:pPr>
    </w:p>
    <w:p w14:paraId="3D164295" w14:textId="656BF78A" w:rsidR="0006267E" w:rsidRDefault="00A75601" w:rsidP="0006267E">
      <w:pPr>
        <w:pStyle w:val="Doc-title"/>
      </w:pPr>
      <w:hyperlink r:id="rId273" w:history="1">
        <w:r w:rsidR="00C43375">
          <w:rPr>
            <w:rStyle w:val="Hyperlink"/>
          </w:rPr>
          <w:t>R2-2010115</w:t>
        </w:r>
      </w:hyperlink>
      <w:r w:rsidR="0006267E">
        <w:tab/>
        <w:t>Remaining issues on Toffset for NR-DC power control</w:t>
      </w:r>
      <w:r w:rsidR="0006267E">
        <w:tab/>
        <w:t>Huawei, HiSilicon</w:t>
      </w:r>
      <w:r w:rsidR="0006267E">
        <w:tab/>
        <w:t>discussion</w:t>
      </w:r>
      <w:r w:rsidR="0006267E">
        <w:tab/>
        <w:t>Rel-16</w:t>
      </w:r>
      <w:r w:rsidR="0006267E">
        <w:tab/>
        <w:t>LTE_NR_DC_CA_enh-Core</w:t>
      </w:r>
    </w:p>
    <w:p w14:paraId="183418E1" w14:textId="1ADA9BCD" w:rsidR="007D2814" w:rsidRDefault="007D2814" w:rsidP="007D2814">
      <w:pPr>
        <w:pStyle w:val="Doc-text2"/>
      </w:pPr>
      <w:r>
        <w:t>Discussion</w:t>
      </w:r>
    </w:p>
    <w:p w14:paraId="4F97C690" w14:textId="77777777" w:rsidR="007D2814" w:rsidRPr="007D2814" w:rsidRDefault="007D2814" w:rsidP="007D2814">
      <w:pPr>
        <w:pStyle w:val="Doc-text2"/>
      </w:pPr>
    </w:p>
    <w:p w14:paraId="5E6BB268" w14:textId="1AF63980" w:rsidR="007D2814" w:rsidRDefault="007D2814" w:rsidP="007D2814">
      <w:pPr>
        <w:pStyle w:val="Doc-text2"/>
      </w:pPr>
      <w:r>
        <w:t>-</w:t>
      </w:r>
      <w:r>
        <w:tab/>
        <w:t>ZTE prefers the Huawei CR and wonders if we do the same for other fields introduced in Rel-16, e.g. measurement fields? Huawei thinks the existing field can be used.</w:t>
      </w:r>
    </w:p>
    <w:p w14:paraId="57EAD9B8" w14:textId="7308B2D9" w:rsidR="007D2814" w:rsidRDefault="007D2814" w:rsidP="007D2814">
      <w:pPr>
        <w:pStyle w:val="Doc-text2"/>
      </w:pPr>
      <w:r>
        <w:t>-</w:t>
      </w:r>
      <w:r>
        <w:tab/>
        <w:t>Ericsson thinks a separate value is clearer and easier for implementation as different fields have different meaning instead of one field having multiple meanings. Nokia agrees.</w:t>
      </w:r>
    </w:p>
    <w:p w14:paraId="2FC21662" w14:textId="5483032F" w:rsidR="007D2814" w:rsidRPr="007D2814" w:rsidRDefault="007D2814" w:rsidP="007D2814">
      <w:pPr>
        <w:pStyle w:val="Doc-text2"/>
      </w:pPr>
      <w:r>
        <w:t>-</w:t>
      </w:r>
      <w:r>
        <w:tab/>
        <w:t>Samsung thinks e.g. for band combinations we have separate fields so would prefer that as cleaner approach.</w:t>
      </w:r>
    </w:p>
    <w:p w14:paraId="3AAEC942" w14:textId="77777777" w:rsidR="007D2814" w:rsidRPr="007D2814" w:rsidRDefault="007D2814" w:rsidP="007D2814">
      <w:pPr>
        <w:pStyle w:val="Doc-text2"/>
      </w:pPr>
    </w:p>
    <w:p w14:paraId="4CD29F18" w14:textId="77777777" w:rsidR="0006267E" w:rsidRDefault="0006267E" w:rsidP="00032955">
      <w:pPr>
        <w:pStyle w:val="Doc-title"/>
      </w:pPr>
    </w:p>
    <w:p w14:paraId="51764FE1" w14:textId="7792DFE1" w:rsidR="0006267E" w:rsidRDefault="008E02F8" w:rsidP="008E02F8">
      <w:pPr>
        <w:pStyle w:val="Comments"/>
      </w:pPr>
      <w:r>
        <w:t xml:space="preserve">FR2 maximum power: </w:t>
      </w:r>
    </w:p>
    <w:p w14:paraId="39EDECAD" w14:textId="2FD6CFE6" w:rsidR="00032955" w:rsidRDefault="00A75601" w:rsidP="00032955">
      <w:pPr>
        <w:pStyle w:val="Doc-title"/>
      </w:pPr>
      <w:hyperlink r:id="rId274" w:history="1">
        <w:r w:rsidR="00C43375">
          <w:rPr>
            <w:rStyle w:val="Hyperlink"/>
          </w:rPr>
          <w:t>R2-2010027</w:t>
        </w:r>
      </w:hyperlink>
      <w:r w:rsidR="00032955">
        <w:tab/>
        <w:t>Correction on p-UE-FR2 for NR-DC power control</w:t>
      </w:r>
      <w:r w:rsidR="00032955">
        <w:tab/>
        <w:t>Ericsson, NTTDOCOMO</w:t>
      </w:r>
      <w:r w:rsidR="00032955">
        <w:tab/>
        <w:t>CR</w:t>
      </w:r>
      <w:r w:rsidR="00032955">
        <w:tab/>
        <w:t>Rel-16</w:t>
      </w:r>
      <w:r w:rsidR="00032955">
        <w:tab/>
        <w:t>38.331</w:t>
      </w:r>
      <w:r w:rsidR="00032955">
        <w:tab/>
        <w:t>16.2.0</w:t>
      </w:r>
      <w:r w:rsidR="00032955">
        <w:tab/>
        <w:t>2165</w:t>
      </w:r>
      <w:r w:rsidR="00032955">
        <w:tab/>
        <w:t>-</w:t>
      </w:r>
      <w:r w:rsidR="00032955">
        <w:tab/>
        <w:t>F</w:t>
      </w:r>
      <w:r w:rsidR="00032955">
        <w:tab/>
        <w:t>LTE_NR_DC_CA_enh-Core</w:t>
      </w:r>
      <w:r w:rsidR="00032955">
        <w:tab/>
        <w:t>Revised</w:t>
      </w:r>
    </w:p>
    <w:p w14:paraId="0887FE37" w14:textId="20B00AEF" w:rsidR="0006267E" w:rsidRDefault="00A75601" w:rsidP="0006267E">
      <w:pPr>
        <w:pStyle w:val="Doc-title"/>
      </w:pPr>
      <w:hyperlink r:id="rId275" w:history="1">
        <w:r w:rsidR="00C43375">
          <w:rPr>
            <w:rStyle w:val="Hyperlink"/>
          </w:rPr>
          <w:t>R2-2010112</w:t>
        </w:r>
      </w:hyperlink>
      <w:r w:rsidR="0006267E">
        <w:tab/>
        <w:t>Correction on p-UE-FR2 for NR-DC power control</w:t>
      </w:r>
      <w:r w:rsidR="0006267E">
        <w:tab/>
        <w:t>Ericsson, NTTDOCOMO</w:t>
      </w:r>
      <w:r w:rsidR="0006267E">
        <w:tab/>
        <w:t>CR</w:t>
      </w:r>
      <w:r w:rsidR="0006267E">
        <w:tab/>
        <w:t>Rel-16</w:t>
      </w:r>
      <w:r w:rsidR="0006267E">
        <w:tab/>
        <w:t>38.331</w:t>
      </w:r>
      <w:r w:rsidR="0006267E">
        <w:tab/>
        <w:t>16.2.0</w:t>
      </w:r>
      <w:r w:rsidR="0006267E">
        <w:tab/>
        <w:t>2165</w:t>
      </w:r>
      <w:r w:rsidR="0006267E">
        <w:tab/>
        <w:t>1</w:t>
      </w:r>
      <w:r w:rsidR="0006267E">
        <w:tab/>
        <w:t>F</w:t>
      </w:r>
      <w:r w:rsidR="0006267E">
        <w:tab/>
        <w:t>LTE_NR_DC_CA_enh-Core</w:t>
      </w:r>
      <w:r w:rsidR="0006267E">
        <w:tab/>
      </w:r>
      <w:hyperlink r:id="rId276" w:history="1">
        <w:r w:rsidR="00C43375">
          <w:rPr>
            <w:rStyle w:val="Hyperlink"/>
          </w:rPr>
          <w:t>R2-2010027</w:t>
        </w:r>
      </w:hyperlink>
    </w:p>
    <w:p w14:paraId="11E4EBCA" w14:textId="7E823C31" w:rsidR="0006267E" w:rsidRDefault="00A75601" w:rsidP="0006267E">
      <w:pPr>
        <w:pStyle w:val="Doc-title"/>
      </w:pPr>
      <w:hyperlink r:id="rId277" w:history="1">
        <w:r w:rsidR="00C43375">
          <w:rPr>
            <w:rStyle w:val="Hyperlink"/>
          </w:rPr>
          <w:t>R2-2010340</w:t>
        </w:r>
      </w:hyperlink>
      <w:r w:rsidR="0006267E">
        <w:tab/>
        <w:t>Correction on p-UE-FR2 for NR-DC power control in FR2</w:t>
      </w:r>
      <w:r w:rsidR="0006267E">
        <w:tab/>
        <w:t>Huawei, HiSilicon</w:t>
      </w:r>
      <w:r w:rsidR="0006267E">
        <w:tab/>
        <w:t>CR</w:t>
      </w:r>
      <w:r w:rsidR="0006267E">
        <w:tab/>
        <w:t>Rel-16</w:t>
      </w:r>
      <w:r w:rsidR="0006267E">
        <w:tab/>
        <w:t>38.331</w:t>
      </w:r>
      <w:r w:rsidR="0006267E">
        <w:tab/>
        <w:t>16.2.0</w:t>
      </w:r>
      <w:r w:rsidR="0006267E">
        <w:tab/>
        <w:t>2207</w:t>
      </w:r>
      <w:r w:rsidR="0006267E">
        <w:tab/>
        <w:t>-</w:t>
      </w:r>
      <w:r w:rsidR="0006267E">
        <w:tab/>
        <w:t>F</w:t>
      </w:r>
      <w:r w:rsidR="0006267E">
        <w:tab/>
        <w:t>LTE_NR_DC_CA_enh-Core</w:t>
      </w:r>
    </w:p>
    <w:p w14:paraId="47997CE6" w14:textId="387D5A35" w:rsidR="00FA4844" w:rsidRDefault="00A75601" w:rsidP="00FA4844">
      <w:pPr>
        <w:pStyle w:val="Doc-title"/>
      </w:pPr>
      <w:hyperlink r:id="rId278" w:history="1">
        <w:r w:rsidR="00C43375">
          <w:rPr>
            <w:rStyle w:val="Hyperlink"/>
          </w:rPr>
          <w:t>R2-2010291</w:t>
        </w:r>
      </w:hyperlink>
      <w:r w:rsidR="00FA4844">
        <w:tab/>
        <w:t>Correction on p-UE-FR2 in NR-DC power control</w:t>
      </w:r>
      <w:r w:rsidR="00FA4844">
        <w:tab/>
        <w:t>vivo</w:t>
      </w:r>
      <w:r w:rsidR="00FA4844">
        <w:tab/>
        <w:t>CR</w:t>
      </w:r>
      <w:r w:rsidR="00FA4844">
        <w:tab/>
        <w:t>Rel-16</w:t>
      </w:r>
      <w:r w:rsidR="00FA4844">
        <w:tab/>
        <w:t>38.331</w:t>
      </w:r>
      <w:r w:rsidR="00FA4844">
        <w:tab/>
        <w:t>16.2.0</w:t>
      </w:r>
      <w:r w:rsidR="00FA4844">
        <w:tab/>
        <w:t>2201</w:t>
      </w:r>
      <w:r w:rsidR="00FA4844">
        <w:tab/>
        <w:t>-</w:t>
      </w:r>
      <w:r w:rsidR="00FA4844">
        <w:tab/>
        <w:t>F</w:t>
      </w:r>
      <w:r w:rsidR="00FA4844">
        <w:tab/>
        <w:t>LTE_NR_DC_CA_enh-Core</w:t>
      </w:r>
    </w:p>
    <w:p w14:paraId="66594D0F" w14:textId="147A79F9" w:rsidR="00FA4844" w:rsidRPr="008E1666" w:rsidRDefault="00FA4844" w:rsidP="00FA4844">
      <w:pPr>
        <w:pStyle w:val="Agreement"/>
      </w:pPr>
      <w:r>
        <w:t xml:space="preserve">Revised in </w:t>
      </w:r>
      <w:hyperlink r:id="rId279" w:history="1">
        <w:r w:rsidR="00C43375">
          <w:rPr>
            <w:rStyle w:val="Hyperlink"/>
          </w:rPr>
          <w:t>R2-2010743</w:t>
        </w:r>
      </w:hyperlink>
      <w:r>
        <w:t xml:space="preserve"> (see below)</w:t>
      </w:r>
    </w:p>
    <w:p w14:paraId="4A658A4B" w14:textId="77777777" w:rsidR="00FA4844" w:rsidRDefault="00FA4844" w:rsidP="005B62FF">
      <w:pPr>
        <w:pStyle w:val="Doc-text2"/>
      </w:pPr>
    </w:p>
    <w:p w14:paraId="036D4B5A" w14:textId="28E44408" w:rsidR="005B62FF" w:rsidRPr="00FA4844" w:rsidRDefault="005B62FF" w:rsidP="005B62FF">
      <w:pPr>
        <w:pStyle w:val="Doc-text2"/>
        <w:rPr>
          <w:b/>
          <w:bCs/>
        </w:rPr>
      </w:pPr>
      <w:r w:rsidRPr="00FA4844">
        <w:rPr>
          <w:b/>
          <w:bCs/>
        </w:rPr>
        <w:t>Discussion (</w:t>
      </w:r>
      <w:r w:rsidR="00FA4844">
        <w:rPr>
          <w:b/>
          <w:bCs/>
        </w:rPr>
        <w:t xml:space="preserve">based on </w:t>
      </w:r>
      <w:r w:rsidRPr="00FA4844">
        <w:rPr>
          <w:b/>
          <w:bCs/>
        </w:rPr>
        <w:t>all above</w:t>
      </w:r>
      <w:r w:rsidR="00FA4844">
        <w:rPr>
          <w:b/>
          <w:bCs/>
        </w:rPr>
        <w:t xml:space="preserve"> Tdocs</w:t>
      </w:r>
      <w:r w:rsidRPr="00FA4844">
        <w:rPr>
          <w:b/>
          <w:bCs/>
        </w:rPr>
        <w:t>)</w:t>
      </w:r>
    </w:p>
    <w:p w14:paraId="53047C8D" w14:textId="6A8ABBFE" w:rsidR="005B62FF" w:rsidRDefault="005B62FF" w:rsidP="005B62FF">
      <w:pPr>
        <w:pStyle w:val="Doc-text2"/>
      </w:pPr>
      <w:r>
        <w:t>-</w:t>
      </w:r>
      <w:r>
        <w:tab/>
        <w:t>Apple is fine with UE ignoring but how does UE know this should be ignored? We can always add a new field. OPPO and QC thinks we can just dummify the field. vivo agrees as RAN4 will not modify this in Rel-17.</w:t>
      </w:r>
    </w:p>
    <w:p w14:paraId="02F2D2CD" w14:textId="49FD4EC6" w:rsidR="005B62FF" w:rsidRDefault="005B62FF" w:rsidP="005B62FF">
      <w:pPr>
        <w:pStyle w:val="Doc-text2"/>
      </w:pPr>
      <w:r>
        <w:t>-</w:t>
      </w:r>
      <w:r>
        <w:tab/>
        <w:t xml:space="preserve">Huawei thinks we could keep the field as Ericsson proposed. However, inter-node message should also be considered. Nokia thinks we didn't dummify this in Rel-15 either so should follow the same principle. LGE </w:t>
      </w:r>
      <w:r w:rsidR="008E1666">
        <w:t xml:space="preserve">and ZTE </w:t>
      </w:r>
      <w:r>
        <w:t>agree.</w:t>
      </w:r>
    </w:p>
    <w:p w14:paraId="15C3DC85" w14:textId="384D753E" w:rsidR="008E1666" w:rsidRDefault="008E1666" w:rsidP="005B62FF">
      <w:pPr>
        <w:pStyle w:val="Doc-text2"/>
      </w:pPr>
      <w:r>
        <w:t>-</w:t>
      </w:r>
      <w:r>
        <w:tab/>
        <w:t>Ericsson thinks the same should apply also for p-NR-FR2.</w:t>
      </w:r>
    </w:p>
    <w:p w14:paraId="0E97A7FD" w14:textId="148E2C10" w:rsidR="008E1666" w:rsidRDefault="008E1666" w:rsidP="005B62FF">
      <w:pPr>
        <w:pStyle w:val="Doc-text2"/>
      </w:pPr>
      <w:r>
        <w:t>-</w:t>
      </w:r>
      <w:r>
        <w:tab/>
        <w:t xml:space="preserve">Samsung wonders if the UE requirement is intentional? </w:t>
      </w:r>
    </w:p>
    <w:p w14:paraId="2D3D312A" w14:textId="1C36A69B" w:rsidR="008E1666" w:rsidRDefault="008E1666" w:rsidP="005B62FF">
      <w:pPr>
        <w:pStyle w:val="Doc-text2"/>
      </w:pPr>
      <w:r>
        <w:t>-</w:t>
      </w:r>
      <w:r>
        <w:tab/>
        <w:t>Apple wonders if the inter-node message could introduce ambiguity?</w:t>
      </w:r>
    </w:p>
    <w:p w14:paraId="7D7C8867" w14:textId="2D89DAEB" w:rsidR="008E1666" w:rsidRDefault="008E1666" w:rsidP="008E1666">
      <w:pPr>
        <w:pStyle w:val="Doc-text2"/>
        <w:ind w:left="0" w:firstLine="0"/>
      </w:pPr>
    </w:p>
    <w:p w14:paraId="09583D35" w14:textId="7DA82A73" w:rsidR="008E1666" w:rsidRPr="008E1666" w:rsidRDefault="008E1666" w:rsidP="008E1666">
      <w:pPr>
        <w:pStyle w:val="Agreement"/>
      </w:pPr>
      <w:r w:rsidRPr="008E1666">
        <w:t>We keep the field (i.e. not dummify)</w:t>
      </w:r>
    </w:p>
    <w:p w14:paraId="1842B4A0" w14:textId="4A58998E" w:rsidR="008E1666" w:rsidRPr="008E1666" w:rsidRDefault="008E1666" w:rsidP="008E1666">
      <w:pPr>
        <w:pStyle w:val="Agreement"/>
      </w:pPr>
      <w:r w:rsidRPr="008E1666">
        <w:t>Discuss whether inter-node message information is needed</w:t>
      </w:r>
    </w:p>
    <w:p w14:paraId="62D92230" w14:textId="065EBCF2" w:rsidR="008E1666" w:rsidRPr="008E1666" w:rsidRDefault="008E1666" w:rsidP="008E1666">
      <w:pPr>
        <w:pStyle w:val="Agreement"/>
      </w:pPr>
      <w:r w:rsidRPr="008E1666">
        <w:t>Discuss if the same should apply also for p-NR-FR2</w:t>
      </w:r>
    </w:p>
    <w:p w14:paraId="37717FDB" w14:textId="77777777" w:rsidR="008E1666" w:rsidRPr="008E1666" w:rsidRDefault="008E1666" w:rsidP="008E1666">
      <w:pPr>
        <w:pStyle w:val="Doc-text2"/>
        <w:ind w:left="0" w:firstLine="0"/>
        <w:rPr>
          <w:highlight w:val="yellow"/>
        </w:rPr>
      </w:pPr>
    </w:p>
    <w:p w14:paraId="1CA03AD2" w14:textId="0A4252A5" w:rsidR="008E1666" w:rsidRDefault="008E1666" w:rsidP="005B62FF">
      <w:pPr>
        <w:pStyle w:val="Doc-text2"/>
      </w:pPr>
    </w:p>
    <w:p w14:paraId="398289E8" w14:textId="11A31448" w:rsidR="00AE37CE" w:rsidRPr="00D52066" w:rsidRDefault="00AE37CE" w:rsidP="00AE37CE">
      <w:pPr>
        <w:pStyle w:val="BoldComments"/>
      </w:pPr>
      <w:r>
        <w:t>By Email [225]</w:t>
      </w:r>
    </w:p>
    <w:p w14:paraId="7A8D9B5E" w14:textId="1C0AE751" w:rsidR="00AE37CE" w:rsidRDefault="00AE37CE" w:rsidP="00AE37CE">
      <w:pPr>
        <w:pStyle w:val="EmailDiscussion"/>
      </w:pPr>
      <w:r>
        <w:t>[AT112-e</w:t>
      </w:r>
      <w:r w:rsidR="000F1068">
        <w:t>][</w:t>
      </w:r>
      <w:r>
        <w:t>225][NR][DCCA] Correction on FR2 maximu</w:t>
      </w:r>
      <w:r w:rsidR="00423ABA">
        <w:t>m</w:t>
      </w:r>
      <w:r>
        <w:t xml:space="preserve"> power for NR-DC power control (vivo)</w:t>
      </w:r>
    </w:p>
    <w:p w14:paraId="468C1AF0" w14:textId="77777777" w:rsidR="00AE37CE" w:rsidRPr="002B273D" w:rsidRDefault="00AE37CE" w:rsidP="00AE37CE">
      <w:pPr>
        <w:pStyle w:val="EmailDiscussion2"/>
        <w:ind w:left="1619" w:firstLine="0"/>
        <w:rPr>
          <w:u w:val="single"/>
        </w:rPr>
      </w:pPr>
      <w:r w:rsidRPr="002B273D">
        <w:rPr>
          <w:u w:val="single"/>
        </w:rPr>
        <w:lastRenderedPageBreak/>
        <w:t xml:space="preserve">Scope: </w:t>
      </w:r>
    </w:p>
    <w:p w14:paraId="07F25144" w14:textId="502F96E8" w:rsidR="00AE37CE" w:rsidRPr="002B273D" w:rsidRDefault="00AE37CE" w:rsidP="00AE37CE">
      <w:pPr>
        <w:pStyle w:val="EmailDiscussion2"/>
        <w:numPr>
          <w:ilvl w:val="2"/>
          <w:numId w:val="9"/>
        </w:numPr>
        <w:ind w:left="1980"/>
      </w:pPr>
      <w:r w:rsidRPr="00AE37CE">
        <w:t>Provide CRs on FR2 power limit based on RAN4 LS</w:t>
      </w:r>
      <w:r>
        <w:t xml:space="preserve"> abnd Tdocs </w:t>
      </w:r>
      <w:hyperlink r:id="rId280" w:history="1">
        <w:r w:rsidR="00C43375">
          <w:rPr>
            <w:rStyle w:val="Hyperlink"/>
          </w:rPr>
          <w:t>R2-2010291</w:t>
        </w:r>
      </w:hyperlink>
      <w:r>
        <w:t xml:space="preserve">, </w:t>
      </w:r>
      <w:hyperlink r:id="rId281" w:history="1">
        <w:r w:rsidR="00C43375">
          <w:rPr>
            <w:rStyle w:val="Hyperlink"/>
          </w:rPr>
          <w:t>R2-2010112</w:t>
        </w:r>
      </w:hyperlink>
      <w:r>
        <w:t xml:space="preserve">, and </w:t>
      </w:r>
      <w:hyperlink r:id="rId282" w:history="1">
        <w:r w:rsidR="00C43375">
          <w:rPr>
            <w:rStyle w:val="Hyperlink"/>
          </w:rPr>
          <w:t>R2-2010340</w:t>
        </w:r>
      </w:hyperlink>
      <w:r>
        <w:t>.</w:t>
      </w:r>
    </w:p>
    <w:p w14:paraId="76245CA4" w14:textId="77777777" w:rsidR="00AE37CE" w:rsidRPr="002B273D" w:rsidRDefault="00AE37CE" w:rsidP="00AE37CE">
      <w:pPr>
        <w:pStyle w:val="EmailDiscussion2"/>
        <w:rPr>
          <w:u w:val="single"/>
        </w:rPr>
      </w:pPr>
      <w:r w:rsidRPr="002B273D">
        <w:tab/>
      </w:r>
      <w:r w:rsidRPr="002B273D">
        <w:rPr>
          <w:u w:val="single"/>
        </w:rPr>
        <w:t xml:space="preserve">Intended outcome: </w:t>
      </w:r>
    </w:p>
    <w:p w14:paraId="6C02EF98" w14:textId="7F219CEA" w:rsidR="00AE37CE" w:rsidRPr="0072450D" w:rsidRDefault="00AE37CE" w:rsidP="00AE37CE">
      <w:pPr>
        <w:pStyle w:val="EmailDiscussion2"/>
        <w:numPr>
          <w:ilvl w:val="2"/>
          <w:numId w:val="9"/>
        </w:numPr>
        <w:ind w:left="1980"/>
      </w:pPr>
      <w:r w:rsidRPr="00057D21">
        <w:t>Agreeable CR</w:t>
      </w:r>
      <w:r>
        <w:t>s</w:t>
      </w:r>
      <w:r w:rsidRPr="00057D21">
        <w:t xml:space="preserve"> </w:t>
      </w:r>
      <w:r>
        <w:t xml:space="preserve">to 38.331 in </w:t>
      </w:r>
      <w:hyperlink r:id="rId283" w:history="1">
        <w:r w:rsidR="00C43375">
          <w:rPr>
            <w:rStyle w:val="Hyperlink"/>
          </w:rPr>
          <w:t>R2-2010743</w:t>
        </w:r>
      </w:hyperlink>
      <w:r>
        <w:t xml:space="preserve"> (revision of </w:t>
      </w:r>
      <w:hyperlink r:id="rId284" w:history="1">
        <w:r w:rsidR="00C43375">
          <w:rPr>
            <w:rStyle w:val="Hyperlink"/>
          </w:rPr>
          <w:t>R2-2010291</w:t>
        </w:r>
      </w:hyperlink>
      <w:r>
        <w:t>)</w:t>
      </w:r>
    </w:p>
    <w:p w14:paraId="47AE8956" w14:textId="77777777" w:rsidR="00AE37CE" w:rsidRPr="0072450D" w:rsidRDefault="00AE37CE" w:rsidP="00AE37CE">
      <w:pPr>
        <w:pStyle w:val="EmailDiscussion2"/>
        <w:rPr>
          <w:u w:val="single"/>
        </w:rPr>
      </w:pPr>
      <w:r w:rsidRPr="0072450D">
        <w:tab/>
      </w:r>
      <w:r w:rsidRPr="0072450D">
        <w:rPr>
          <w:u w:val="single"/>
        </w:rPr>
        <w:t xml:space="preserve">Deadline for providing comments, for rapporteur inputs, conclusions and CR finalization:  </w:t>
      </w:r>
    </w:p>
    <w:p w14:paraId="01BA42EA" w14:textId="77777777" w:rsidR="00FC1B32" w:rsidRPr="0072450D" w:rsidRDefault="00FC1B32" w:rsidP="00FC1B32">
      <w:pPr>
        <w:pStyle w:val="EmailDiscussion2"/>
        <w:numPr>
          <w:ilvl w:val="2"/>
          <w:numId w:val="9"/>
        </w:numPr>
        <w:ind w:left="1980"/>
      </w:pPr>
      <w:r>
        <w:rPr>
          <w:color w:val="000000" w:themeColor="text1"/>
        </w:rPr>
        <w:t>Final CRs: 2</w:t>
      </w:r>
      <w:r w:rsidRPr="00D52066">
        <w:rPr>
          <w:color w:val="000000" w:themeColor="text1"/>
          <w:vertAlign w:val="superscript"/>
        </w:rPr>
        <w:t>nd</w:t>
      </w:r>
      <w:r>
        <w:rPr>
          <w:color w:val="000000" w:themeColor="text1"/>
        </w:rPr>
        <w:t xml:space="preserve"> </w:t>
      </w:r>
      <w:r w:rsidRPr="0072450D">
        <w:rPr>
          <w:color w:val="000000" w:themeColor="text1"/>
        </w:rPr>
        <w:t>week</w:t>
      </w:r>
      <w:r>
        <w:rPr>
          <w:color w:val="000000" w:themeColor="text1"/>
        </w:rPr>
        <w:t xml:space="preserve"> Wed</w:t>
      </w:r>
      <w:r w:rsidRPr="0072450D">
        <w:rPr>
          <w:color w:val="000000" w:themeColor="text1"/>
        </w:rPr>
        <w:t xml:space="preserve">, UTC </w:t>
      </w:r>
      <w:r>
        <w:rPr>
          <w:color w:val="000000" w:themeColor="text1"/>
        </w:rPr>
        <w:t>11</w:t>
      </w:r>
      <w:r w:rsidRPr="0072450D">
        <w:rPr>
          <w:color w:val="000000" w:themeColor="text1"/>
        </w:rPr>
        <w:t xml:space="preserve">00 </w:t>
      </w:r>
    </w:p>
    <w:p w14:paraId="6EDFA40A" w14:textId="14A50082" w:rsidR="000F1068" w:rsidRDefault="000F1068" w:rsidP="000F1068">
      <w:pPr>
        <w:pStyle w:val="Doc-text2"/>
        <w:ind w:left="0" w:firstLine="0"/>
      </w:pPr>
    </w:p>
    <w:p w14:paraId="42CC45FA" w14:textId="63BA7333" w:rsidR="000F1068" w:rsidRPr="002E199F" w:rsidRDefault="000F1068" w:rsidP="000F1068">
      <w:pPr>
        <w:pStyle w:val="BoldComments"/>
        <w:rPr>
          <w:lang w:val="fi-FI"/>
        </w:rPr>
      </w:pPr>
      <w:r>
        <w:t>By Email [225]</w:t>
      </w:r>
    </w:p>
    <w:p w14:paraId="19112BDC" w14:textId="77777777" w:rsidR="000F1068" w:rsidRDefault="000F1068" w:rsidP="000F1068">
      <w:pPr>
        <w:pStyle w:val="Doc-text2"/>
        <w:ind w:left="0" w:firstLine="0"/>
      </w:pPr>
    </w:p>
    <w:p w14:paraId="62D2E4DD" w14:textId="42421DBC" w:rsidR="00FA4844" w:rsidRDefault="00A75601" w:rsidP="00FA4844">
      <w:pPr>
        <w:pStyle w:val="Doc-title"/>
      </w:pPr>
      <w:hyperlink r:id="rId285" w:history="1">
        <w:r w:rsidR="00C43375">
          <w:rPr>
            <w:rStyle w:val="Hyperlink"/>
          </w:rPr>
          <w:t>R2-2010743</w:t>
        </w:r>
      </w:hyperlink>
      <w:r w:rsidR="00FA4844">
        <w:tab/>
        <w:t>Correction on p-UE-FR2 in NR-DC power control</w:t>
      </w:r>
      <w:r w:rsidR="00FA4844">
        <w:tab/>
        <w:t>vivo</w:t>
      </w:r>
      <w:r w:rsidR="00FA4844">
        <w:tab/>
        <w:t>CR</w:t>
      </w:r>
      <w:r w:rsidR="00FA4844">
        <w:tab/>
        <w:t>Rel-16</w:t>
      </w:r>
      <w:r w:rsidR="00FA4844">
        <w:tab/>
        <w:t>38.331</w:t>
      </w:r>
      <w:r w:rsidR="00FA4844">
        <w:tab/>
        <w:t>16.2.0</w:t>
      </w:r>
      <w:r w:rsidR="00FA4844">
        <w:tab/>
        <w:t>2201</w:t>
      </w:r>
      <w:r w:rsidR="00FA4844">
        <w:tab/>
        <w:t>1</w:t>
      </w:r>
      <w:r w:rsidR="00FA4844">
        <w:tab/>
        <w:t>F</w:t>
      </w:r>
      <w:r w:rsidR="00FA4844">
        <w:tab/>
        <w:t>LTE_NR_DC_CA_enh-Core</w:t>
      </w:r>
      <w:r w:rsidR="00FA4844">
        <w:tab/>
      </w:r>
      <w:hyperlink r:id="rId286" w:history="1">
        <w:r w:rsidR="00C43375">
          <w:rPr>
            <w:rStyle w:val="Hyperlink"/>
          </w:rPr>
          <w:t>R2-2010291</w:t>
        </w:r>
      </w:hyperlink>
    </w:p>
    <w:p w14:paraId="48E5DF3C" w14:textId="35B1D012" w:rsidR="008E1666" w:rsidRDefault="008E1666" w:rsidP="008E1666">
      <w:pPr>
        <w:pStyle w:val="EmailDiscussion2"/>
      </w:pPr>
    </w:p>
    <w:p w14:paraId="48C811DA" w14:textId="51142ADA" w:rsidR="00717BAC" w:rsidRPr="00697E37" w:rsidRDefault="00717BAC" w:rsidP="00717BAC">
      <w:pPr>
        <w:pStyle w:val="BoldComments"/>
      </w:pPr>
      <w:bookmarkStart w:id="60" w:name="_Toc54890519"/>
      <w:r>
        <w:t xml:space="preserve">By Email </w:t>
      </w:r>
      <w:r w:rsidR="002176DC">
        <w:t>[22</w:t>
      </w:r>
      <w:r>
        <w:t>0] (3)</w:t>
      </w:r>
      <w:bookmarkEnd w:id="60"/>
    </w:p>
    <w:p w14:paraId="3E61B329" w14:textId="77777777" w:rsidR="00717BAC" w:rsidRDefault="00717BAC" w:rsidP="00717BAC">
      <w:pPr>
        <w:pStyle w:val="Comments"/>
      </w:pPr>
      <w:r>
        <w:t xml:space="preserve">Miscellaneous DCCA corrections: </w:t>
      </w:r>
    </w:p>
    <w:p w14:paraId="4522F300" w14:textId="0EA226A5" w:rsidR="00717BAC" w:rsidRDefault="00A75601" w:rsidP="00717BAC">
      <w:pPr>
        <w:pStyle w:val="Doc-title"/>
      </w:pPr>
      <w:hyperlink r:id="rId287" w:history="1">
        <w:r w:rsidR="00C43375">
          <w:rPr>
            <w:rStyle w:val="Hyperlink"/>
          </w:rPr>
          <w:t>R2-2010026</w:t>
        </w:r>
      </w:hyperlink>
      <w:r w:rsidR="00717BAC">
        <w:tab/>
        <w:t>Correction on sk-counter in RRCResume</w:t>
      </w:r>
      <w:r w:rsidR="00717BAC">
        <w:tab/>
        <w:t>Ericsson</w:t>
      </w:r>
      <w:r w:rsidR="00717BAC">
        <w:tab/>
        <w:t>CR</w:t>
      </w:r>
      <w:r w:rsidR="00717BAC">
        <w:tab/>
        <w:t>Rel-16</w:t>
      </w:r>
      <w:r w:rsidR="00717BAC">
        <w:tab/>
        <w:t>38.331</w:t>
      </w:r>
      <w:r w:rsidR="00717BAC">
        <w:tab/>
        <w:t>16.2.0</w:t>
      </w:r>
      <w:r w:rsidR="00717BAC">
        <w:tab/>
        <w:t>2164</w:t>
      </w:r>
      <w:r w:rsidR="00717BAC">
        <w:tab/>
        <w:t>-</w:t>
      </w:r>
      <w:r w:rsidR="00717BAC">
        <w:tab/>
        <w:t>F</w:t>
      </w:r>
      <w:r w:rsidR="00717BAC">
        <w:tab/>
        <w:t>LTE_NR_DC_CA_enh-Core</w:t>
      </w:r>
    </w:p>
    <w:p w14:paraId="68D12F4C" w14:textId="7EC219BF" w:rsidR="00717BAC" w:rsidRDefault="00A75601" w:rsidP="00717BAC">
      <w:pPr>
        <w:pStyle w:val="Doc-title"/>
      </w:pPr>
      <w:hyperlink r:id="rId288" w:history="1">
        <w:r w:rsidR="00C43375">
          <w:rPr>
            <w:rStyle w:val="Hyperlink"/>
          </w:rPr>
          <w:t>R2-2009354</w:t>
        </w:r>
      </w:hyperlink>
      <w:r w:rsidR="00717BAC">
        <w:tab/>
        <w:t>Miscellaneous corrections for Rel-16 DCCA in 38.331</w:t>
      </w:r>
      <w:r w:rsidR="00717BAC">
        <w:tab/>
        <w:t>CATT</w:t>
      </w:r>
      <w:r w:rsidR="00717BAC">
        <w:tab/>
        <w:t>CR</w:t>
      </w:r>
      <w:r w:rsidR="00717BAC">
        <w:tab/>
        <w:t>Rel-16</w:t>
      </w:r>
      <w:r w:rsidR="00717BAC">
        <w:tab/>
        <w:t>38.331</w:t>
      </w:r>
      <w:r w:rsidR="00717BAC">
        <w:tab/>
        <w:t>16.2.0</w:t>
      </w:r>
      <w:r w:rsidR="00717BAC">
        <w:tab/>
        <w:t>2057</w:t>
      </w:r>
      <w:r w:rsidR="00717BAC">
        <w:tab/>
        <w:t>-</w:t>
      </w:r>
      <w:r w:rsidR="00717BAC">
        <w:tab/>
        <w:t>F</w:t>
      </w:r>
      <w:r w:rsidR="00717BAC">
        <w:tab/>
        <w:t>LTE_NR_DC_CA_enh-Core</w:t>
      </w:r>
    </w:p>
    <w:p w14:paraId="3C1070D1" w14:textId="714C6B88" w:rsidR="00717BAC" w:rsidRPr="003B1147" w:rsidRDefault="00A75601" w:rsidP="00717BAC">
      <w:pPr>
        <w:pStyle w:val="Doc-title"/>
      </w:pPr>
      <w:hyperlink r:id="rId289" w:history="1">
        <w:r w:rsidR="00C43375">
          <w:rPr>
            <w:rStyle w:val="Hyperlink"/>
          </w:rPr>
          <w:t>R2-2010120</w:t>
        </w:r>
      </w:hyperlink>
      <w:r w:rsidR="00717BAC">
        <w:tab/>
        <w:t>Miscellaneous corrections for DCCA</w:t>
      </w:r>
      <w:r w:rsidR="00717BAC">
        <w:tab/>
        <w:t>Huawei, HiSilicon</w:t>
      </w:r>
      <w:r w:rsidR="00717BAC">
        <w:tab/>
        <w:t>CR</w:t>
      </w:r>
      <w:r w:rsidR="00717BAC">
        <w:tab/>
        <w:t>Rel-16</w:t>
      </w:r>
      <w:r w:rsidR="00717BAC">
        <w:tab/>
        <w:t>36.331</w:t>
      </w:r>
      <w:r w:rsidR="00717BAC">
        <w:tab/>
        <w:t>16.2.1</w:t>
      </w:r>
      <w:r w:rsidR="00717BAC">
        <w:tab/>
      </w:r>
      <w:r w:rsidR="00717BAC" w:rsidRPr="003B1147">
        <w:t>4497</w:t>
      </w:r>
      <w:r w:rsidR="00717BAC" w:rsidRPr="003B1147">
        <w:tab/>
        <w:t>-</w:t>
      </w:r>
      <w:r w:rsidR="00717BAC" w:rsidRPr="003B1147">
        <w:tab/>
        <w:t>F</w:t>
      </w:r>
      <w:r w:rsidR="00717BAC" w:rsidRPr="003B1147">
        <w:tab/>
        <w:t>LTE_NR_DC_CA_enh-Core</w:t>
      </w:r>
    </w:p>
    <w:p w14:paraId="65A84EEE" w14:textId="54776011" w:rsidR="00717BAC" w:rsidRPr="003B1147" w:rsidRDefault="00A75601" w:rsidP="00B7498E">
      <w:pPr>
        <w:pStyle w:val="Doc-title"/>
      </w:pPr>
      <w:hyperlink r:id="rId290" w:history="1">
        <w:r w:rsidR="00C43375">
          <w:rPr>
            <w:rStyle w:val="Hyperlink"/>
          </w:rPr>
          <w:t>R2-2009415</w:t>
        </w:r>
      </w:hyperlink>
      <w:r w:rsidR="00717BAC" w:rsidRPr="003B1147">
        <w:tab/>
        <w:t>Correction on tdm-PatternConfig2 configuration upon MR-DC Release</w:t>
      </w:r>
      <w:r w:rsidR="00717BAC" w:rsidRPr="003B1147">
        <w:tab/>
        <w:t>MediaTek Inc.</w:t>
      </w:r>
      <w:r w:rsidR="00717BAC" w:rsidRPr="003B1147">
        <w:tab/>
        <w:t>CR</w:t>
      </w:r>
      <w:r w:rsidR="00717BAC" w:rsidRPr="003B1147">
        <w:tab/>
        <w:t>Rel-16</w:t>
      </w:r>
      <w:r w:rsidR="00717BAC" w:rsidRPr="003B1147">
        <w:tab/>
        <w:t>36.331</w:t>
      </w:r>
      <w:r w:rsidR="00717BAC" w:rsidRPr="003B1147">
        <w:tab/>
        <w:t>16.2.1</w:t>
      </w:r>
      <w:r w:rsidR="00717BAC" w:rsidRPr="003B1147">
        <w:tab/>
        <w:t>4462</w:t>
      </w:r>
      <w:r w:rsidR="00717BAC" w:rsidRPr="003B1147">
        <w:tab/>
        <w:t>-</w:t>
      </w:r>
      <w:r w:rsidR="00717BAC" w:rsidRPr="003B1147">
        <w:tab/>
        <w:t>F</w:t>
      </w:r>
      <w:r w:rsidR="00717BAC" w:rsidRPr="003B1147">
        <w:tab/>
        <w:t>LTE_NR_DC_CA_enh-Core</w:t>
      </w:r>
    </w:p>
    <w:p w14:paraId="69440ADD" w14:textId="3C3A1CB5" w:rsidR="00B7498E" w:rsidRPr="003B1147" w:rsidRDefault="00556AB4" w:rsidP="00B7498E">
      <w:pPr>
        <w:pStyle w:val="Agreement"/>
      </w:pPr>
      <w:r>
        <w:t>Offline 2</w:t>
      </w:r>
      <w:r w:rsidR="00B7498E" w:rsidRPr="003B1147">
        <w:t>20</w:t>
      </w:r>
    </w:p>
    <w:p w14:paraId="1F7AE5A1" w14:textId="77777777" w:rsidR="00717BAC" w:rsidRPr="003B1147" w:rsidRDefault="00717BAC" w:rsidP="00717BAC">
      <w:pPr>
        <w:pStyle w:val="Doc-text2"/>
      </w:pPr>
    </w:p>
    <w:p w14:paraId="445312D9" w14:textId="21E55B1C" w:rsidR="003B5FD7" w:rsidRPr="003B1147" w:rsidRDefault="003B5FD7" w:rsidP="003B5FD7">
      <w:pPr>
        <w:pStyle w:val="BoldComments"/>
      </w:pPr>
      <w:bookmarkStart w:id="61" w:name="_Toc54890521"/>
      <w:r w:rsidRPr="003B1147">
        <w:t xml:space="preserve">By Email </w:t>
      </w:r>
      <w:r w:rsidR="002176DC" w:rsidRPr="003B1147">
        <w:t>[22</w:t>
      </w:r>
      <w:r w:rsidR="00CD6EB8" w:rsidRPr="003B1147">
        <w:t>2</w:t>
      </w:r>
      <w:r w:rsidRPr="003B1147">
        <w:t>]</w:t>
      </w:r>
      <w:r w:rsidR="006D37FD" w:rsidRPr="003B1147">
        <w:t xml:space="preserve"> (</w:t>
      </w:r>
      <w:r w:rsidR="00354232" w:rsidRPr="003B1147">
        <w:t>2</w:t>
      </w:r>
      <w:r w:rsidR="006D37FD" w:rsidRPr="003B1147">
        <w:t>)</w:t>
      </w:r>
      <w:bookmarkEnd w:id="61"/>
    </w:p>
    <w:p w14:paraId="3E57F31B" w14:textId="65EDE59D" w:rsidR="008E02F8" w:rsidRPr="003B1147" w:rsidRDefault="008E02F8" w:rsidP="008E02F8">
      <w:pPr>
        <w:pStyle w:val="Comments"/>
      </w:pPr>
      <w:r w:rsidRPr="003B1147">
        <w:t xml:space="preserve">Resume with SCG: </w:t>
      </w:r>
    </w:p>
    <w:p w14:paraId="60F424AB" w14:textId="23F07565" w:rsidR="00032955" w:rsidRPr="003B1147" w:rsidRDefault="00A75601" w:rsidP="00032955">
      <w:pPr>
        <w:pStyle w:val="Doc-title"/>
      </w:pPr>
      <w:hyperlink r:id="rId291" w:history="1">
        <w:r w:rsidR="00C43375">
          <w:rPr>
            <w:rStyle w:val="Hyperlink"/>
          </w:rPr>
          <w:t>R2-2010116</w:t>
        </w:r>
      </w:hyperlink>
      <w:r w:rsidR="00032955" w:rsidRPr="003B1147">
        <w:tab/>
        <w:t>Correction on SCG-related fields in RRCConnection Resume</w:t>
      </w:r>
      <w:r w:rsidR="00032955" w:rsidRPr="003B1147">
        <w:tab/>
        <w:t>Huawei, HiSilicon</w:t>
      </w:r>
      <w:r w:rsidR="00032955" w:rsidRPr="003B1147">
        <w:tab/>
        <w:t>CR</w:t>
      </w:r>
      <w:r w:rsidR="00032955" w:rsidRPr="003B1147">
        <w:tab/>
        <w:t>Rel-16</w:t>
      </w:r>
      <w:r w:rsidR="00032955" w:rsidRPr="003B1147">
        <w:tab/>
        <w:t>36.331</w:t>
      </w:r>
      <w:r w:rsidR="00032955" w:rsidRPr="003B1147">
        <w:tab/>
        <w:t>16.2.1</w:t>
      </w:r>
      <w:r w:rsidR="00032955" w:rsidRPr="003B1147">
        <w:tab/>
        <w:t>4495</w:t>
      </w:r>
      <w:r w:rsidR="00032955" w:rsidRPr="003B1147">
        <w:tab/>
        <w:t>-</w:t>
      </w:r>
      <w:r w:rsidR="00032955" w:rsidRPr="003B1147">
        <w:tab/>
        <w:t>F</w:t>
      </w:r>
      <w:r w:rsidR="00032955" w:rsidRPr="003B1147">
        <w:tab/>
        <w:t>LTE_NR_DC_CA_enh-Core</w:t>
      </w:r>
    </w:p>
    <w:p w14:paraId="01D47176" w14:textId="59D0B309" w:rsidR="008E02F8" w:rsidRPr="003B1147" w:rsidRDefault="00A75601" w:rsidP="008E02F8">
      <w:pPr>
        <w:pStyle w:val="Doc-title"/>
      </w:pPr>
      <w:hyperlink r:id="rId292" w:history="1">
        <w:r w:rsidR="00C43375">
          <w:rPr>
            <w:rStyle w:val="Hyperlink"/>
          </w:rPr>
          <w:t>R2-2010121</w:t>
        </w:r>
      </w:hyperlink>
      <w:r w:rsidR="008E02F8" w:rsidRPr="003B1147">
        <w:tab/>
        <w:t>Corrections for resume with SCG</w:t>
      </w:r>
      <w:r w:rsidR="008E02F8" w:rsidRPr="003B1147">
        <w:tab/>
        <w:t>Huawei, HiSilicon</w:t>
      </w:r>
      <w:r w:rsidR="008E02F8" w:rsidRPr="003B1147">
        <w:tab/>
        <w:t>CR</w:t>
      </w:r>
      <w:r w:rsidR="008E02F8" w:rsidRPr="003B1147">
        <w:tab/>
        <w:t>Rel-16</w:t>
      </w:r>
      <w:r w:rsidR="008E02F8" w:rsidRPr="003B1147">
        <w:tab/>
        <w:t>38.331</w:t>
      </w:r>
      <w:r w:rsidR="008E02F8" w:rsidRPr="003B1147">
        <w:tab/>
        <w:t>16.2.0</w:t>
      </w:r>
      <w:r w:rsidR="008E02F8" w:rsidRPr="003B1147">
        <w:tab/>
        <w:t>2179</w:t>
      </w:r>
      <w:r w:rsidR="008E02F8" w:rsidRPr="003B1147">
        <w:tab/>
        <w:t>-</w:t>
      </w:r>
      <w:r w:rsidR="008E02F8" w:rsidRPr="003B1147">
        <w:tab/>
        <w:t>F</w:t>
      </w:r>
      <w:r w:rsidR="008E02F8" w:rsidRPr="003B1147">
        <w:tab/>
        <w:t>LTE_NR_DC_CA_enh-Core</w:t>
      </w:r>
    </w:p>
    <w:p w14:paraId="79AC0DB9" w14:textId="7C1EC78F" w:rsidR="00B7498E" w:rsidRPr="003B1147" w:rsidRDefault="00556AB4" w:rsidP="00B7498E">
      <w:pPr>
        <w:pStyle w:val="Agreement"/>
      </w:pPr>
      <w:r>
        <w:t>Offline 2</w:t>
      </w:r>
      <w:r w:rsidR="00B7498E" w:rsidRPr="003B1147">
        <w:t>22</w:t>
      </w:r>
    </w:p>
    <w:p w14:paraId="0A202BF2" w14:textId="04D592E2" w:rsidR="0006267E" w:rsidRDefault="0006267E" w:rsidP="0006267E">
      <w:pPr>
        <w:pStyle w:val="Comments"/>
      </w:pPr>
    </w:p>
    <w:p w14:paraId="4BD96541" w14:textId="3262D3CA" w:rsidR="002D64A8" w:rsidRPr="00361A2F" w:rsidRDefault="002D64A8" w:rsidP="002D64A8">
      <w:pPr>
        <w:pStyle w:val="EmailDiscussion"/>
      </w:pPr>
      <w:r w:rsidRPr="00361A2F">
        <w:t>[AT</w:t>
      </w:r>
      <w:r w:rsidR="00D642C5">
        <w:t>112-e</w:t>
      </w:r>
      <w:r w:rsidRPr="00361A2F">
        <w:t>]</w:t>
      </w:r>
      <w:r w:rsidR="002176DC" w:rsidRPr="00361A2F">
        <w:t>[22</w:t>
      </w:r>
      <w:r w:rsidR="00CD6EB8" w:rsidRPr="00361A2F">
        <w:t>2</w:t>
      </w:r>
      <w:r w:rsidRPr="00361A2F">
        <w:t xml:space="preserve">][DCCA] </w:t>
      </w:r>
      <w:r w:rsidR="00325138" w:rsidRPr="00361A2F">
        <w:t xml:space="preserve">Miscellaneous </w:t>
      </w:r>
      <w:r w:rsidRPr="00361A2F">
        <w:t xml:space="preserve">DCCA corrections </w:t>
      </w:r>
      <w:r w:rsidR="00CD6EB8" w:rsidRPr="001564C1">
        <w:t xml:space="preserve">and capabilities </w:t>
      </w:r>
      <w:r w:rsidRPr="001564C1">
        <w:t>(Ericsson)</w:t>
      </w:r>
    </w:p>
    <w:p w14:paraId="6E0E5650" w14:textId="77777777" w:rsidR="002D64A8" w:rsidRPr="00361A2F" w:rsidRDefault="002D64A8" w:rsidP="002D64A8">
      <w:pPr>
        <w:pStyle w:val="EmailDiscussion2"/>
        <w:ind w:left="1619" w:firstLine="0"/>
        <w:rPr>
          <w:u w:val="single"/>
        </w:rPr>
      </w:pPr>
      <w:r w:rsidRPr="00361A2F">
        <w:rPr>
          <w:u w:val="single"/>
        </w:rPr>
        <w:t xml:space="preserve">Scope: </w:t>
      </w:r>
    </w:p>
    <w:p w14:paraId="371223E3" w14:textId="77F96E31" w:rsidR="002D64A8" w:rsidRPr="00361A2F" w:rsidRDefault="002D64A8" w:rsidP="002D64A8">
      <w:pPr>
        <w:pStyle w:val="EmailDiscussion2"/>
        <w:numPr>
          <w:ilvl w:val="2"/>
          <w:numId w:val="9"/>
        </w:numPr>
        <w:ind w:left="1980"/>
      </w:pPr>
      <w:r w:rsidRPr="00361A2F">
        <w:t xml:space="preserve">Discuss DCCA corrections </w:t>
      </w:r>
      <w:r w:rsidR="00361A2F">
        <w:t>under 6.8.4</w:t>
      </w:r>
      <w:r w:rsidR="00A000B4">
        <w:t xml:space="preserve"> marked for this discussion </w:t>
      </w:r>
      <w:r w:rsidRPr="00361A2F">
        <w:t xml:space="preserve">to see which </w:t>
      </w:r>
      <w:r w:rsidR="00A000B4">
        <w:t>CRs could be</w:t>
      </w:r>
      <w:r w:rsidRPr="00361A2F">
        <w:t xml:space="preserve"> agreeable</w:t>
      </w:r>
    </w:p>
    <w:p w14:paraId="106CD5DC" w14:textId="77777777" w:rsidR="00361A2F" w:rsidRPr="002B273D" w:rsidRDefault="00361A2F" w:rsidP="00361A2F">
      <w:pPr>
        <w:pStyle w:val="EmailDiscussion2"/>
        <w:rPr>
          <w:u w:val="single"/>
        </w:rPr>
      </w:pPr>
      <w:r w:rsidRPr="002B273D">
        <w:tab/>
      </w:r>
      <w:r w:rsidRPr="002B273D">
        <w:rPr>
          <w:u w:val="single"/>
        </w:rPr>
        <w:t xml:space="preserve">Intended outcome: </w:t>
      </w:r>
    </w:p>
    <w:p w14:paraId="3A551F0E" w14:textId="462E5AE1" w:rsidR="00361A2F" w:rsidRPr="0072450D" w:rsidRDefault="00361A2F" w:rsidP="00361A2F">
      <w:pPr>
        <w:pStyle w:val="EmailDiscussion2"/>
        <w:numPr>
          <w:ilvl w:val="2"/>
          <w:numId w:val="9"/>
        </w:numPr>
        <w:ind w:left="1980"/>
      </w:pPr>
      <w:r w:rsidRPr="0072450D">
        <w:t xml:space="preserve">Discussion summary in </w:t>
      </w:r>
      <w:hyperlink r:id="rId293" w:history="1">
        <w:r w:rsidR="00C43375">
          <w:rPr>
            <w:rStyle w:val="Hyperlink"/>
          </w:rPr>
          <w:t>R2-2010732</w:t>
        </w:r>
      </w:hyperlink>
      <w:r w:rsidRPr="0072450D">
        <w:t xml:space="preserve"> (by email rapporteur).</w:t>
      </w:r>
    </w:p>
    <w:p w14:paraId="6E953686" w14:textId="77777777" w:rsidR="00361A2F" w:rsidRPr="0072450D" w:rsidRDefault="00361A2F" w:rsidP="00361A2F">
      <w:pPr>
        <w:pStyle w:val="EmailDiscussion2"/>
        <w:rPr>
          <w:u w:val="single"/>
        </w:rPr>
      </w:pPr>
      <w:r w:rsidRPr="0072450D">
        <w:tab/>
      </w:r>
      <w:r w:rsidRPr="0072450D">
        <w:rPr>
          <w:u w:val="single"/>
        </w:rPr>
        <w:t xml:space="preserve">Deadline for providing comments, for rapporteur inputs, conclusions and CR finalization:  </w:t>
      </w:r>
    </w:p>
    <w:p w14:paraId="6D5995BC" w14:textId="77777777" w:rsidR="00361A2F" w:rsidRPr="0072450D" w:rsidRDefault="00361A2F" w:rsidP="00361A2F">
      <w:pPr>
        <w:pStyle w:val="EmailDiscussion2"/>
        <w:numPr>
          <w:ilvl w:val="2"/>
          <w:numId w:val="9"/>
        </w:numPr>
        <w:ind w:left="1980"/>
      </w:pPr>
      <w:r w:rsidRPr="0072450D">
        <w:rPr>
          <w:color w:val="000000" w:themeColor="text1"/>
        </w:rPr>
        <w:t>Initial deadline (for companies' feedback):  1</w:t>
      </w:r>
      <w:r w:rsidRPr="0072450D">
        <w:rPr>
          <w:color w:val="000000" w:themeColor="text1"/>
          <w:vertAlign w:val="superscript"/>
        </w:rPr>
        <w:t>st</w:t>
      </w:r>
      <w:r w:rsidRPr="0072450D">
        <w:rPr>
          <w:color w:val="000000" w:themeColor="text1"/>
        </w:rPr>
        <w:t xml:space="preserve"> week Fri, UTC 0900 </w:t>
      </w:r>
    </w:p>
    <w:p w14:paraId="20D22C3C" w14:textId="703F6ECA" w:rsidR="00361A2F" w:rsidRPr="00021D10" w:rsidRDefault="00361A2F" w:rsidP="00361A2F">
      <w:pPr>
        <w:pStyle w:val="EmailDiscussion2"/>
        <w:numPr>
          <w:ilvl w:val="2"/>
          <w:numId w:val="9"/>
        </w:numPr>
        <w:ind w:left="1980"/>
      </w:pPr>
      <w:r w:rsidRPr="00021D10">
        <w:rPr>
          <w:color w:val="000000" w:themeColor="text1"/>
        </w:rPr>
        <w:t xml:space="preserve">Initial deadline (for rapporteur's summary in </w:t>
      </w:r>
      <w:hyperlink r:id="rId294" w:history="1">
        <w:r w:rsidR="00C43375">
          <w:rPr>
            <w:rStyle w:val="Hyperlink"/>
          </w:rPr>
          <w:t>R2-2010732</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1070A0E7" w14:textId="10051DE8" w:rsidR="002D64A8" w:rsidRDefault="002D64A8" w:rsidP="0006267E">
      <w:pPr>
        <w:pStyle w:val="Comments"/>
      </w:pPr>
    </w:p>
    <w:p w14:paraId="032313CD" w14:textId="676998AD" w:rsidR="00FA4844" w:rsidRPr="00FA4844" w:rsidRDefault="00FA4844" w:rsidP="00FA4844">
      <w:pPr>
        <w:pStyle w:val="BoldComments"/>
      </w:pPr>
      <w:r>
        <w:t>By Web Conf (</w:t>
      </w:r>
      <w:r w:rsidR="00556AB4">
        <w:t xml:space="preserve">222 </w:t>
      </w:r>
      <w:r>
        <w:t>summary)</w:t>
      </w:r>
    </w:p>
    <w:p w14:paraId="4034417C" w14:textId="002A216F" w:rsidR="009A7B25" w:rsidRPr="009A7B25" w:rsidRDefault="00A75601" w:rsidP="009A7B25">
      <w:pPr>
        <w:pStyle w:val="Doc-title"/>
      </w:pPr>
      <w:hyperlink r:id="rId295" w:history="1">
        <w:r w:rsidR="00C43375">
          <w:rPr>
            <w:rStyle w:val="Hyperlink"/>
          </w:rPr>
          <w:t>R2-2010732</w:t>
        </w:r>
      </w:hyperlink>
      <w:r w:rsidR="00FA4844">
        <w:tab/>
        <w:t>Summary of [</w:t>
      </w:r>
      <w:r w:rsidR="00FA4844" w:rsidRPr="00FA4844">
        <w:t>AT112-e][</w:t>
      </w:r>
      <w:r w:rsidR="00FE6E83" w:rsidRPr="00361A2F">
        <w:t xml:space="preserve">222][DCCA] Miscellaneous DCCA corrections </w:t>
      </w:r>
      <w:r w:rsidR="00FE6E83" w:rsidRPr="001564C1">
        <w:t>and capabilities</w:t>
      </w:r>
      <w:r w:rsidR="00FE6E83" w:rsidRPr="00FA4844">
        <w:t xml:space="preserve"> </w:t>
      </w:r>
      <w:r w:rsidR="00FA4844" w:rsidRPr="00FA4844">
        <w:t>(Ericsson)</w:t>
      </w:r>
      <w:r w:rsidR="00FA4844">
        <w:tab/>
        <w:t>Ericsson</w:t>
      </w:r>
      <w:r w:rsidR="00FA4844">
        <w:tab/>
        <w:t>discussion</w:t>
      </w:r>
      <w:r w:rsidR="00FA4844">
        <w:tab/>
        <w:t>Rel-16</w:t>
      </w:r>
      <w:r w:rsidR="00FA4844">
        <w:tab/>
        <w:t>LTE_NR_DC_CA_enh-Core</w:t>
      </w:r>
    </w:p>
    <w:p w14:paraId="2F58F7B1" w14:textId="77777777" w:rsidR="00FA4844" w:rsidRDefault="00FA4844" w:rsidP="0006267E">
      <w:pPr>
        <w:pStyle w:val="Comments"/>
      </w:pPr>
    </w:p>
    <w:p w14:paraId="16B7184E" w14:textId="0C2AA340" w:rsidR="003B5FD7" w:rsidRPr="00697E37" w:rsidRDefault="003B5FD7" w:rsidP="003B5FD7">
      <w:pPr>
        <w:pStyle w:val="BoldComments"/>
      </w:pPr>
      <w:bookmarkStart w:id="62" w:name="_Toc54890522"/>
      <w:r>
        <w:t xml:space="preserve">By Email </w:t>
      </w:r>
      <w:r w:rsidR="002176DC">
        <w:t>[22</w:t>
      </w:r>
      <w:r w:rsidR="00CD6EB8">
        <w:t>2</w:t>
      </w:r>
      <w:r>
        <w:t>]</w:t>
      </w:r>
      <w:r w:rsidR="00354232">
        <w:t xml:space="preserve"> (</w:t>
      </w:r>
      <w:r w:rsidR="00F74EAD">
        <w:t>5</w:t>
      </w:r>
      <w:r w:rsidR="00354232">
        <w:t>)</w:t>
      </w:r>
      <w:bookmarkEnd w:id="62"/>
    </w:p>
    <w:p w14:paraId="778163C4" w14:textId="1B44CCF0" w:rsidR="0006267E" w:rsidRPr="0006267E" w:rsidRDefault="0006267E" w:rsidP="0006267E">
      <w:pPr>
        <w:pStyle w:val="Comments"/>
      </w:pPr>
      <w:r>
        <w:t xml:space="preserve">Fast MCG recovery: </w:t>
      </w:r>
    </w:p>
    <w:p w14:paraId="6732D7AB" w14:textId="7C0AB9C0" w:rsidR="00032955" w:rsidRDefault="00A75601" w:rsidP="00032955">
      <w:pPr>
        <w:pStyle w:val="Doc-title"/>
      </w:pPr>
      <w:hyperlink r:id="rId296" w:history="1">
        <w:r w:rsidR="00C43375">
          <w:rPr>
            <w:rStyle w:val="Hyperlink"/>
          </w:rPr>
          <w:t>R2-2010117</w:t>
        </w:r>
      </w:hyperlink>
      <w:r w:rsidR="00032955">
        <w:tab/>
        <w:t>Correction for fast MCG link recovery via SRB3 in NR-DC</w:t>
      </w:r>
      <w:r w:rsidR="00032955">
        <w:tab/>
        <w:t>Huawei, HiSilicon</w:t>
      </w:r>
      <w:r w:rsidR="00032955">
        <w:tab/>
        <w:t>CR</w:t>
      </w:r>
      <w:r w:rsidR="00032955">
        <w:tab/>
        <w:t>Rel-16</w:t>
      </w:r>
      <w:r w:rsidR="00032955">
        <w:tab/>
        <w:t>38.331</w:t>
      </w:r>
      <w:r w:rsidR="00032955">
        <w:tab/>
        <w:t>16.2.0</w:t>
      </w:r>
      <w:r w:rsidR="00032955">
        <w:tab/>
        <w:t>2177</w:t>
      </w:r>
      <w:r w:rsidR="00032955">
        <w:tab/>
        <w:t>-</w:t>
      </w:r>
      <w:r w:rsidR="00032955">
        <w:tab/>
        <w:t>F</w:t>
      </w:r>
      <w:r w:rsidR="00032955">
        <w:tab/>
        <w:t>LTE_NR_DC_CA_enh-Core</w:t>
      </w:r>
    </w:p>
    <w:p w14:paraId="0540DBCB" w14:textId="38E0C191" w:rsidR="0006267E" w:rsidRDefault="00A75601" w:rsidP="0006267E">
      <w:pPr>
        <w:pStyle w:val="Doc-title"/>
      </w:pPr>
      <w:hyperlink r:id="rId297" w:history="1">
        <w:r w:rsidR="00C43375">
          <w:rPr>
            <w:rStyle w:val="Hyperlink"/>
          </w:rPr>
          <w:t>R2-2010566</w:t>
        </w:r>
      </w:hyperlink>
      <w:r w:rsidR="0006267E">
        <w:tab/>
        <w:t>Clarification on ULInformationTransferMRDC</w:t>
      </w:r>
      <w:r w:rsidR="0006267E">
        <w:tab/>
        <w:t>Google Inc.</w:t>
      </w:r>
      <w:r w:rsidR="0006267E">
        <w:tab/>
        <w:t>CR</w:t>
      </w:r>
      <w:r w:rsidR="0006267E">
        <w:tab/>
        <w:t>Rel-16</w:t>
      </w:r>
      <w:r w:rsidR="0006267E">
        <w:tab/>
        <w:t>38.331</w:t>
      </w:r>
      <w:r w:rsidR="0006267E">
        <w:tab/>
        <w:t>16.2.0</w:t>
      </w:r>
      <w:r w:rsidR="0006267E">
        <w:tab/>
        <w:t>2247</w:t>
      </w:r>
      <w:r w:rsidR="0006267E">
        <w:tab/>
        <w:t>-</w:t>
      </w:r>
      <w:r w:rsidR="0006267E">
        <w:tab/>
        <w:t>F</w:t>
      </w:r>
      <w:r w:rsidR="0006267E">
        <w:tab/>
        <w:t>NR_Mob_enh-Core, LTE_NR_DC_CA_enh-Core</w:t>
      </w:r>
    </w:p>
    <w:p w14:paraId="46AF957C" w14:textId="61100CF4" w:rsidR="0006267E" w:rsidRDefault="00A75601" w:rsidP="0006267E">
      <w:pPr>
        <w:pStyle w:val="Doc-title"/>
      </w:pPr>
      <w:hyperlink r:id="rId298" w:history="1">
        <w:r w:rsidR="00C43375">
          <w:rPr>
            <w:rStyle w:val="Hyperlink"/>
          </w:rPr>
          <w:t>R2-2010650</w:t>
        </w:r>
      </w:hyperlink>
      <w:r w:rsidR="0006267E">
        <w:tab/>
        <w:t xml:space="preserve">Corrections on messages encapsulated in ULInformationTransferMRDC </w:t>
      </w:r>
      <w:r w:rsidR="0006267E">
        <w:tab/>
        <w:t>Samsung R&amp;D Institute UK</w:t>
      </w:r>
      <w:r w:rsidR="0006267E">
        <w:tab/>
        <w:t>CR</w:t>
      </w:r>
      <w:r w:rsidR="0006267E">
        <w:tab/>
        <w:t>Rel-16</w:t>
      </w:r>
      <w:r w:rsidR="0006267E">
        <w:tab/>
        <w:t>36.331</w:t>
      </w:r>
      <w:r w:rsidR="0006267E">
        <w:tab/>
        <w:t>16.2.1</w:t>
      </w:r>
      <w:r w:rsidR="0006267E">
        <w:tab/>
        <w:t>4527</w:t>
      </w:r>
      <w:r w:rsidR="0006267E">
        <w:tab/>
        <w:t>-</w:t>
      </w:r>
      <w:r w:rsidR="0006267E">
        <w:tab/>
        <w:t>F</w:t>
      </w:r>
      <w:r w:rsidR="0006267E">
        <w:tab/>
        <w:t>LTE_NR_DC_CA_enh-Core</w:t>
      </w:r>
    </w:p>
    <w:p w14:paraId="4498BF17" w14:textId="5CC59720" w:rsidR="00DB426A" w:rsidRDefault="00A75601" w:rsidP="00DB426A">
      <w:pPr>
        <w:pStyle w:val="Doc-title"/>
      </w:pPr>
      <w:hyperlink r:id="rId299" w:history="1">
        <w:r w:rsidR="00C43375">
          <w:rPr>
            <w:rStyle w:val="Hyperlink"/>
          </w:rPr>
          <w:t>R2-2010122</w:t>
        </w:r>
      </w:hyperlink>
      <w:r w:rsidR="00DB426A">
        <w:tab/>
        <w:t>Correction for fast MCG link recovery in (NG)EN-DC</w:t>
      </w:r>
      <w:r w:rsidR="00DB426A">
        <w:tab/>
        <w:t>Huawei, HiSilicon</w:t>
      </w:r>
      <w:r w:rsidR="00DB426A">
        <w:tab/>
        <w:t>CR</w:t>
      </w:r>
      <w:r w:rsidR="00DB426A">
        <w:tab/>
        <w:t>Rel-16</w:t>
      </w:r>
      <w:r w:rsidR="00DB426A">
        <w:tab/>
        <w:t>38.331</w:t>
      </w:r>
      <w:r w:rsidR="00DB426A">
        <w:tab/>
        <w:t>16.2.0</w:t>
      </w:r>
      <w:r w:rsidR="00DB426A">
        <w:tab/>
        <w:t>2180</w:t>
      </w:r>
      <w:r w:rsidR="00DB426A">
        <w:tab/>
        <w:t>-</w:t>
      </w:r>
      <w:r w:rsidR="00DB426A">
        <w:tab/>
        <w:t>F</w:t>
      </w:r>
      <w:r w:rsidR="00DB426A">
        <w:tab/>
        <w:t>LTE_NR_DC_CA_enh-Core</w:t>
      </w:r>
    </w:p>
    <w:p w14:paraId="1B4FE320" w14:textId="4CF340C7" w:rsidR="0006267E" w:rsidRDefault="00A75601" w:rsidP="0006267E">
      <w:pPr>
        <w:pStyle w:val="Doc-title"/>
      </w:pPr>
      <w:hyperlink r:id="rId300" w:history="1">
        <w:r w:rsidR="00C43375">
          <w:rPr>
            <w:rStyle w:val="Hyperlink"/>
          </w:rPr>
          <w:t>R2-2010255</w:t>
        </w:r>
      </w:hyperlink>
      <w:r w:rsidR="0006267E">
        <w:tab/>
        <w:t>UE information transmission in LTE fast MCG recovery case</w:t>
      </w:r>
      <w:r w:rsidR="0006267E">
        <w:tab/>
        <w:t>SHARP Corporation</w:t>
      </w:r>
      <w:r w:rsidR="0006267E">
        <w:tab/>
        <w:t>discussion</w:t>
      </w:r>
      <w:r w:rsidR="0006267E">
        <w:tab/>
        <w:t>Rel-16</w:t>
      </w:r>
      <w:r w:rsidR="0006267E">
        <w:tab/>
        <w:t>LTE_NR_DC_CA_enh-Core</w:t>
      </w:r>
    </w:p>
    <w:p w14:paraId="62C91319" w14:textId="35486EE6" w:rsidR="0006267E" w:rsidRPr="003B1147" w:rsidRDefault="00A75601" w:rsidP="0006267E">
      <w:pPr>
        <w:pStyle w:val="Doc-title"/>
      </w:pPr>
      <w:hyperlink r:id="rId301" w:history="1">
        <w:r w:rsidR="00C43375">
          <w:rPr>
            <w:rStyle w:val="Hyperlink"/>
          </w:rPr>
          <w:t>R2-2010256</w:t>
        </w:r>
      </w:hyperlink>
      <w:r w:rsidR="0006267E">
        <w:tab/>
      </w:r>
      <w:r w:rsidR="0006267E" w:rsidRPr="003B1147">
        <w:t>Clarification on UE information transmission in fast MCG recovery case(36.331)</w:t>
      </w:r>
      <w:r w:rsidR="0006267E" w:rsidRPr="003B1147">
        <w:tab/>
        <w:t>SHARP Corporation</w:t>
      </w:r>
      <w:r w:rsidR="0006267E" w:rsidRPr="003B1147">
        <w:tab/>
        <w:t>CR</w:t>
      </w:r>
      <w:r w:rsidR="0006267E" w:rsidRPr="003B1147">
        <w:tab/>
        <w:t>Rel-16</w:t>
      </w:r>
      <w:r w:rsidR="0006267E" w:rsidRPr="003B1147">
        <w:tab/>
        <w:t>36.331</w:t>
      </w:r>
      <w:r w:rsidR="0006267E" w:rsidRPr="003B1147">
        <w:tab/>
        <w:t>16.2.1</w:t>
      </w:r>
      <w:r w:rsidR="0006267E" w:rsidRPr="003B1147">
        <w:tab/>
        <w:t>4504</w:t>
      </w:r>
      <w:r w:rsidR="0006267E" w:rsidRPr="003B1147">
        <w:tab/>
        <w:t>-</w:t>
      </w:r>
      <w:r w:rsidR="0006267E" w:rsidRPr="003B1147">
        <w:tab/>
        <w:t>F</w:t>
      </w:r>
      <w:r w:rsidR="0006267E" w:rsidRPr="003B1147">
        <w:tab/>
        <w:t>LTE_NR_DC_CA_enh-Core</w:t>
      </w:r>
    </w:p>
    <w:p w14:paraId="24134736" w14:textId="394E5B4B" w:rsidR="00B7498E" w:rsidRPr="003B1147" w:rsidRDefault="00556AB4" w:rsidP="00B7498E">
      <w:pPr>
        <w:pStyle w:val="Agreement"/>
      </w:pPr>
      <w:r>
        <w:t>Offline 2</w:t>
      </w:r>
      <w:r w:rsidR="00B7498E" w:rsidRPr="003B1147">
        <w:t>22</w:t>
      </w:r>
    </w:p>
    <w:p w14:paraId="0946D7DD" w14:textId="77777777" w:rsidR="0006267E" w:rsidRPr="003B1147" w:rsidRDefault="0006267E" w:rsidP="0006267E">
      <w:pPr>
        <w:pStyle w:val="Comments"/>
      </w:pPr>
    </w:p>
    <w:p w14:paraId="14E05858" w14:textId="6847B4A2" w:rsidR="003B5FD7" w:rsidRPr="003B1147" w:rsidRDefault="003B5FD7" w:rsidP="003B5FD7">
      <w:pPr>
        <w:pStyle w:val="BoldComments"/>
      </w:pPr>
      <w:bookmarkStart w:id="63" w:name="_Toc54890523"/>
      <w:r w:rsidRPr="003B1147">
        <w:t xml:space="preserve">By Email </w:t>
      </w:r>
      <w:r w:rsidR="002176DC" w:rsidRPr="003B1147">
        <w:t>[22</w:t>
      </w:r>
      <w:r w:rsidR="00CD6EB8" w:rsidRPr="003B1147">
        <w:t>2</w:t>
      </w:r>
      <w:r w:rsidRPr="003B1147">
        <w:t>]</w:t>
      </w:r>
      <w:r w:rsidR="006D37FD" w:rsidRPr="003B1147">
        <w:t xml:space="preserve"> (</w:t>
      </w:r>
      <w:r w:rsidR="00C85054" w:rsidRPr="003B1147">
        <w:t>1</w:t>
      </w:r>
      <w:r w:rsidR="00354232" w:rsidRPr="003B1147">
        <w:t>)</w:t>
      </w:r>
      <w:bookmarkEnd w:id="63"/>
    </w:p>
    <w:p w14:paraId="73000701" w14:textId="248479F1" w:rsidR="0006267E" w:rsidRPr="003B1147" w:rsidRDefault="0006267E" w:rsidP="0006267E">
      <w:pPr>
        <w:pStyle w:val="Comments"/>
      </w:pPr>
      <w:r w:rsidRPr="003B1147">
        <w:t xml:space="preserve">Missing RRC processing delay requirements: </w:t>
      </w:r>
    </w:p>
    <w:p w14:paraId="42B3E51B" w14:textId="5AE63FA4" w:rsidR="0006267E" w:rsidRPr="003B1147" w:rsidRDefault="00A75601" w:rsidP="0006267E">
      <w:pPr>
        <w:pStyle w:val="Doc-title"/>
      </w:pPr>
      <w:hyperlink r:id="rId302" w:history="1">
        <w:r w:rsidR="00C43375">
          <w:rPr>
            <w:rStyle w:val="Hyperlink"/>
          </w:rPr>
          <w:t>R2-2010028</w:t>
        </w:r>
      </w:hyperlink>
      <w:r w:rsidR="0006267E" w:rsidRPr="003B1147">
        <w:tab/>
        <w:t>Processing delay requirements for DLInformationTransferMRDC</w:t>
      </w:r>
      <w:r w:rsidR="0006267E" w:rsidRPr="003B1147">
        <w:tab/>
        <w:t>Ericsson</w:t>
      </w:r>
      <w:r w:rsidR="0006267E" w:rsidRPr="003B1147">
        <w:tab/>
        <w:t>CR</w:t>
      </w:r>
      <w:r w:rsidR="0006267E" w:rsidRPr="003B1147">
        <w:tab/>
        <w:t>Rel-16</w:t>
      </w:r>
      <w:r w:rsidR="0006267E" w:rsidRPr="003B1147">
        <w:tab/>
        <w:t>38.331</w:t>
      </w:r>
      <w:r w:rsidR="0006267E" w:rsidRPr="003B1147">
        <w:tab/>
        <w:t>16.2.0</w:t>
      </w:r>
      <w:r w:rsidR="0006267E" w:rsidRPr="003B1147">
        <w:tab/>
        <w:t>2166</w:t>
      </w:r>
      <w:r w:rsidR="0006267E" w:rsidRPr="003B1147">
        <w:tab/>
        <w:t>-</w:t>
      </w:r>
      <w:r w:rsidR="0006267E" w:rsidRPr="003B1147">
        <w:tab/>
        <w:t>F</w:t>
      </w:r>
      <w:r w:rsidR="0006267E" w:rsidRPr="003B1147">
        <w:tab/>
        <w:t>LTE_NR_DC_CA_enh-Core</w:t>
      </w:r>
    </w:p>
    <w:p w14:paraId="293A16D9" w14:textId="76AB134C" w:rsidR="00032955" w:rsidRPr="003B1147" w:rsidRDefault="00A75601" w:rsidP="00032955">
      <w:pPr>
        <w:pStyle w:val="Doc-title"/>
      </w:pPr>
      <w:hyperlink r:id="rId303" w:history="1">
        <w:r w:rsidR="00C43375">
          <w:rPr>
            <w:rStyle w:val="Hyperlink"/>
          </w:rPr>
          <w:t>R2-2010118</w:t>
        </w:r>
      </w:hyperlink>
      <w:r w:rsidR="00032955" w:rsidRPr="003B1147">
        <w:tab/>
        <w:t>Processing delay requirements for RRC resume</w:t>
      </w:r>
      <w:r w:rsidR="00032955" w:rsidRPr="003B1147">
        <w:tab/>
        <w:t>Huawei, HiSilicon</w:t>
      </w:r>
      <w:r w:rsidR="00032955" w:rsidRPr="003B1147">
        <w:tab/>
        <w:t>CR</w:t>
      </w:r>
      <w:r w:rsidR="00032955" w:rsidRPr="003B1147">
        <w:tab/>
        <w:t>Rel-16</w:t>
      </w:r>
      <w:r w:rsidR="00032955" w:rsidRPr="003B1147">
        <w:tab/>
        <w:t>38.331</w:t>
      </w:r>
      <w:r w:rsidR="00032955" w:rsidRPr="003B1147">
        <w:tab/>
        <w:t>16.2.0</w:t>
      </w:r>
      <w:r w:rsidR="00032955" w:rsidRPr="003B1147">
        <w:tab/>
        <w:t>2178</w:t>
      </w:r>
      <w:r w:rsidR="00032955" w:rsidRPr="003B1147">
        <w:tab/>
        <w:t>-</w:t>
      </w:r>
      <w:r w:rsidR="00032955" w:rsidRPr="003B1147">
        <w:tab/>
        <w:t>C</w:t>
      </w:r>
      <w:r w:rsidR="00032955" w:rsidRPr="003B1147">
        <w:tab/>
        <w:t>LTE_NR_DC_CA_enh-Core</w:t>
      </w:r>
    </w:p>
    <w:p w14:paraId="367C4BFA" w14:textId="3D9970C1" w:rsidR="00032955" w:rsidRPr="003B1147" w:rsidRDefault="00A75601" w:rsidP="00032955">
      <w:pPr>
        <w:pStyle w:val="Doc-title"/>
      </w:pPr>
      <w:hyperlink r:id="rId304" w:history="1">
        <w:r w:rsidR="00C43375">
          <w:rPr>
            <w:rStyle w:val="Hyperlink"/>
          </w:rPr>
          <w:t>R2-2010119</w:t>
        </w:r>
      </w:hyperlink>
      <w:r w:rsidR="00032955" w:rsidRPr="003B1147">
        <w:tab/>
        <w:t>Processing delay requirements for RRC resume</w:t>
      </w:r>
      <w:r w:rsidR="00032955" w:rsidRPr="003B1147">
        <w:tab/>
        <w:t>Huawei, HiSilicon</w:t>
      </w:r>
      <w:r w:rsidR="00032955" w:rsidRPr="003B1147">
        <w:tab/>
        <w:t>CR</w:t>
      </w:r>
      <w:r w:rsidR="00032955" w:rsidRPr="003B1147">
        <w:tab/>
        <w:t>Rel-16</w:t>
      </w:r>
      <w:r w:rsidR="00032955" w:rsidRPr="003B1147">
        <w:tab/>
        <w:t>36.331</w:t>
      </w:r>
      <w:r w:rsidR="00032955" w:rsidRPr="003B1147">
        <w:tab/>
        <w:t>16.2.1</w:t>
      </w:r>
      <w:r w:rsidR="00032955" w:rsidRPr="003B1147">
        <w:tab/>
        <w:t>4496</w:t>
      </w:r>
      <w:r w:rsidR="00032955" w:rsidRPr="003B1147">
        <w:tab/>
        <w:t>-</w:t>
      </w:r>
      <w:r w:rsidR="00032955" w:rsidRPr="003B1147">
        <w:tab/>
        <w:t>C</w:t>
      </w:r>
      <w:r w:rsidR="00032955" w:rsidRPr="003B1147">
        <w:tab/>
        <w:t>LTE_NR_DC_CA_enh-Core</w:t>
      </w:r>
    </w:p>
    <w:p w14:paraId="129FB93D" w14:textId="43DD80EE" w:rsidR="00B7498E" w:rsidRPr="003B1147" w:rsidRDefault="00556AB4" w:rsidP="00B7498E">
      <w:pPr>
        <w:pStyle w:val="Agreement"/>
      </w:pPr>
      <w:r>
        <w:t>Offline 2</w:t>
      </w:r>
      <w:r w:rsidR="00B7498E" w:rsidRPr="003B1147">
        <w:t>22</w:t>
      </w:r>
    </w:p>
    <w:p w14:paraId="444D9863" w14:textId="6FDBDB10" w:rsidR="0056652D" w:rsidRDefault="0056652D" w:rsidP="0056652D">
      <w:pPr>
        <w:pStyle w:val="Doc-text2"/>
        <w:ind w:left="0" w:firstLine="0"/>
      </w:pPr>
    </w:p>
    <w:p w14:paraId="2F8F04D0" w14:textId="77777777" w:rsidR="0006267E" w:rsidRDefault="0006267E" w:rsidP="0006267E">
      <w:pPr>
        <w:pStyle w:val="Comments"/>
      </w:pPr>
      <w:r>
        <w:t>Withdrawn:</w:t>
      </w:r>
    </w:p>
    <w:p w14:paraId="13652567" w14:textId="70618A26" w:rsidR="0006267E" w:rsidRDefault="00A75601" w:rsidP="0006267E">
      <w:pPr>
        <w:pStyle w:val="Doc-title"/>
      </w:pPr>
      <w:hyperlink r:id="rId305" w:history="1">
        <w:r w:rsidR="00C43375">
          <w:rPr>
            <w:rStyle w:val="Hyperlink"/>
          </w:rPr>
          <w:t>R2-2009414</w:t>
        </w:r>
      </w:hyperlink>
      <w:r w:rsidR="0006267E">
        <w:tab/>
        <w:t>Correction on tdm-PatternConfig2 configuration upon MR-DC Release</w:t>
      </w:r>
      <w:r w:rsidR="0006267E">
        <w:tab/>
        <w:t>MediaTek Inc.</w:t>
      </w:r>
      <w:r w:rsidR="0006267E">
        <w:tab/>
        <w:t>CR</w:t>
      </w:r>
      <w:r w:rsidR="0006267E">
        <w:tab/>
        <w:t>Rel-16</w:t>
      </w:r>
      <w:r w:rsidR="0006267E">
        <w:tab/>
        <w:t>38.331</w:t>
      </w:r>
      <w:r w:rsidR="0006267E">
        <w:tab/>
        <w:t>16.2.0</w:t>
      </w:r>
      <w:r w:rsidR="0006267E">
        <w:tab/>
        <w:t>2072</w:t>
      </w:r>
      <w:r w:rsidR="0006267E">
        <w:tab/>
        <w:t>-</w:t>
      </w:r>
      <w:r w:rsidR="0006267E">
        <w:tab/>
        <w:t>F</w:t>
      </w:r>
      <w:r w:rsidR="0006267E">
        <w:tab/>
        <w:t>LTE_NR_DC_CA_enh-Core</w:t>
      </w:r>
      <w:r w:rsidR="0006267E">
        <w:tab/>
        <w:t>Withdrawn</w:t>
      </w:r>
    </w:p>
    <w:p w14:paraId="606FF17E" w14:textId="41905234" w:rsidR="0056652D" w:rsidRDefault="0056652D" w:rsidP="0056652D">
      <w:pPr>
        <w:pStyle w:val="Doc-text2"/>
        <w:ind w:left="0" w:firstLine="0"/>
      </w:pPr>
    </w:p>
    <w:p w14:paraId="50CEB538" w14:textId="019D858F" w:rsidR="00E54CCD" w:rsidRDefault="00E54CCD" w:rsidP="00D87DFC">
      <w:pPr>
        <w:pStyle w:val="Heading3"/>
      </w:pPr>
      <w:bookmarkStart w:id="64" w:name="_Toc54890524"/>
      <w:r>
        <w:t>6.8.5</w:t>
      </w:r>
      <w:r>
        <w:tab/>
        <w:t>UE capabilities</w:t>
      </w:r>
      <w:bookmarkEnd w:id="64"/>
    </w:p>
    <w:p w14:paraId="13197760" w14:textId="530548BC" w:rsidR="0056652D" w:rsidRDefault="0056652D" w:rsidP="0056652D">
      <w:pPr>
        <w:pStyle w:val="Doc-title"/>
      </w:pPr>
    </w:p>
    <w:p w14:paraId="0376AC66" w14:textId="700EC09D" w:rsidR="00EE0224" w:rsidRPr="00697E37" w:rsidRDefault="00EE0224" w:rsidP="00EE0224">
      <w:pPr>
        <w:pStyle w:val="BoldComments"/>
      </w:pPr>
      <w:bookmarkStart w:id="65" w:name="_Toc54890526"/>
      <w:r>
        <w:t>By Web Conf (2+2)</w:t>
      </w:r>
      <w:bookmarkEnd w:id="65"/>
    </w:p>
    <w:p w14:paraId="640A2173" w14:textId="608B2D2E" w:rsidR="00230245" w:rsidRDefault="00230245" w:rsidP="00230245">
      <w:pPr>
        <w:pStyle w:val="Comments"/>
      </w:pPr>
      <w:r>
        <w:t>Beam-level measurement capabilities:</w:t>
      </w:r>
    </w:p>
    <w:p w14:paraId="26B429D5" w14:textId="1DE80C6A" w:rsidR="00032955" w:rsidRDefault="00A75601" w:rsidP="00032955">
      <w:pPr>
        <w:pStyle w:val="Doc-title"/>
      </w:pPr>
      <w:hyperlink r:id="rId306" w:history="1">
        <w:r w:rsidR="00C43375">
          <w:rPr>
            <w:rStyle w:val="Hyperlink"/>
          </w:rPr>
          <w:t>R2-2009437</w:t>
        </w:r>
      </w:hyperlink>
      <w:r w:rsidR="00032955">
        <w:tab/>
        <w:t>Capability for beam level NR early measurement reporting</w:t>
      </w:r>
      <w:r w:rsidR="00032955">
        <w:tab/>
        <w:t>MediaTek Inc.</w:t>
      </w:r>
      <w:r w:rsidR="00032955">
        <w:tab/>
        <w:t>CR</w:t>
      </w:r>
      <w:r w:rsidR="00032955">
        <w:tab/>
        <w:t>Rel-16</w:t>
      </w:r>
      <w:r w:rsidR="00032955">
        <w:tab/>
        <w:t>36.331</w:t>
      </w:r>
      <w:r w:rsidR="00032955">
        <w:tab/>
        <w:t>16.2.1</w:t>
      </w:r>
      <w:r w:rsidR="00032955">
        <w:tab/>
        <w:t>4463</w:t>
      </w:r>
      <w:r w:rsidR="00032955">
        <w:tab/>
        <w:t>-</w:t>
      </w:r>
      <w:r w:rsidR="00032955">
        <w:tab/>
        <w:t>F</w:t>
      </w:r>
      <w:r w:rsidR="00032955">
        <w:tab/>
        <w:t>LTE_NR_DC_CA_enh-Core</w:t>
      </w:r>
    </w:p>
    <w:p w14:paraId="1E4B7FB3" w14:textId="33234042" w:rsidR="00FA4844" w:rsidRPr="00FC1B32" w:rsidRDefault="00FA4844" w:rsidP="00FA4844">
      <w:pPr>
        <w:pStyle w:val="Agreement"/>
      </w:pPr>
      <w:r>
        <w:t xml:space="preserve">Revised in </w:t>
      </w:r>
      <w:hyperlink r:id="rId307" w:history="1">
        <w:r w:rsidR="00C43375">
          <w:rPr>
            <w:rStyle w:val="Hyperlink"/>
          </w:rPr>
          <w:t>R2-2010744</w:t>
        </w:r>
      </w:hyperlink>
    </w:p>
    <w:p w14:paraId="0E062F26" w14:textId="77777777" w:rsidR="00FA4844" w:rsidRPr="00FA4844" w:rsidRDefault="00FA4844" w:rsidP="00FA4844">
      <w:pPr>
        <w:pStyle w:val="Doc-text2"/>
      </w:pPr>
    </w:p>
    <w:p w14:paraId="2A11D8E8" w14:textId="355B8919" w:rsidR="00032955" w:rsidRDefault="00A75601" w:rsidP="00032955">
      <w:pPr>
        <w:pStyle w:val="Doc-title"/>
      </w:pPr>
      <w:hyperlink r:id="rId308" w:history="1">
        <w:r w:rsidR="00C43375">
          <w:rPr>
            <w:rStyle w:val="Hyperlink"/>
          </w:rPr>
          <w:t>R2-2009438</w:t>
        </w:r>
      </w:hyperlink>
      <w:r w:rsidR="00032955">
        <w:tab/>
        <w:t>Capability for beam level NR early measurement reporting</w:t>
      </w:r>
      <w:r w:rsidR="00032955">
        <w:tab/>
        <w:t>MediaTek Inc.</w:t>
      </w:r>
      <w:r w:rsidR="00032955">
        <w:tab/>
        <w:t>CR</w:t>
      </w:r>
      <w:r w:rsidR="00032955">
        <w:tab/>
        <w:t>Rel-16</w:t>
      </w:r>
      <w:r w:rsidR="00032955">
        <w:tab/>
        <w:t>36.306</w:t>
      </w:r>
      <w:r w:rsidR="00032955">
        <w:tab/>
        <w:t>16.2.0</w:t>
      </w:r>
      <w:r w:rsidR="00032955">
        <w:tab/>
        <w:t>1791</w:t>
      </w:r>
      <w:r w:rsidR="00032955">
        <w:tab/>
        <w:t>-</w:t>
      </w:r>
      <w:r w:rsidR="00032955">
        <w:tab/>
        <w:t>F</w:t>
      </w:r>
      <w:r w:rsidR="00032955">
        <w:tab/>
        <w:t>LTE_NR_DC_CA_enh-Core</w:t>
      </w:r>
    </w:p>
    <w:p w14:paraId="2AB51701" w14:textId="57714594" w:rsidR="00FA4844" w:rsidRPr="00FC1B32" w:rsidRDefault="00FA4844" w:rsidP="00FA4844">
      <w:pPr>
        <w:pStyle w:val="Agreement"/>
      </w:pPr>
      <w:r>
        <w:t xml:space="preserve">Revised in </w:t>
      </w:r>
      <w:hyperlink r:id="rId309" w:history="1">
        <w:r w:rsidR="00C43375">
          <w:rPr>
            <w:rStyle w:val="Hyperlink"/>
          </w:rPr>
          <w:t>R2-2010745</w:t>
        </w:r>
      </w:hyperlink>
    </w:p>
    <w:p w14:paraId="6939B243" w14:textId="77777777" w:rsidR="00D30AD1" w:rsidRPr="00D30AD1" w:rsidRDefault="00D30AD1" w:rsidP="00FA4844">
      <w:pPr>
        <w:pStyle w:val="Doc-text2"/>
        <w:ind w:left="0" w:firstLine="0"/>
      </w:pPr>
    </w:p>
    <w:p w14:paraId="6CF6395C" w14:textId="508F5591" w:rsidR="00032955" w:rsidRDefault="00A75601" w:rsidP="00032955">
      <w:pPr>
        <w:pStyle w:val="Doc-title"/>
      </w:pPr>
      <w:hyperlink r:id="rId310" w:history="1">
        <w:r w:rsidR="00C43375">
          <w:rPr>
            <w:rStyle w:val="Hyperlink"/>
          </w:rPr>
          <w:t>R2-2010341</w:t>
        </w:r>
      </w:hyperlink>
      <w:r w:rsidR="00032955">
        <w:tab/>
        <w:t>Adding UE capability for beam level early measurement reporting (36331)</w:t>
      </w:r>
      <w:r w:rsidR="00032955">
        <w:tab/>
        <w:t>Huawei, HiSilicon</w:t>
      </w:r>
      <w:r w:rsidR="00032955">
        <w:tab/>
        <w:t>CR</w:t>
      </w:r>
      <w:r w:rsidR="00032955">
        <w:tab/>
        <w:t>Rel-16</w:t>
      </w:r>
      <w:r w:rsidR="00032955">
        <w:tab/>
        <w:t>36.331</w:t>
      </w:r>
      <w:r w:rsidR="00032955">
        <w:tab/>
        <w:t>16.2.1</w:t>
      </w:r>
      <w:r w:rsidR="00032955">
        <w:tab/>
        <w:t>4510</w:t>
      </w:r>
      <w:r w:rsidR="00032955">
        <w:tab/>
        <w:t>-</w:t>
      </w:r>
      <w:r w:rsidR="00032955">
        <w:tab/>
        <w:t>F</w:t>
      </w:r>
      <w:r w:rsidR="00032955">
        <w:tab/>
        <w:t>LTE_NR_DC_CA_enh-Core</w:t>
      </w:r>
    </w:p>
    <w:p w14:paraId="62344095" w14:textId="636C4EB2" w:rsidR="00FA4844" w:rsidRPr="00FC1B32" w:rsidRDefault="00FA4844" w:rsidP="00FA4844">
      <w:pPr>
        <w:pStyle w:val="Agreement"/>
      </w:pPr>
      <w:r>
        <w:t xml:space="preserve">Merged to </w:t>
      </w:r>
      <w:hyperlink r:id="rId311" w:history="1">
        <w:r w:rsidR="00C43375">
          <w:rPr>
            <w:rStyle w:val="Hyperlink"/>
          </w:rPr>
          <w:t>R2-2010744</w:t>
        </w:r>
      </w:hyperlink>
    </w:p>
    <w:p w14:paraId="6AFC0AB9" w14:textId="77777777" w:rsidR="00FA4844" w:rsidRPr="00FA4844" w:rsidRDefault="00FA4844" w:rsidP="00FA4844">
      <w:pPr>
        <w:pStyle w:val="Doc-text2"/>
      </w:pPr>
    </w:p>
    <w:p w14:paraId="0969C45E" w14:textId="5D274CFC" w:rsidR="00032955" w:rsidRDefault="00A75601" w:rsidP="00A0612C">
      <w:pPr>
        <w:pStyle w:val="Doc-title"/>
      </w:pPr>
      <w:hyperlink r:id="rId312" w:history="1">
        <w:r w:rsidR="00C43375">
          <w:rPr>
            <w:rStyle w:val="Hyperlink"/>
          </w:rPr>
          <w:t>R2-2010342</w:t>
        </w:r>
      </w:hyperlink>
      <w:r w:rsidR="00032955">
        <w:tab/>
        <w:t>Adding UE capability for beam level early measurement reporting (36306)</w:t>
      </w:r>
      <w:r w:rsidR="00032955">
        <w:tab/>
        <w:t>Huawei, HiSilicon</w:t>
      </w:r>
      <w:r w:rsidR="00032955">
        <w:tab/>
        <w:t>CR</w:t>
      </w:r>
      <w:r w:rsidR="00032955">
        <w:tab/>
        <w:t>Rel-16</w:t>
      </w:r>
      <w:r w:rsidR="00032955">
        <w:tab/>
        <w:t>36.306</w:t>
      </w:r>
      <w:r w:rsidR="00032955">
        <w:tab/>
        <w:t>16.2.0</w:t>
      </w:r>
      <w:r w:rsidR="00A0612C">
        <w:tab/>
        <w:t>1797</w:t>
      </w:r>
      <w:r w:rsidR="00A0612C">
        <w:tab/>
        <w:t>-</w:t>
      </w:r>
      <w:r w:rsidR="00A0612C">
        <w:tab/>
        <w:t>F</w:t>
      </w:r>
      <w:r w:rsidR="00A0612C">
        <w:tab/>
        <w:t>LTE_NR_DC_CA_enh-Core</w:t>
      </w:r>
    </w:p>
    <w:p w14:paraId="3DB64DF4" w14:textId="1E866E01" w:rsidR="00FA4844" w:rsidRPr="00FC1B32" w:rsidRDefault="00FA4844" w:rsidP="00FA4844">
      <w:pPr>
        <w:pStyle w:val="Agreement"/>
      </w:pPr>
      <w:r>
        <w:t xml:space="preserve">Merged to </w:t>
      </w:r>
      <w:hyperlink r:id="rId313" w:history="1">
        <w:r w:rsidR="00C43375">
          <w:rPr>
            <w:rStyle w:val="Hyperlink"/>
          </w:rPr>
          <w:t>R2-2010745</w:t>
        </w:r>
      </w:hyperlink>
    </w:p>
    <w:p w14:paraId="1FD7BCD0" w14:textId="77777777" w:rsidR="00FA4844" w:rsidRDefault="00FA4844" w:rsidP="00D30AD1">
      <w:pPr>
        <w:pStyle w:val="Doc-text2"/>
        <w:rPr>
          <w:b/>
          <w:bCs/>
        </w:rPr>
      </w:pPr>
    </w:p>
    <w:p w14:paraId="62628DCA" w14:textId="0F147BA2" w:rsidR="00D30AD1" w:rsidRPr="00FA4844" w:rsidRDefault="00D30AD1" w:rsidP="00D30AD1">
      <w:pPr>
        <w:pStyle w:val="Doc-text2"/>
        <w:rPr>
          <w:b/>
          <w:bCs/>
        </w:rPr>
      </w:pPr>
      <w:r w:rsidRPr="00FA4844">
        <w:rPr>
          <w:b/>
          <w:bCs/>
        </w:rPr>
        <w:t>Discussion</w:t>
      </w:r>
      <w:r w:rsidR="00FA4844" w:rsidRPr="00FA4844">
        <w:rPr>
          <w:b/>
          <w:bCs/>
        </w:rPr>
        <w:t xml:space="preserve"> (of all above)</w:t>
      </w:r>
    </w:p>
    <w:p w14:paraId="68F7D6A7" w14:textId="592820CC" w:rsidR="00D30AD1" w:rsidRDefault="00D30AD1" w:rsidP="00D30AD1">
      <w:pPr>
        <w:pStyle w:val="Doc-text2"/>
      </w:pPr>
      <w:r>
        <w:t>-</w:t>
      </w:r>
      <w:r>
        <w:tab/>
        <w:t>Chair notes that both CRs are very similar.</w:t>
      </w:r>
    </w:p>
    <w:p w14:paraId="737F1756" w14:textId="6C9159B4" w:rsidR="00D30AD1" w:rsidRDefault="00D30AD1" w:rsidP="00D30AD1">
      <w:pPr>
        <w:pStyle w:val="Doc-text2"/>
      </w:pPr>
      <w:r>
        <w:t>-</w:t>
      </w:r>
      <w:r>
        <w:tab/>
        <w:t>Nokia slightly prefers the MediaTek version. ZTE thinks MediaTek CR is for SSB-based and beam-based measurements.</w:t>
      </w:r>
    </w:p>
    <w:p w14:paraId="1F2B3173" w14:textId="261E3A2A" w:rsidR="00D30AD1" w:rsidRDefault="00D30AD1" w:rsidP="00D30AD1">
      <w:pPr>
        <w:pStyle w:val="Doc-text2"/>
      </w:pPr>
      <w:r>
        <w:t>-</w:t>
      </w:r>
      <w:r>
        <w:tab/>
        <w:t>Samsung wonders if TDD/FDD differentiation is needed? MediaTek indicates it's not needed just as before for beam-level measurements. Apple thinks UE can just not indicate EMR if it doesn't have them so capability may not be needed.</w:t>
      </w:r>
    </w:p>
    <w:p w14:paraId="063EA259" w14:textId="4F1745FC" w:rsidR="00D30AD1" w:rsidRDefault="00D30AD1" w:rsidP="00D30AD1">
      <w:pPr>
        <w:pStyle w:val="Doc-text2"/>
      </w:pPr>
    </w:p>
    <w:p w14:paraId="4053B109" w14:textId="7DA8A384" w:rsidR="00AE37CE" w:rsidRPr="00D52066" w:rsidRDefault="00AE37CE" w:rsidP="00AE37CE">
      <w:pPr>
        <w:pStyle w:val="BoldComments"/>
      </w:pPr>
      <w:r>
        <w:lastRenderedPageBreak/>
        <w:t>By Email [226]</w:t>
      </w:r>
    </w:p>
    <w:p w14:paraId="1C337ECB" w14:textId="2C577755" w:rsidR="00AE37CE" w:rsidRDefault="00AE37CE" w:rsidP="00AE37CE">
      <w:pPr>
        <w:pStyle w:val="EmailDiscussion"/>
      </w:pPr>
      <w:r>
        <w:t>[AT112-e</w:t>
      </w:r>
      <w:r w:rsidR="000B692F">
        <w:t>][</w:t>
      </w:r>
      <w:r>
        <w:t>226][NR][DCCA] Capability for beam level NR early measurement reporting (MediaTek)</w:t>
      </w:r>
    </w:p>
    <w:p w14:paraId="65C3FD1E" w14:textId="77777777" w:rsidR="00AE37CE" w:rsidRPr="002B273D" w:rsidRDefault="00AE37CE" w:rsidP="00AE37CE">
      <w:pPr>
        <w:pStyle w:val="EmailDiscussion2"/>
        <w:ind w:left="1619" w:firstLine="0"/>
        <w:rPr>
          <w:u w:val="single"/>
        </w:rPr>
      </w:pPr>
      <w:r w:rsidRPr="002B273D">
        <w:rPr>
          <w:u w:val="single"/>
        </w:rPr>
        <w:t xml:space="preserve">Scope: </w:t>
      </w:r>
    </w:p>
    <w:p w14:paraId="2AD2512D" w14:textId="28B8800A" w:rsidR="00AE37CE" w:rsidRPr="002B273D" w:rsidRDefault="00AE37CE" w:rsidP="00FC1B32">
      <w:pPr>
        <w:pStyle w:val="EmailDiscussion2"/>
        <w:numPr>
          <w:ilvl w:val="2"/>
          <w:numId w:val="9"/>
        </w:numPr>
        <w:ind w:left="1980"/>
      </w:pPr>
      <w:r>
        <w:t xml:space="preserve">Merge </w:t>
      </w:r>
      <w:r w:rsidR="00FC1B32">
        <w:t xml:space="preserve">content from </w:t>
      </w:r>
      <w:r>
        <w:t xml:space="preserve">CRs </w:t>
      </w:r>
      <w:hyperlink r:id="rId314" w:history="1">
        <w:r w:rsidR="00C43375">
          <w:rPr>
            <w:rStyle w:val="Hyperlink"/>
          </w:rPr>
          <w:t>R2-2009437</w:t>
        </w:r>
      </w:hyperlink>
      <w:r w:rsidR="00FC1B32">
        <w:t>/</w:t>
      </w:r>
      <w:r w:rsidR="00FC1B32" w:rsidRPr="00FC1B32">
        <w:t xml:space="preserve"> </w:t>
      </w:r>
      <w:hyperlink r:id="rId315" w:history="1">
        <w:r w:rsidR="00C43375">
          <w:rPr>
            <w:rStyle w:val="Hyperlink"/>
          </w:rPr>
          <w:t>R2-2009438</w:t>
        </w:r>
      </w:hyperlink>
      <w:r w:rsidR="00FC1B32">
        <w:t xml:space="preserve"> and </w:t>
      </w:r>
      <w:hyperlink r:id="rId316" w:history="1">
        <w:r w:rsidR="00C43375">
          <w:rPr>
            <w:rStyle w:val="Hyperlink"/>
          </w:rPr>
          <w:t>R2-2010341</w:t>
        </w:r>
      </w:hyperlink>
      <w:r w:rsidR="00FC1B32">
        <w:t>/</w:t>
      </w:r>
      <w:r w:rsidR="00FC1B32" w:rsidRPr="00FC1B32">
        <w:t xml:space="preserve"> </w:t>
      </w:r>
      <w:hyperlink r:id="rId317" w:history="1">
        <w:r w:rsidR="00C43375">
          <w:rPr>
            <w:rStyle w:val="Hyperlink"/>
          </w:rPr>
          <w:t>R2-2010342</w:t>
        </w:r>
      </w:hyperlink>
    </w:p>
    <w:p w14:paraId="6180E6B0" w14:textId="77777777" w:rsidR="00AE37CE" w:rsidRPr="002B273D" w:rsidRDefault="00AE37CE" w:rsidP="00AE37CE">
      <w:pPr>
        <w:pStyle w:val="EmailDiscussion2"/>
        <w:rPr>
          <w:u w:val="single"/>
        </w:rPr>
      </w:pPr>
      <w:r w:rsidRPr="002B273D">
        <w:tab/>
      </w:r>
      <w:r w:rsidRPr="002B273D">
        <w:rPr>
          <w:u w:val="single"/>
        </w:rPr>
        <w:t xml:space="preserve">Intended outcome: </w:t>
      </w:r>
    </w:p>
    <w:p w14:paraId="291EE8BF" w14:textId="23ED9F73" w:rsidR="00AE37CE" w:rsidRPr="0072450D" w:rsidRDefault="00AE37CE" w:rsidP="00AE37CE">
      <w:pPr>
        <w:pStyle w:val="EmailDiscussion2"/>
        <w:numPr>
          <w:ilvl w:val="2"/>
          <w:numId w:val="9"/>
        </w:numPr>
        <w:ind w:left="1980"/>
      </w:pPr>
      <w:r w:rsidRPr="00057D21">
        <w:t>Agreeable CR</w:t>
      </w:r>
      <w:r>
        <w:t>s</w:t>
      </w:r>
      <w:r w:rsidRPr="00057D21">
        <w:t xml:space="preserve"> </w:t>
      </w:r>
      <w:r>
        <w:t xml:space="preserve">to 36.331 in </w:t>
      </w:r>
      <w:hyperlink r:id="rId318" w:history="1">
        <w:r w:rsidR="00C43375">
          <w:rPr>
            <w:rStyle w:val="Hyperlink"/>
          </w:rPr>
          <w:t>R2-2010744</w:t>
        </w:r>
      </w:hyperlink>
      <w:r>
        <w:t xml:space="preserve"> (revision of </w:t>
      </w:r>
      <w:hyperlink r:id="rId319" w:history="1">
        <w:r w:rsidR="00C43375">
          <w:rPr>
            <w:rStyle w:val="Hyperlink"/>
          </w:rPr>
          <w:t>R2-2009437</w:t>
        </w:r>
      </w:hyperlink>
      <w:r>
        <w:t xml:space="preserve">) and 36.306 in </w:t>
      </w:r>
      <w:hyperlink r:id="rId320" w:history="1">
        <w:r w:rsidR="00C43375">
          <w:rPr>
            <w:rStyle w:val="Hyperlink"/>
          </w:rPr>
          <w:t>R2-2010745</w:t>
        </w:r>
      </w:hyperlink>
      <w:r>
        <w:t xml:space="preserve"> (revision of</w:t>
      </w:r>
      <w:r w:rsidRPr="00AE37CE">
        <w:t xml:space="preserve"> </w:t>
      </w:r>
      <w:hyperlink r:id="rId321" w:history="1">
        <w:r w:rsidR="00C43375">
          <w:rPr>
            <w:rStyle w:val="Hyperlink"/>
          </w:rPr>
          <w:t>R2-2009438</w:t>
        </w:r>
      </w:hyperlink>
      <w:r>
        <w:t>)</w:t>
      </w:r>
    </w:p>
    <w:p w14:paraId="21D3B610" w14:textId="77777777" w:rsidR="00AE37CE" w:rsidRPr="0072450D" w:rsidRDefault="00AE37CE" w:rsidP="00AE37CE">
      <w:pPr>
        <w:pStyle w:val="EmailDiscussion2"/>
        <w:rPr>
          <w:u w:val="single"/>
        </w:rPr>
      </w:pPr>
      <w:r w:rsidRPr="0072450D">
        <w:tab/>
      </w:r>
      <w:r w:rsidRPr="0072450D">
        <w:rPr>
          <w:u w:val="single"/>
        </w:rPr>
        <w:t xml:space="preserve">Deadline for providing comments, for rapporteur inputs, conclusions and CR finalization:  </w:t>
      </w:r>
    </w:p>
    <w:p w14:paraId="51FC5303" w14:textId="29254F30" w:rsidR="00AE37CE" w:rsidRPr="0072450D" w:rsidRDefault="00FC1B32" w:rsidP="00AE37CE">
      <w:pPr>
        <w:pStyle w:val="EmailDiscussion2"/>
        <w:numPr>
          <w:ilvl w:val="2"/>
          <w:numId w:val="9"/>
        </w:numPr>
        <w:ind w:left="1980"/>
      </w:pPr>
      <w:r>
        <w:rPr>
          <w:color w:val="000000" w:themeColor="text1"/>
        </w:rPr>
        <w:t xml:space="preserve">Final CRs: </w:t>
      </w:r>
      <w:r w:rsidR="00AE37CE">
        <w:rPr>
          <w:color w:val="000000" w:themeColor="text1"/>
        </w:rPr>
        <w:t>2</w:t>
      </w:r>
      <w:r w:rsidR="00AE37CE" w:rsidRPr="00D52066">
        <w:rPr>
          <w:color w:val="000000" w:themeColor="text1"/>
          <w:vertAlign w:val="superscript"/>
        </w:rPr>
        <w:t>nd</w:t>
      </w:r>
      <w:r w:rsidR="00AE37CE">
        <w:rPr>
          <w:color w:val="000000" w:themeColor="text1"/>
        </w:rPr>
        <w:t xml:space="preserve"> </w:t>
      </w:r>
      <w:r w:rsidR="00AE37CE" w:rsidRPr="0072450D">
        <w:rPr>
          <w:color w:val="000000" w:themeColor="text1"/>
        </w:rPr>
        <w:t>week</w:t>
      </w:r>
      <w:r w:rsidR="00AE37CE">
        <w:rPr>
          <w:color w:val="000000" w:themeColor="text1"/>
        </w:rPr>
        <w:t xml:space="preserve"> Wed</w:t>
      </w:r>
      <w:r w:rsidR="00AE37CE" w:rsidRPr="0072450D">
        <w:rPr>
          <w:color w:val="000000" w:themeColor="text1"/>
        </w:rPr>
        <w:t xml:space="preserve">, UTC </w:t>
      </w:r>
      <w:r w:rsidR="00AE37CE">
        <w:rPr>
          <w:color w:val="000000" w:themeColor="text1"/>
        </w:rPr>
        <w:t>11</w:t>
      </w:r>
      <w:r w:rsidR="00AE37CE" w:rsidRPr="0072450D">
        <w:rPr>
          <w:color w:val="000000" w:themeColor="text1"/>
        </w:rPr>
        <w:t xml:space="preserve">00 </w:t>
      </w:r>
    </w:p>
    <w:p w14:paraId="08202A4F" w14:textId="5503CE32" w:rsidR="00D30AD1" w:rsidRDefault="00D30AD1" w:rsidP="00D30AD1">
      <w:pPr>
        <w:pStyle w:val="EmailDiscussion2"/>
      </w:pPr>
    </w:p>
    <w:p w14:paraId="0A40A30D" w14:textId="16849FFE" w:rsidR="00FA4844" w:rsidRDefault="00A75601" w:rsidP="00FA4844">
      <w:pPr>
        <w:pStyle w:val="Doc-title"/>
      </w:pPr>
      <w:hyperlink r:id="rId322" w:history="1">
        <w:r w:rsidR="00C43375">
          <w:rPr>
            <w:rStyle w:val="Hyperlink"/>
          </w:rPr>
          <w:t>R2-2010744</w:t>
        </w:r>
      </w:hyperlink>
      <w:r w:rsidR="00FA4844">
        <w:tab/>
        <w:t>Capability for beam level NR early measurement reporting</w:t>
      </w:r>
      <w:r w:rsidR="00FA4844">
        <w:tab/>
        <w:t>MediaTek Inc.</w:t>
      </w:r>
      <w:r w:rsidR="00FA4844">
        <w:tab/>
        <w:t>CR</w:t>
      </w:r>
      <w:r w:rsidR="00FA4844">
        <w:tab/>
        <w:t>Rel-16</w:t>
      </w:r>
      <w:r w:rsidR="00FA4844">
        <w:tab/>
        <w:t>36.331</w:t>
      </w:r>
      <w:r w:rsidR="00FA4844">
        <w:tab/>
        <w:t>16.2.1</w:t>
      </w:r>
      <w:r w:rsidR="00FA4844">
        <w:tab/>
        <w:t>4463</w:t>
      </w:r>
      <w:r w:rsidR="00FA4844">
        <w:tab/>
        <w:t>1</w:t>
      </w:r>
      <w:r w:rsidR="00FA4844">
        <w:tab/>
        <w:t>F</w:t>
      </w:r>
      <w:r w:rsidR="00FA4844">
        <w:tab/>
        <w:t>LTE_NR_DC_CA_enh-Core</w:t>
      </w:r>
      <w:r w:rsidR="00FA4844">
        <w:tab/>
      </w:r>
      <w:hyperlink r:id="rId323" w:history="1">
        <w:r w:rsidR="00C43375">
          <w:rPr>
            <w:rStyle w:val="Hyperlink"/>
          </w:rPr>
          <w:t>R2-2009437</w:t>
        </w:r>
      </w:hyperlink>
    </w:p>
    <w:p w14:paraId="6CBBE0CB" w14:textId="2FCC8A21" w:rsidR="00FA4844" w:rsidRDefault="00A75601" w:rsidP="00FA4844">
      <w:pPr>
        <w:pStyle w:val="Doc-title"/>
      </w:pPr>
      <w:hyperlink r:id="rId324" w:history="1">
        <w:r w:rsidR="00C43375">
          <w:rPr>
            <w:rStyle w:val="Hyperlink"/>
          </w:rPr>
          <w:t>R2-2010745</w:t>
        </w:r>
      </w:hyperlink>
      <w:r w:rsidR="00FA4844">
        <w:tab/>
        <w:t>Capability for beam level NR early measurement reporting</w:t>
      </w:r>
      <w:r w:rsidR="00FA4844">
        <w:tab/>
        <w:t>MediaTek Inc.</w:t>
      </w:r>
      <w:r w:rsidR="00FA4844">
        <w:tab/>
        <w:t>CR</w:t>
      </w:r>
      <w:r w:rsidR="00FA4844">
        <w:tab/>
        <w:t>Rel-16</w:t>
      </w:r>
      <w:r w:rsidR="00FA4844">
        <w:tab/>
        <w:t>36.306</w:t>
      </w:r>
      <w:r w:rsidR="00FA4844">
        <w:tab/>
        <w:t>16.2.0</w:t>
      </w:r>
      <w:r w:rsidR="00FA4844">
        <w:tab/>
        <w:t>1791</w:t>
      </w:r>
      <w:r w:rsidR="00FA4844">
        <w:tab/>
        <w:t>1</w:t>
      </w:r>
      <w:r w:rsidR="00FA4844">
        <w:tab/>
        <w:t>F</w:t>
      </w:r>
      <w:r w:rsidR="00FA4844">
        <w:tab/>
        <w:t>LTE_NR_DC_CA_enh-Core</w:t>
      </w:r>
      <w:r w:rsidR="00FA4844">
        <w:tab/>
      </w:r>
      <w:hyperlink r:id="rId325" w:history="1">
        <w:r w:rsidR="00C43375">
          <w:rPr>
            <w:rStyle w:val="Hyperlink"/>
          </w:rPr>
          <w:t>R2-2009438</w:t>
        </w:r>
      </w:hyperlink>
    </w:p>
    <w:p w14:paraId="14052B41" w14:textId="066A1A72" w:rsidR="00032955" w:rsidRDefault="00032955" w:rsidP="00032955">
      <w:pPr>
        <w:pStyle w:val="Doc-text2"/>
      </w:pPr>
    </w:p>
    <w:p w14:paraId="2F85460E" w14:textId="77777777" w:rsidR="00FC1B32" w:rsidRDefault="00FC1B32" w:rsidP="00032955">
      <w:pPr>
        <w:pStyle w:val="Doc-text2"/>
      </w:pPr>
    </w:p>
    <w:p w14:paraId="05A69713" w14:textId="3F8F2201" w:rsidR="00F65221" w:rsidRPr="00697E37" w:rsidRDefault="00FC1B32" w:rsidP="00F65221">
      <w:pPr>
        <w:pStyle w:val="BoldComments"/>
      </w:pPr>
      <w:bookmarkStart w:id="66" w:name="_Hlk55488646"/>
      <w:r>
        <w:t>By Email [227] (4)</w:t>
      </w:r>
    </w:p>
    <w:p w14:paraId="62FE649B" w14:textId="77777777" w:rsidR="00F65221" w:rsidRDefault="00F65221" w:rsidP="00F65221">
      <w:pPr>
        <w:pStyle w:val="Comments"/>
      </w:pPr>
      <w:r>
        <w:t>Direct Scell activation capabilities:</w:t>
      </w:r>
    </w:p>
    <w:p w14:paraId="54666AB2" w14:textId="294B8476" w:rsidR="00F65221" w:rsidRDefault="00A75601" w:rsidP="00F65221">
      <w:pPr>
        <w:pStyle w:val="Doc-title"/>
      </w:pPr>
      <w:hyperlink r:id="rId326" w:history="1">
        <w:r w:rsidR="00C43375">
          <w:rPr>
            <w:rStyle w:val="Hyperlink"/>
          </w:rPr>
          <w:t>R2-2009186</w:t>
        </w:r>
      </w:hyperlink>
      <w:r w:rsidR="00F65221">
        <w:tab/>
        <w:t>Correction to 36.306 on UE capability of direct SCell activation</w:t>
      </w:r>
      <w:r w:rsidR="00F65221">
        <w:tab/>
        <w:t>Qualcomm Incorporated, Ericsson</w:t>
      </w:r>
      <w:r w:rsidR="00F65221">
        <w:tab/>
        <w:t>CR</w:t>
      </w:r>
      <w:r w:rsidR="00F65221">
        <w:tab/>
        <w:t>Rel-16</w:t>
      </w:r>
      <w:r w:rsidR="00F65221">
        <w:tab/>
        <w:t>36.306</w:t>
      </w:r>
      <w:r w:rsidR="00F65221">
        <w:tab/>
        <w:t>16.2.0</w:t>
      </w:r>
      <w:r w:rsidR="00F65221">
        <w:tab/>
        <w:t>1790</w:t>
      </w:r>
      <w:r w:rsidR="00F65221">
        <w:tab/>
        <w:t>-</w:t>
      </w:r>
      <w:r w:rsidR="00F65221">
        <w:tab/>
        <w:t>F</w:t>
      </w:r>
      <w:r w:rsidR="00F65221">
        <w:tab/>
        <w:t>LTE_NR_DC_CA_enh-Core</w:t>
      </w:r>
    </w:p>
    <w:p w14:paraId="78180714" w14:textId="536DBFC4" w:rsidR="00F65221" w:rsidRDefault="00A75601" w:rsidP="00F65221">
      <w:pPr>
        <w:pStyle w:val="Doc-title"/>
      </w:pPr>
      <w:hyperlink r:id="rId327" w:history="1">
        <w:r w:rsidR="00C43375">
          <w:rPr>
            <w:rStyle w:val="Hyperlink"/>
          </w:rPr>
          <w:t>R2-2009187</w:t>
        </w:r>
      </w:hyperlink>
      <w:r w:rsidR="00F65221">
        <w:tab/>
        <w:t>Correction to 36.331 on UE capability of direct SCell activation</w:t>
      </w:r>
      <w:r w:rsidR="00F65221">
        <w:tab/>
        <w:t>Qualcomm Incorporated, Ericsson</w:t>
      </w:r>
      <w:r w:rsidR="00F65221">
        <w:tab/>
        <w:t>CR</w:t>
      </w:r>
      <w:r w:rsidR="00F65221">
        <w:tab/>
        <w:t>Rel-16</w:t>
      </w:r>
      <w:r w:rsidR="00F65221">
        <w:tab/>
        <w:t>36.331</w:t>
      </w:r>
      <w:r w:rsidR="00F65221">
        <w:tab/>
        <w:t>16.2.1</w:t>
      </w:r>
      <w:r w:rsidR="00F65221">
        <w:tab/>
        <w:t>4456</w:t>
      </w:r>
      <w:r w:rsidR="00F65221">
        <w:tab/>
        <w:t>-</w:t>
      </w:r>
      <w:r w:rsidR="00F65221">
        <w:tab/>
        <w:t>F</w:t>
      </w:r>
      <w:r w:rsidR="00F65221">
        <w:tab/>
        <w:t>LTE_NR_DC_CA_enh-Core</w:t>
      </w:r>
    </w:p>
    <w:p w14:paraId="4CD470FE" w14:textId="460B02FE" w:rsidR="00F65221" w:rsidRDefault="00A75601" w:rsidP="00F65221">
      <w:pPr>
        <w:pStyle w:val="Doc-title"/>
      </w:pPr>
      <w:hyperlink r:id="rId328" w:history="1">
        <w:r w:rsidR="00C43375">
          <w:rPr>
            <w:rStyle w:val="Hyperlink"/>
          </w:rPr>
          <w:t>R2-2010114</w:t>
        </w:r>
      </w:hyperlink>
      <w:r w:rsidR="00F65221">
        <w:tab/>
        <w:t>UE capability of direct E-UTRAN SCG SCell activation</w:t>
      </w:r>
      <w:r w:rsidR="00F65221">
        <w:tab/>
        <w:t>Huawei, HiSilicon</w:t>
      </w:r>
      <w:r w:rsidR="00F65221">
        <w:tab/>
        <w:t>discussion</w:t>
      </w:r>
      <w:r w:rsidR="00F65221">
        <w:tab/>
        <w:t>Rel-16</w:t>
      </w:r>
      <w:r w:rsidR="00F65221">
        <w:tab/>
        <w:t>LTE_NR_DC_CA_enh-Core</w:t>
      </w:r>
    </w:p>
    <w:p w14:paraId="0CFF9B51" w14:textId="64A1F154" w:rsidR="00F65221" w:rsidRPr="00483C8E" w:rsidRDefault="00A75601" w:rsidP="00F65221">
      <w:pPr>
        <w:pStyle w:val="Doc-title"/>
      </w:pPr>
      <w:hyperlink r:id="rId329" w:history="1">
        <w:r w:rsidR="00C43375">
          <w:rPr>
            <w:rStyle w:val="Hyperlink"/>
          </w:rPr>
          <w:t>R2-2009554</w:t>
        </w:r>
      </w:hyperlink>
      <w:r w:rsidR="00F65221">
        <w:tab/>
        <w:t>Direct Scell activation capability</w:t>
      </w:r>
      <w:r w:rsidR="00F65221">
        <w:tab/>
        <w:t>Nokia, Nokia Shanghai Bell</w:t>
      </w:r>
      <w:r w:rsidR="00F65221">
        <w:tab/>
        <w:t>discussion</w:t>
      </w:r>
      <w:r w:rsidR="00F65221">
        <w:tab/>
        <w:t>Rel-16</w:t>
      </w:r>
      <w:r w:rsidR="00F65221">
        <w:tab/>
        <w:t>LTE_NR_DC_CA_enh-Core</w:t>
      </w:r>
    </w:p>
    <w:p w14:paraId="3E167B57" w14:textId="63C393E1" w:rsidR="009217A8" w:rsidRPr="00FC1B32" w:rsidRDefault="00FC1B32" w:rsidP="009217A8">
      <w:pPr>
        <w:pStyle w:val="Agreement"/>
      </w:pPr>
      <w:r w:rsidRPr="00FC1B32">
        <w:t xml:space="preserve">No time to treat online, handle in email discussion </w:t>
      </w:r>
      <w:r w:rsidR="009217A8" w:rsidRPr="00FC1B32">
        <w:t>[22</w:t>
      </w:r>
      <w:r w:rsidRPr="00FC1B32">
        <w:t>7</w:t>
      </w:r>
      <w:r w:rsidR="009217A8" w:rsidRPr="00FC1B32">
        <w:t>]</w:t>
      </w:r>
    </w:p>
    <w:p w14:paraId="1501BF9A" w14:textId="7F203043" w:rsidR="00FC1B32" w:rsidRPr="00FC1B32" w:rsidRDefault="00FC1B32" w:rsidP="00FC1B32">
      <w:pPr>
        <w:pStyle w:val="Doc-text2"/>
      </w:pPr>
    </w:p>
    <w:p w14:paraId="4BAC3EF2" w14:textId="417F6138" w:rsidR="00FC1B32" w:rsidRDefault="00FC1B32" w:rsidP="00493CCE">
      <w:pPr>
        <w:pStyle w:val="EmailDiscussion"/>
        <w:tabs>
          <w:tab w:val="left" w:pos="1843"/>
        </w:tabs>
      </w:pPr>
      <w:bookmarkStart w:id="67" w:name="_Hlk55489318"/>
      <w:r>
        <w:t>[AT112-e</w:t>
      </w:r>
      <w:r w:rsidR="00FA4844">
        <w:t>][</w:t>
      </w:r>
      <w:r>
        <w:t>227][NR][DCCA] Remaining capability topics for DCCA (Ericsson)</w:t>
      </w:r>
    </w:p>
    <w:bookmarkEnd w:id="67"/>
    <w:p w14:paraId="29F7B630" w14:textId="77777777" w:rsidR="00FC1B32" w:rsidRPr="002B273D" w:rsidRDefault="00FC1B32" w:rsidP="00493CCE">
      <w:pPr>
        <w:pStyle w:val="EmailDiscussion2"/>
        <w:tabs>
          <w:tab w:val="left" w:pos="1843"/>
        </w:tabs>
        <w:ind w:left="1619" w:firstLine="0"/>
        <w:rPr>
          <w:u w:val="single"/>
        </w:rPr>
      </w:pPr>
      <w:r w:rsidRPr="002B273D">
        <w:rPr>
          <w:u w:val="single"/>
        </w:rPr>
        <w:t xml:space="preserve">Scope: </w:t>
      </w:r>
    </w:p>
    <w:p w14:paraId="49A171AD" w14:textId="2C6F661A" w:rsidR="00FC1B32" w:rsidRPr="0072450D" w:rsidRDefault="00FC1B32" w:rsidP="00493CCE">
      <w:pPr>
        <w:pStyle w:val="EmailDiscussion2"/>
        <w:numPr>
          <w:ilvl w:val="2"/>
          <w:numId w:val="9"/>
        </w:numPr>
        <w:tabs>
          <w:tab w:val="left" w:pos="1843"/>
        </w:tabs>
        <w:ind w:left="1980"/>
      </w:pPr>
      <w:r w:rsidRPr="0072450D">
        <w:t>Discuss DCCA corrections under 6.8.5 marked for the discussion to see which CRs could be agreeable</w:t>
      </w:r>
      <w:r>
        <w:t>. Can also consider RAN1 input (if any arrives on time).</w:t>
      </w:r>
    </w:p>
    <w:p w14:paraId="34F485EB" w14:textId="77777777" w:rsidR="00FC1B32" w:rsidRPr="0072450D" w:rsidRDefault="00FC1B32" w:rsidP="00493CCE">
      <w:pPr>
        <w:pStyle w:val="EmailDiscussion2"/>
        <w:tabs>
          <w:tab w:val="left" w:pos="1843"/>
        </w:tabs>
        <w:rPr>
          <w:u w:val="single"/>
        </w:rPr>
      </w:pPr>
      <w:r w:rsidRPr="0072450D">
        <w:tab/>
      </w:r>
      <w:r w:rsidRPr="0072450D">
        <w:rPr>
          <w:u w:val="single"/>
        </w:rPr>
        <w:t xml:space="preserve">Intended outcome: </w:t>
      </w:r>
    </w:p>
    <w:p w14:paraId="23C2582C" w14:textId="7E36A75A" w:rsidR="00FC1B32" w:rsidRPr="0072450D" w:rsidRDefault="00FC1B32" w:rsidP="00493CCE">
      <w:pPr>
        <w:pStyle w:val="EmailDiscussion2"/>
        <w:numPr>
          <w:ilvl w:val="2"/>
          <w:numId w:val="9"/>
        </w:numPr>
        <w:tabs>
          <w:tab w:val="left" w:pos="1843"/>
        </w:tabs>
        <w:ind w:left="1980"/>
      </w:pPr>
      <w:r w:rsidRPr="0072450D">
        <w:t xml:space="preserve">Discussion summary in </w:t>
      </w:r>
      <w:hyperlink r:id="rId330" w:history="1">
        <w:r w:rsidR="00C43375">
          <w:rPr>
            <w:rStyle w:val="Hyperlink"/>
          </w:rPr>
          <w:t>R2-2010746</w:t>
        </w:r>
      </w:hyperlink>
      <w:r w:rsidRPr="0072450D">
        <w:t xml:space="preserve"> (by email rapporteur).</w:t>
      </w:r>
    </w:p>
    <w:p w14:paraId="71BD549E" w14:textId="77777777" w:rsidR="00FC1B32" w:rsidRPr="0072450D" w:rsidRDefault="00FC1B32" w:rsidP="00493CCE">
      <w:pPr>
        <w:pStyle w:val="EmailDiscussion2"/>
        <w:tabs>
          <w:tab w:val="left" w:pos="1843"/>
        </w:tabs>
        <w:rPr>
          <w:u w:val="single"/>
        </w:rPr>
      </w:pPr>
      <w:r w:rsidRPr="0072450D">
        <w:tab/>
      </w:r>
      <w:r w:rsidRPr="0072450D">
        <w:rPr>
          <w:u w:val="single"/>
        </w:rPr>
        <w:t xml:space="preserve">Deadline for providing comments, for rapporteur inputs, conclusions and CR finalization:  </w:t>
      </w:r>
    </w:p>
    <w:p w14:paraId="076419ED" w14:textId="42252EAA" w:rsidR="00FC1B32" w:rsidRPr="0072450D" w:rsidRDefault="00FC1B32" w:rsidP="00493CCE">
      <w:pPr>
        <w:pStyle w:val="EmailDiscussion2"/>
        <w:numPr>
          <w:ilvl w:val="2"/>
          <w:numId w:val="9"/>
        </w:numPr>
        <w:tabs>
          <w:tab w:val="left" w:pos="1843"/>
        </w:tabs>
        <w:ind w:left="1980"/>
      </w:pPr>
      <w:r w:rsidRPr="0072450D">
        <w:rPr>
          <w:color w:val="000000" w:themeColor="text1"/>
        </w:rPr>
        <w:t xml:space="preserve">Initial deadline (for companies' feedback):  </w:t>
      </w:r>
      <w:r>
        <w:rPr>
          <w:color w:val="000000" w:themeColor="text1"/>
        </w:rPr>
        <w:t>2</w:t>
      </w:r>
      <w:r w:rsidRPr="00FC1B32">
        <w:rPr>
          <w:color w:val="000000" w:themeColor="text1"/>
          <w:vertAlign w:val="superscript"/>
        </w:rPr>
        <w:t>nd</w:t>
      </w:r>
      <w:r>
        <w:rPr>
          <w:color w:val="000000" w:themeColor="text1"/>
        </w:rPr>
        <w:t xml:space="preserve"> </w:t>
      </w:r>
      <w:r w:rsidRPr="0072450D">
        <w:rPr>
          <w:color w:val="000000" w:themeColor="text1"/>
        </w:rPr>
        <w:t xml:space="preserve">week </w:t>
      </w:r>
      <w:r w:rsidR="00E614D7">
        <w:rPr>
          <w:color w:val="000000" w:themeColor="text1"/>
        </w:rPr>
        <w:t>Thu</w:t>
      </w:r>
      <w:r w:rsidRPr="0072450D">
        <w:rPr>
          <w:color w:val="000000" w:themeColor="text1"/>
        </w:rPr>
        <w:t xml:space="preserve">, UTC </w:t>
      </w:r>
      <w:r>
        <w:rPr>
          <w:color w:val="000000" w:themeColor="text1"/>
        </w:rPr>
        <w:t>10</w:t>
      </w:r>
      <w:r w:rsidRPr="0072450D">
        <w:rPr>
          <w:color w:val="000000" w:themeColor="text1"/>
        </w:rPr>
        <w:t xml:space="preserve">00 </w:t>
      </w:r>
    </w:p>
    <w:p w14:paraId="26435B90" w14:textId="119B5330" w:rsidR="00FC1B32" w:rsidRPr="00021D10" w:rsidRDefault="00FC1B32" w:rsidP="00493CCE">
      <w:pPr>
        <w:pStyle w:val="EmailDiscussion2"/>
        <w:numPr>
          <w:ilvl w:val="2"/>
          <w:numId w:val="9"/>
        </w:numPr>
        <w:tabs>
          <w:tab w:val="left" w:pos="1843"/>
        </w:tabs>
        <w:ind w:left="1980"/>
      </w:pPr>
      <w:r w:rsidRPr="00021D10">
        <w:rPr>
          <w:color w:val="000000" w:themeColor="text1"/>
        </w:rPr>
        <w:t xml:space="preserve">Initial deadline (for rapporteur's summary in </w:t>
      </w:r>
      <w:hyperlink r:id="rId331" w:history="1">
        <w:r w:rsidR="00C43375">
          <w:rPr>
            <w:rStyle w:val="Hyperlink"/>
          </w:rPr>
          <w:t>R2-2010746</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w:t>
      </w:r>
      <w:r w:rsidR="00E614D7">
        <w:rPr>
          <w:color w:val="000000" w:themeColor="text1"/>
        </w:rPr>
        <w:t>Thu</w:t>
      </w:r>
      <w:r w:rsidRPr="00021D10">
        <w:rPr>
          <w:color w:val="000000" w:themeColor="text1"/>
        </w:rPr>
        <w:t>, UTC 1</w:t>
      </w:r>
      <w:r>
        <w:rPr>
          <w:color w:val="000000" w:themeColor="text1"/>
        </w:rPr>
        <w:t>4</w:t>
      </w:r>
      <w:r w:rsidRPr="00021D10">
        <w:rPr>
          <w:color w:val="000000" w:themeColor="text1"/>
        </w:rPr>
        <w:t>:00</w:t>
      </w:r>
    </w:p>
    <w:p w14:paraId="7DDAEDC3" w14:textId="08DA95E3" w:rsidR="00FC1B32" w:rsidRDefault="00FC1B32" w:rsidP="00FC1B32">
      <w:pPr>
        <w:pStyle w:val="Doc-text2"/>
        <w:rPr>
          <w:highlight w:val="yellow"/>
        </w:rPr>
      </w:pPr>
    </w:p>
    <w:p w14:paraId="44B4E9F3" w14:textId="2C9A383F" w:rsidR="00FA4844" w:rsidRPr="00FA4844" w:rsidRDefault="00FA4844" w:rsidP="00FA4844">
      <w:pPr>
        <w:pStyle w:val="BoldComments"/>
      </w:pPr>
      <w:r>
        <w:t>By Web Conf (</w:t>
      </w:r>
      <w:r w:rsidR="00556AB4">
        <w:t xml:space="preserve">227 </w:t>
      </w:r>
      <w:r>
        <w:t>summary)</w:t>
      </w:r>
    </w:p>
    <w:bookmarkStart w:id="68" w:name="_Hlk55489370"/>
    <w:p w14:paraId="0AE93061" w14:textId="694F978E" w:rsidR="00FA4844" w:rsidRPr="00483C8E" w:rsidRDefault="00C43375" w:rsidP="00FA4844">
      <w:pPr>
        <w:pStyle w:val="Doc-title"/>
      </w:pPr>
      <w:r>
        <w:fldChar w:fldCharType="begin"/>
      </w:r>
      <w:r>
        <w:instrText xml:space="preserve"> HYPERLINK "https://www.3gpp.org/ftp/TSG_RAN/WG2_RL2/TSGR2_112-e/Docs/R2-2010746.zip" </w:instrText>
      </w:r>
      <w:r>
        <w:fldChar w:fldCharType="separate"/>
      </w:r>
      <w:r>
        <w:rPr>
          <w:rStyle w:val="Hyperlink"/>
        </w:rPr>
        <w:t>R2-2010746</w:t>
      </w:r>
      <w:r>
        <w:fldChar w:fldCharType="end"/>
      </w:r>
      <w:r w:rsidR="00FA4844">
        <w:tab/>
        <w:t>Summary of [AT112-e][</w:t>
      </w:r>
      <w:r w:rsidR="00FA4844" w:rsidRPr="00FA4844">
        <w:t>227][NR][DCCA] Remaining capability topics for DCCA (Ericsson)</w:t>
      </w:r>
      <w:r w:rsidR="00FA4844">
        <w:tab/>
        <w:t>Ericsson</w:t>
      </w:r>
      <w:r w:rsidR="00FA4844">
        <w:tab/>
        <w:t>discussion</w:t>
      </w:r>
      <w:r w:rsidR="00FA4844">
        <w:tab/>
        <w:t>Rel-16</w:t>
      </w:r>
      <w:r w:rsidR="00FA4844">
        <w:tab/>
        <w:t>LTE_NR_DC_CA_enh-Core</w:t>
      </w:r>
    </w:p>
    <w:bookmarkEnd w:id="68"/>
    <w:p w14:paraId="3F3FBAAC" w14:textId="77777777" w:rsidR="00FA4844" w:rsidRPr="00FC1B32" w:rsidRDefault="00FA4844" w:rsidP="00FC1B32">
      <w:pPr>
        <w:pStyle w:val="Doc-text2"/>
        <w:rPr>
          <w:highlight w:val="yellow"/>
        </w:rPr>
      </w:pPr>
    </w:p>
    <w:p w14:paraId="5B539FE4" w14:textId="0AFFB8B7" w:rsidR="00FC1B32" w:rsidRPr="00697E37" w:rsidRDefault="00FC1B32" w:rsidP="00FC1B32">
      <w:pPr>
        <w:pStyle w:val="BoldComments"/>
      </w:pPr>
      <w:bookmarkStart w:id="69" w:name="_Toc54890527"/>
      <w:r>
        <w:t>By Email [227] (2)</w:t>
      </w:r>
    </w:p>
    <w:bookmarkEnd w:id="69"/>
    <w:p w14:paraId="20787DD1" w14:textId="77777777" w:rsidR="00885168" w:rsidRDefault="00885168" w:rsidP="00885168">
      <w:pPr>
        <w:pStyle w:val="Comments"/>
      </w:pPr>
      <w:r>
        <w:t>NR-DC cell group signalling in capabilities:</w:t>
      </w:r>
    </w:p>
    <w:p w14:paraId="497F8C39" w14:textId="672E51E0" w:rsidR="00885168" w:rsidRDefault="00A75601" w:rsidP="00885168">
      <w:pPr>
        <w:pStyle w:val="Doc-title"/>
      </w:pPr>
      <w:hyperlink r:id="rId332" w:history="1">
        <w:r w:rsidR="00C43375">
          <w:rPr>
            <w:rStyle w:val="Hyperlink"/>
          </w:rPr>
          <w:t>R2-2010029</w:t>
        </w:r>
      </w:hyperlink>
      <w:r w:rsidR="00885168">
        <w:tab/>
        <w:t>Cell group filtering for NR-DC</w:t>
      </w:r>
      <w:r w:rsidR="00885168">
        <w:tab/>
        <w:t>Ericsson</w:t>
      </w:r>
      <w:r w:rsidR="00885168">
        <w:tab/>
        <w:t>discussion</w:t>
      </w:r>
      <w:r w:rsidR="00885168">
        <w:tab/>
        <w:t>LTE_NR_DC_CA_enh-Core</w:t>
      </w:r>
    </w:p>
    <w:p w14:paraId="4CB6F443" w14:textId="77777777" w:rsidR="00FC1B32" w:rsidRPr="00FC1B32" w:rsidRDefault="00FC1B32" w:rsidP="00FC1B32">
      <w:pPr>
        <w:pStyle w:val="Agreement"/>
      </w:pPr>
      <w:r w:rsidRPr="00FC1B32">
        <w:t>No time to treat online, handle in email discussion [227]</w:t>
      </w:r>
    </w:p>
    <w:p w14:paraId="5408F2CF" w14:textId="77777777" w:rsidR="005A6063" w:rsidRPr="005A6063" w:rsidRDefault="005A6063" w:rsidP="005A6063">
      <w:pPr>
        <w:pStyle w:val="Doc-text2"/>
      </w:pPr>
    </w:p>
    <w:p w14:paraId="3D33439E" w14:textId="441D3E23" w:rsidR="00885168" w:rsidRDefault="00A75601" w:rsidP="00885168">
      <w:pPr>
        <w:pStyle w:val="Doc-title"/>
      </w:pPr>
      <w:hyperlink r:id="rId333" w:history="1">
        <w:r w:rsidR="00C43375">
          <w:rPr>
            <w:rStyle w:val="Hyperlink"/>
          </w:rPr>
          <w:t>R2-2010593</w:t>
        </w:r>
      </w:hyperlink>
      <w:r w:rsidR="00885168">
        <w:tab/>
        <w:t>MCG and SCG differentiation in asynchronous NR-DC</w:t>
      </w:r>
      <w:r w:rsidR="00885168">
        <w:tab/>
        <w:t>Samsung Electronics</w:t>
      </w:r>
      <w:r w:rsidR="00885168">
        <w:tab/>
        <w:t>discussion</w:t>
      </w:r>
      <w:r w:rsidR="00885168">
        <w:tab/>
        <w:t>Rel-16</w:t>
      </w:r>
    </w:p>
    <w:p w14:paraId="72B5E73A" w14:textId="5524B3A4" w:rsidR="00885168" w:rsidRDefault="00885168" w:rsidP="00885168">
      <w:pPr>
        <w:pStyle w:val="Doc-text2"/>
        <w:rPr>
          <w:i/>
          <w:iCs/>
        </w:rPr>
      </w:pPr>
      <w:r w:rsidRPr="002104B5">
        <w:rPr>
          <w:i/>
          <w:iCs/>
        </w:rPr>
        <w:t>(moved from 6.1.2)</w:t>
      </w:r>
    </w:p>
    <w:p w14:paraId="21C57F57" w14:textId="77777777" w:rsidR="00FC1B32" w:rsidRPr="00FC1B32" w:rsidRDefault="00FC1B32" w:rsidP="00FC1B32">
      <w:pPr>
        <w:pStyle w:val="Agreement"/>
      </w:pPr>
      <w:r w:rsidRPr="00FC1B32">
        <w:t>No time to treat online, handle in email discussion [227]</w:t>
      </w:r>
    </w:p>
    <w:bookmarkEnd w:id="66"/>
    <w:p w14:paraId="7C0C6E0B" w14:textId="77777777" w:rsidR="00885168" w:rsidRPr="002104B5" w:rsidRDefault="00885168" w:rsidP="00885168">
      <w:pPr>
        <w:pStyle w:val="Doc-text2"/>
        <w:rPr>
          <w:i/>
          <w:iCs/>
        </w:rPr>
      </w:pPr>
    </w:p>
    <w:p w14:paraId="6B02E7E9" w14:textId="3448086F" w:rsidR="00F423AC" w:rsidRPr="00697E37" w:rsidRDefault="00F423AC" w:rsidP="00F423AC">
      <w:pPr>
        <w:pStyle w:val="BoldComments"/>
      </w:pPr>
      <w:r>
        <w:t xml:space="preserve">By Email </w:t>
      </w:r>
      <w:r w:rsidR="002176DC">
        <w:t>[22</w:t>
      </w:r>
      <w:r>
        <w:t>2] (</w:t>
      </w:r>
      <w:r w:rsidR="005C0E10">
        <w:t>2</w:t>
      </w:r>
      <w:r>
        <w:t>)</w:t>
      </w:r>
    </w:p>
    <w:p w14:paraId="6987C5CF" w14:textId="77777777" w:rsidR="00F423AC" w:rsidRDefault="00F423AC" w:rsidP="00F423AC">
      <w:pPr>
        <w:pStyle w:val="Comments"/>
      </w:pPr>
      <w:r>
        <w:lastRenderedPageBreak/>
        <w:t>Capability naming for EMR:</w:t>
      </w:r>
    </w:p>
    <w:p w14:paraId="18BC9342" w14:textId="2398C4E3" w:rsidR="00F423AC" w:rsidRDefault="00A75601" w:rsidP="00F423AC">
      <w:pPr>
        <w:pStyle w:val="Doc-title"/>
      </w:pPr>
      <w:hyperlink r:id="rId334" w:history="1">
        <w:r w:rsidR="00C43375">
          <w:rPr>
            <w:rStyle w:val="Hyperlink"/>
          </w:rPr>
          <w:t>R2-2010031</w:t>
        </w:r>
      </w:hyperlink>
      <w:r w:rsidR="00F423AC">
        <w:tab/>
        <w:t>Correction on early measurement capabilities</w:t>
      </w:r>
      <w:r w:rsidR="00F423AC">
        <w:tab/>
        <w:t>Ericsson</w:t>
      </w:r>
      <w:r w:rsidR="00F423AC">
        <w:tab/>
        <w:t>CR</w:t>
      </w:r>
      <w:r w:rsidR="00F423AC">
        <w:tab/>
        <w:t>Rel-16</w:t>
      </w:r>
      <w:r w:rsidR="00F423AC">
        <w:tab/>
        <w:t>36.306</w:t>
      </w:r>
      <w:r w:rsidR="00F423AC">
        <w:tab/>
        <w:t>16.2.0</w:t>
      </w:r>
      <w:r w:rsidR="00F423AC">
        <w:tab/>
        <w:t>1795</w:t>
      </w:r>
      <w:r w:rsidR="00F423AC">
        <w:tab/>
        <w:t>-</w:t>
      </w:r>
      <w:r w:rsidR="00F423AC">
        <w:tab/>
        <w:t>F</w:t>
      </w:r>
      <w:r w:rsidR="00F423AC">
        <w:tab/>
        <w:t>LTE_NR_DC_CA_enh-Core</w:t>
      </w:r>
    </w:p>
    <w:p w14:paraId="156A0486" w14:textId="7A3F69B0" w:rsidR="00F423AC" w:rsidRDefault="00A75601" w:rsidP="00F423AC">
      <w:pPr>
        <w:pStyle w:val="Doc-title"/>
      </w:pPr>
      <w:hyperlink r:id="rId335" w:history="1">
        <w:r w:rsidR="00C43375">
          <w:rPr>
            <w:rStyle w:val="Hyperlink"/>
          </w:rPr>
          <w:t>R2-2010032</w:t>
        </w:r>
      </w:hyperlink>
      <w:r w:rsidR="00F423AC">
        <w:tab/>
        <w:t>Correction on early measurement capabilities</w:t>
      </w:r>
      <w:r w:rsidR="00F423AC">
        <w:tab/>
        <w:t>Ericsson</w:t>
      </w:r>
      <w:r w:rsidR="00F423AC">
        <w:tab/>
        <w:t>CR</w:t>
      </w:r>
      <w:r w:rsidR="00F423AC">
        <w:tab/>
        <w:t>Rel-16</w:t>
      </w:r>
      <w:r w:rsidR="00F423AC">
        <w:tab/>
        <w:t>36.331</w:t>
      </w:r>
      <w:r w:rsidR="00F423AC">
        <w:tab/>
        <w:t>16.2.1</w:t>
      </w:r>
      <w:r w:rsidR="00F423AC">
        <w:tab/>
        <w:t>4493</w:t>
      </w:r>
      <w:r w:rsidR="00F423AC">
        <w:tab/>
        <w:t>-</w:t>
      </w:r>
      <w:r w:rsidR="00F423AC">
        <w:tab/>
        <w:t>F</w:t>
      </w:r>
      <w:r w:rsidR="00F423AC">
        <w:tab/>
        <w:t>LTE_NR_DC_CA_enh-Core</w:t>
      </w:r>
    </w:p>
    <w:p w14:paraId="14920BBD" w14:textId="00242ADD" w:rsidR="00B7498E" w:rsidRPr="003B1147" w:rsidRDefault="00556AB4" w:rsidP="00B7498E">
      <w:pPr>
        <w:pStyle w:val="Agreement"/>
      </w:pPr>
      <w:r>
        <w:t>Offline 2</w:t>
      </w:r>
      <w:r w:rsidR="00B7498E" w:rsidRPr="003B1147">
        <w:t>22</w:t>
      </w:r>
    </w:p>
    <w:p w14:paraId="0C210D2B" w14:textId="77777777" w:rsidR="00F423AC" w:rsidRPr="00F423AC" w:rsidRDefault="00F423AC" w:rsidP="00F423AC">
      <w:pPr>
        <w:pStyle w:val="Doc-text2"/>
      </w:pPr>
    </w:p>
    <w:p w14:paraId="4B0AFDCC" w14:textId="56FD65AD" w:rsidR="00EE0224" w:rsidRPr="00697E37" w:rsidRDefault="00EE0224" w:rsidP="00EE0224">
      <w:pPr>
        <w:pStyle w:val="BoldComments"/>
      </w:pPr>
      <w:bookmarkStart w:id="70" w:name="_Toc54890528"/>
      <w:r>
        <w:t xml:space="preserve">By Email </w:t>
      </w:r>
      <w:r w:rsidR="002176DC">
        <w:t>[22</w:t>
      </w:r>
      <w:r w:rsidR="00CD6EB8">
        <w:t>2</w:t>
      </w:r>
      <w:r>
        <w:t>] (2)</w:t>
      </w:r>
      <w:bookmarkEnd w:id="70"/>
    </w:p>
    <w:p w14:paraId="0C0F8B7D" w14:textId="5F16AFAE" w:rsidR="002104B5" w:rsidRPr="002104B5" w:rsidRDefault="00A75601" w:rsidP="00346A6B">
      <w:pPr>
        <w:pStyle w:val="Doc-title"/>
      </w:pPr>
      <w:hyperlink r:id="rId336" w:history="1">
        <w:r w:rsidR="00C43375">
          <w:rPr>
            <w:rStyle w:val="Hyperlink"/>
          </w:rPr>
          <w:t>R2-2009666</w:t>
        </w:r>
      </w:hyperlink>
      <w:r w:rsidR="00346A6B">
        <w:tab/>
        <w:t>Adding missing field descriptions of Multi-RAT DC and CA enhancements capabilities</w:t>
      </w:r>
      <w:r w:rsidR="00346A6B">
        <w:tab/>
        <w:t>Lenovo, Motorola Mobility</w:t>
      </w:r>
      <w:r w:rsidR="00346A6B">
        <w:tab/>
        <w:t>CR</w:t>
      </w:r>
      <w:r w:rsidR="00346A6B">
        <w:tab/>
        <w:t>Rel-16</w:t>
      </w:r>
      <w:r w:rsidR="00346A6B">
        <w:tab/>
        <w:t>36.331</w:t>
      </w:r>
      <w:r w:rsidR="00346A6B">
        <w:tab/>
        <w:t>16.2.1</w:t>
      </w:r>
      <w:r w:rsidR="00346A6B">
        <w:tab/>
        <w:t>4474</w:t>
      </w:r>
      <w:r w:rsidR="00346A6B">
        <w:tab/>
        <w:t>-</w:t>
      </w:r>
      <w:r w:rsidR="00346A6B">
        <w:tab/>
        <w:t>F</w:t>
      </w:r>
      <w:r w:rsidR="00346A6B">
        <w:tab/>
        <w:t>LTE_NR_DC_CA_enh-Core</w:t>
      </w:r>
    </w:p>
    <w:p w14:paraId="41A54AE0" w14:textId="49BA076A" w:rsidR="00E1707C" w:rsidRDefault="00A75601" w:rsidP="00E1707C">
      <w:pPr>
        <w:pStyle w:val="Doc-title"/>
      </w:pPr>
      <w:hyperlink r:id="rId337" w:history="1">
        <w:r w:rsidR="00C43375">
          <w:rPr>
            <w:rStyle w:val="Hyperlink"/>
          </w:rPr>
          <w:t>R2-2010030</w:t>
        </w:r>
      </w:hyperlink>
      <w:r w:rsidR="00230245">
        <w:tab/>
        <w:t>Clarification on cross-carrier A-CSI triggering capability</w:t>
      </w:r>
      <w:r w:rsidR="00230245">
        <w:tab/>
        <w:t>Ericsson</w:t>
      </w:r>
      <w:r w:rsidR="00230245">
        <w:tab/>
        <w:t>CR</w:t>
      </w:r>
      <w:r w:rsidR="00230245">
        <w:tab/>
        <w:t>Rel-16</w:t>
      </w:r>
      <w:r w:rsidR="00230245">
        <w:tab/>
        <w:t>38.306</w:t>
      </w:r>
      <w:r w:rsidR="00230245">
        <w:tab/>
        <w:t>16.2.0</w:t>
      </w:r>
      <w:r w:rsidR="00230245">
        <w:tab/>
        <w:t>0437</w:t>
      </w:r>
      <w:r w:rsidR="00230245">
        <w:tab/>
        <w:t>-</w:t>
      </w:r>
      <w:r w:rsidR="00230245">
        <w:tab/>
        <w:t>F</w:t>
      </w:r>
      <w:r w:rsidR="00230245">
        <w:tab/>
        <w:t>LTE_NR_DC_CA_enh-Core</w:t>
      </w:r>
    </w:p>
    <w:p w14:paraId="59B274A3" w14:textId="5F9ADDE0" w:rsidR="00E1707C" w:rsidRDefault="00A75601" w:rsidP="00E1707C">
      <w:pPr>
        <w:pStyle w:val="Doc-title"/>
      </w:pPr>
      <w:hyperlink r:id="rId338" w:history="1">
        <w:r w:rsidR="00C43375">
          <w:rPr>
            <w:rStyle w:val="Hyperlink"/>
          </w:rPr>
          <w:t>R2-2010343</w:t>
        </w:r>
      </w:hyperlink>
      <w:r w:rsidR="00E1707C">
        <w:tab/>
      </w:r>
      <w:r w:rsidR="00E1707C" w:rsidRPr="00E1707C">
        <w:t>Clarification on UE capability of cross-carrier scheduling with different numerologies</w:t>
      </w:r>
      <w:r w:rsidR="00E1707C">
        <w:tab/>
      </w:r>
      <w:r w:rsidR="00E1707C" w:rsidRPr="00E1707C">
        <w:t>Huawei,</w:t>
      </w:r>
      <w:r w:rsidR="00E1707C">
        <w:t xml:space="preserve"> </w:t>
      </w:r>
      <w:r w:rsidR="00E1707C" w:rsidRPr="00E1707C">
        <w:t>HiSilicon</w:t>
      </w:r>
      <w:r w:rsidR="00E1707C">
        <w:tab/>
      </w:r>
      <w:r w:rsidR="00E1707C" w:rsidRPr="00E1707C">
        <w:t>discussion</w:t>
      </w:r>
      <w:r w:rsidR="00E1707C">
        <w:tab/>
      </w:r>
      <w:r w:rsidR="00E1707C" w:rsidRPr="00E1707C">
        <w:t>Rel-16</w:t>
      </w:r>
      <w:r w:rsidR="00E1707C">
        <w:tab/>
      </w:r>
      <w:r w:rsidR="00E1707C" w:rsidRPr="00E1707C">
        <w:t>LTE_NR_DC_CA_enh-Core</w:t>
      </w:r>
    </w:p>
    <w:p w14:paraId="4B437EAB" w14:textId="5B74C031" w:rsidR="00885168" w:rsidRDefault="00E1707C" w:rsidP="00885168">
      <w:pPr>
        <w:pStyle w:val="Doc-text2"/>
        <w:rPr>
          <w:i/>
          <w:iCs/>
        </w:rPr>
      </w:pPr>
      <w:r w:rsidRPr="00E1707C">
        <w:rPr>
          <w:i/>
          <w:iCs/>
        </w:rPr>
        <w:t>(moved from 6.1.2)</w:t>
      </w:r>
    </w:p>
    <w:p w14:paraId="41D91C70" w14:textId="6D50109B" w:rsidR="00B7498E" w:rsidRPr="003B1147" w:rsidRDefault="00556AB4" w:rsidP="00B7498E">
      <w:pPr>
        <w:pStyle w:val="Agreement"/>
      </w:pPr>
      <w:r>
        <w:t>Offline 2</w:t>
      </w:r>
      <w:r w:rsidR="00B7498E" w:rsidRPr="003B1147">
        <w:t>22</w:t>
      </w:r>
    </w:p>
    <w:p w14:paraId="763C4EA5" w14:textId="77777777" w:rsidR="00230245" w:rsidRPr="00032955" w:rsidRDefault="00230245" w:rsidP="00032955">
      <w:pPr>
        <w:pStyle w:val="Doc-text2"/>
      </w:pPr>
    </w:p>
    <w:p w14:paraId="5EDA3127" w14:textId="2EB6C37B" w:rsidR="00E54CCD" w:rsidRDefault="00E54CCD" w:rsidP="00D87DFC">
      <w:pPr>
        <w:pStyle w:val="Heading1"/>
      </w:pPr>
      <w:bookmarkStart w:id="71" w:name="_Toc54890529"/>
      <w:r>
        <w:t>7</w:t>
      </w:r>
      <w:r>
        <w:tab/>
        <w:t>Rel-16 EUTRA Work Items</w:t>
      </w:r>
      <w:bookmarkEnd w:id="71"/>
    </w:p>
    <w:p w14:paraId="739C7BDB" w14:textId="77777777" w:rsidR="00E54CCD" w:rsidRDefault="00E54CCD" w:rsidP="00D40DEE">
      <w:pPr>
        <w:pStyle w:val="Comments"/>
      </w:pPr>
      <w:r>
        <w:t>Essential corrections</w:t>
      </w:r>
    </w:p>
    <w:p w14:paraId="554886D4" w14:textId="54C4DC1F" w:rsidR="00E54CCD" w:rsidRDefault="00E54CCD" w:rsidP="00D87DFC">
      <w:pPr>
        <w:pStyle w:val="Heading2"/>
      </w:pPr>
      <w:bookmarkStart w:id="72" w:name="_Toc54890530"/>
      <w:r>
        <w:t>7.1</w:t>
      </w:r>
      <w:r w:rsidR="000E1817">
        <w:tab/>
      </w:r>
      <w:r>
        <w:t>EUTRA Rel-16 General</w:t>
      </w:r>
      <w:bookmarkEnd w:id="72"/>
    </w:p>
    <w:p w14:paraId="5A696009" w14:textId="77777777" w:rsidR="00E54CCD" w:rsidRDefault="00E54CCD" w:rsidP="00D40DEE">
      <w:pPr>
        <w:pStyle w:val="Comments"/>
      </w:pPr>
      <w:r>
        <w:t xml:space="preserve">No documents should be submitted to 7.1. Please submit to.7.1.x </w:t>
      </w:r>
    </w:p>
    <w:p w14:paraId="17961E20" w14:textId="77777777" w:rsidR="00E54CCD" w:rsidRDefault="00E54CCD" w:rsidP="00D40DEE">
      <w:pPr>
        <w:pStyle w:val="Comments"/>
      </w:pPr>
      <w:r>
        <w:t>Editorial corrections should be taken up with the specification editor before submitting to avoid CR duplication.</w:t>
      </w:r>
    </w:p>
    <w:p w14:paraId="750E77D4" w14:textId="77777777" w:rsidR="00E54CCD" w:rsidRDefault="00E54CCD" w:rsidP="00D87DFC">
      <w:pPr>
        <w:pStyle w:val="Heading3"/>
      </w:pPr>
      <w:bookmarkStart w:id="73" w:name="_Toc54890531"/>
      <w:r>
        <w:t>7.1.1</w:t>
      </w:r>
      <w:r>
        <w:tab/>
        <w:t>Cross WI RRC corrections</w:t>
      </w:r>
      <w:bookmarkEnd w:id="73"/>
    </w:p>
    <w:p w14:paraId="471807C9" w14:textId="14AF7A30" w:rsidR="00E54CCD" w:rsidRDefault="00E54CCD" w:rsidP="00D40DEE">
      <w:pPr>
        <w:pStyle w:val="Comments"/>
      </w:pPr>
      <w:r>
        <w:t>Including [Post111-e][928][LTE16] EUTRA Parameter Names Consolidation (Samsung)</w:t>
      </w:r>
    </w:p>
    <w:p w14:paraId="2AEF2EAC" w14:textId="34DE4EE8" w:rsidR="000E1817" w:rsidRDefault="000E1817" w:rsidP="00D40DEE">
      <w:pPr>
        <w:pStyle w:val="Comments"/>
      </w:pPr>
    </w:p>
    <w:p w14:paraId="113E1211" w14:textId="3DAC105A" w:rsidR="00325138" w:rsidRPr="002E199F" w:rsidRDefault="00325138" w:rsidP="00325138">
      <w:pPr>
        <w:pStyle w:val="BoldComments"/>
        <w:rPr>
          <w:lang w:val="fi-FI"/>
        </w:rPr>
      </w:pPr>
      <w:bookmarkStart w:id="74" w:name="_Toc54890532"/>
      <w:r>
        <w:t>Web Conf</w:t>
      </w:r>
      <w:r>
        <w:rPr>
          <w:lang w:val="fi-FI"/>
        </w:rPr>
        <w:t xml:space="preserve"> (1)</w:t>
      </w:r>
      <w:bookmarkEnd w:id="74"/>
    </w:p>
    <w:p w14:paraId="4F85ECA0" w14:textId="531513A2" w:rsidR="000E1817" w:rsidRDefault="000E1817" w:rsidP="00D40DEE">
      <w:pPr>
        <w:pStyle w:val="Comments"/>
      </w:pPr>
      <w:r>
        <w:t>Result of [Post111-e][928][LTE16] EUTRA Parameter Names Consolidation (Samsung):</w:t>
      </w:r>
    </w:p>
    <w:p w14:paraId="5DCB2B0C" w14:textId="2FA79D8B" w:rsidR="00032955" w:rsidRDefault="00A75601" w:rsidP="00032955">
      <w:pPr>
        <w:pStyle w:val="Doc-title"/>
      </w:pPr>
      <w:hyperlink r:id="rId339" w:history="1">
        <w:r w:rsidR="00C43375">
          <w:rPr>
            <w:rStyle w:val="Hyperlink"/>
          </w:rPr>
          <w:t>R2-2009608</w:t>
        </w:r>
      </w:hyperlink>
      <w:r w:rsidR="00032955">
        <w:tab/>
        <w:t>Updated consolidated parameter list for Rel-16 LTE</w:t>
      </w:r>
      <w:r w:rsidR="00032955">
        <w:tab/>
        <w:t>Samsung</w:t>
      </w:r>
      <w:r w:rsidR="00032955">
        <w:tab/>
        <w:t>discussion</w:t>
      </w:r>
      <w:r w:rsidR="00032955">
        <w:tab/>
        <w:t>Rel-16</w:t>
      </w:r>
      <w:r w:rsidR="00032955">
        <w:tab/>
        <w:t>LTE_eMTC5-Core, NB_IOTenh3-Core, LTE_DL_MIMO_EE-Core, LTE_terr_bcast-Core</w:t>
      </w:r>
    </w:p>
    <w:p w14:paraId="30217071" w14:textId="4679E3C5" w:rsidR="00032955" w:rsidRDefault="00A75601" w:rsidP="00032955">
      <w:pPr>
        <w:pStyle w:val="Doc-title"/>
      </w:pPr>
      <w:hyperlink r:id="rId340" w:history="1">
        <w:r w:rsidR="00C43375">
          <w:rPr>
            <w:rStyle w:val="Hyperlink"/>
          </w:rPr>
          <w:t>R2-2009609</w:t>
        </w:r>
      </w:hyperlink>
      <w:r w:rsidR="00032955">
        <w:tab/>
        <w:t>Reply LS on updated Rel-16 LTE parameter lists</w:t>
      </w:r>
      <w:r w:rsidR="00032955">
        <w:tab/>
        <w:t>Samsung</w:t>
      </w:r>
      <w:r w:rsidR="00032955">
        <w:tab/>
        <w:t>LS out</w:t>
      </w:r>
      <w:r w:rsidR="00032955">
        <w:tab/>
        <w:t>Rel-16</w:t>
      </w:r>
      <w:r w:rsidR="00032955">
        <w:tab/>
        <w:t>LTE_eMTC5-Core, NB_IOTenh3-Core, LTE_DL_MIMO_EE-Core, LTE_terr_bcast-Core</w:t>
      </w:r>
      <w:r w:rsidR="00032955">
        <w:tab/>
        <w:t>To:RAN WG1, RAN WG4</w:t>
      </w:r>
    </w:p>
    <w:p w14:paraId="1FBED655"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73C88E05" w14:textId="77777777" w:rsidR="000E1817" w:rsidRPr="000E1817" w:rsidRDefault="000E1817" w:rsidP="000E1817">
      <w:pPr>
        <w:pStyle w:val="Doc-text2"/>
      </w:pPr>
    </w:p>
    <w:p w14:paraId="7E7D186C" w14:textId="6CDEA0F1" w:rsidR="00325138" w:rsidRDefault="00E54CCD" w:rsidP="00325138">
      <w:pPr>
        <w:pStyle w:val="Heading3"/>
      </w:pPr>
      <w:bookmarkStart w:id="75" w:name="_Toc54890533"/>
      <w:r>
        <w:t>7.1.2</w:t>
      </w:r>
      <w:r>
        <w:tab/>
        <w:t>Feature Lists and UE capabilities</w:t>
      </w:r>
      <w:bookmarkEnd w:id="75"/>
    </w:p>
    <w:p w14:paraId="201EE3D8" w14:textId="77777777" w:rsidR="00325138" w:rsidRPr="002E199F" w:rsidRDefault="00325138" w:rsidP="00325138">
      <w:pPr>
        <w:pStyle w:val="BoldComments"/>
        <w:rPr>
          <w:lang w:val="fi-FI"/>
        </w:rPr>
      </w:pPr>
      <w:bookmarkStart w:id="76" w:name="_Toc54890534"/>
      <w:r>
        <w:t>Web Conf</w:t>
      </w:r>
      <w:r>
        <w:rPr>
          <w:lang w:val="fi-FI"/>
        </w:rPr>
        <w:t xml:space="preserve"> (1)</w:t>
      </w:r>
      <w:bookmarkEnd w:id="76"/>
    </w:p>
    <w:p w14:paraId="62786AFA" w14:textId="1547CC80" w:rsidR="000E1817" w:rsidRDefault="000E1817" w:rsidP="000E1817">
      <w:pPr>
        <w:pStyle w:val="Comments"/>
      </w:pPr>
      <w:r>
        <w:t>LSs from RAN1/RAN4 on UE feature lists for LTE:</w:t>
      </w:r>
    </w:p>
    <w:p w14:paraId="5F4CC512" w14:textId="1863B445" w:rsidR="00032955" w:rsidRDefault="00A75601" w:rsidP="00032955">
      <w:pPr>
        <w:pStyle w:val="Doc-title"/>
      </w:pPr>
      <w:hyperlink r:id="rId341" w:history="1">
        <w:r w:rsidR="00C43375">
          <w:rPr>
            <w:rStyle w:val="Hyperlink"/>
          </w:rPr>
          <w:t>R2-2008703</w:t>
        </w:r>
      </w:hyperlink>
      <w:r w:rsidR="00032955">
        <w:tab/>
        <w:t>LS on updated Rel-16 RAN1 UE features list for LTE (R1-2007139; contact: NTT DoCoMo, AT&amp;T)</w:t>
      </w:r>
      <w:r w:rsidR="00032955">
        <w:tab/>
        <w:t>RAN1</w:t>
      </w:r>
      <w:r w:rsidR="00032955">
        <w:tab/>
        <w:t>LS in</w:t>
      </w:r>
      <w:r w:rsidR="00032955">
        <w:tab/>
        <w:t>Rel-16</w:t>
      </w:r>
      <w:r w:rsidR="00032955">
        <w:tab/>
        <w:t>LTE_eMTC5-Core, NB_IOTenh3-Core, LTE_DL_MIMO_EE-Core, LTE_terr_bcast-Core, 5G_V2X_NRSL-Core, TEI16</w:t>
      </w:r>
      <w:r w:rsidR="00032955">
        <w:tab/>
        <w:t>To:RAN2</w:t>
      </w:r>
      <w:r w:rsidR="00032955">
        <w:tab/>
        <w:t>Cc:RAN4</w:t>
      </w:r>
    </w:p>
    <w:p w14:paraId="7F6C0A13" w14:textId="063FF60C" w:rsidR="00032955" w:rsidRDefault="00A75601" w:rsidP="00032955">
      <w:pPr>
        <w:pStyle w:val="Doc-title"/>
      </w:pPr>
      <w:hyperlink r:id="rId342" w:history="1">
        <w:r w:rsidR="00C43375">
          <w:rPr>
            <w:rStyle w:val="Hyperlink"/>
          </w:rPr>
          <w:t>R2-2008709</w:t>
        </w:r>
      </w:hyperlink>
      <w:r w:rsidR="00032955">
        <w:tab/>
        <w:t>LS on updated Rel-16 RAN1 UE features lists for LTE (R1-2007329; contact: NTT  DoCoMo, AT&amp;T)</w:t>
      </w:r>
      <w:r w:rsidR="00032955">
        <w:tab/>
        <w:t>RAN1</w:t>
      </w:r>
      <w:r w:rsidR="00032955">
        <w:tab/>
        <w:t>LS in</w:t>
      </w:r>
      <w:r w:rsidR="00032955">
        <w:tab/>
        <w:t>Rel-16</w:t>
      </w:r>
      <w:r w:rsidR="00032955">
        <w:tab/>
        <w:t>LTE_eMTC5-Core, NB_IOTenh3-Core, LTE_DL_MIMO_EE-Core, LTE_terr_bcast-Core, 5G_V2X_NRSL-Core, TEI16</w:t>
      </w:r>
      <w:r w:rsidR="00032955">
        <w:tab/>
        <w:t>To:RAN2</w:t>
      </w:r>
      <w:r w:rsidR="00032955">
        <w:tab/>
        <w:t>Cc:RAN4</w:t>
      </w:r>
    </w:p>
    <w:p w14:paraId="7F5F79FF" w14:textId="20016C04" w:rsidR="00032955" w:rsidRDefault="00A75601" w:rsidP="00032955">
      <w:pPr>
        <w:pStyle w:val="Doc-title"/>
      </w:pPr>
      <w:hyperlink r:id="rId343" w:history="1">
        <w:r w:rsidR="00C43375">
          <w:rPr>
            <w:rStyle w:val="Hyperlink"/>
          </w:rPr>
          <w:t>R2-2008742</w:t>
        </w:r>
      </w:hyperlink>
      <w:r w:rsidR="00032955">
        <w:tab/>
        <w:t>LS on Rel-16 updated RAN4 UE features lists for LTE and NR (R4-2011929; contact: CMCC)</w:t>
      </w:r>
      <w:r w:rsidR="00032955">
        <w:tab/>
        <w:t>RAN4</w:t>
      </w:r>
      <w:r w:rsidR="00032955">
        <w:tab/>
        <w:t>LS in</w:t>
      </w:r>
      <w:r w:rsidR="00032955">
        <w:tab/>
        <w:t>Rel-16</w:t>
      </w:r>
      <w:r w:rsidR="00032955">
        <w:tab/>
        <w:t>To:RAN2</w:t>
      </w:r>
      <w:r w:rsidR="00032955">
        <w:tab/>
        <w:t>Cc:RAN1</w:t>
      </w:r>
    </w:p>
    <w:p w14:paraId="7731316C" w14:textId="77777777" w:rsidR="00813D64" w:rsidRPr="007C0ACF" w:rsidRDefault="00813D64" w:rsidP="00813D64">
      <w:pPr>
        <w:pStyle w:val="Agreement"/>
        <w:rPr>
          <w:highlight w:val="yellow"/>
        </w:rPr>
      </w:pPr>
      <w:r>
        <w:rPr>
          <w:highlight w:val="yellow"/>
        </w:rPr>
        <w:t>Online (Tue 2</w:t>
      </w:r>
      <w:r w:rsidRPr="00813D64">
        <w:rPr>
          <w:highlight w:val="yellow"/>
          <w:vertAlign w:val="superscript"/>
        </w:rPr>
        <w:t>nd</w:t>
      </w:r>
      <w:r>
        <w:rPr>
          <w:highlight w:val="yellow"/>
        </w:rPr>
        <w:t xml:space="preserve"> week)</w:t>
      </w:r>
    </w:p>
    <w:p w14:paraId="24A2437E" w14:textId="77777777" w:rsidR="000E1817" w:rsidRPr="000E1817" w:rsidRDefault="000E1817" w:rsidP="000E1817">
      <w:pPr>
        <w:pStyle w:val="Doc-text2"/>
      </w:pPr>
    </w:p>
    <w:p w14:paraId="32B50BB9" w14:textId="6FC1FA0D" w:rsidR="00E54CCD" w:rsidRDefault="00E54CCD" w:rsidP="00D87DFC">
      <w:pPr>
        <w:pStyle w:val="Heading2"/>
      </w:pPr>
      <w:bookmarkStart w:id="77" w:name="_Toc54890535"/>
      <w:r>
        <w:lastRenderedPageBreak/>
        <w:t>7.4</w:t>
      </w:r>
      <w:r>
        <w:tab/>
        <w:t>Even further mobility enhancement in E-UTRAN</w:t>
      </w:r>
      <w:bookmarkEnd w:id="77"/>
    </w:p>
    <w:p w14:paraId="668F94E4" w14:textId="77777777" w:rsidR="00E54CCD" w:rsidRDefault="00E54CCD" w:rsidP="00D40DEE">
      <w:pPr>
        <w:pStyle w:val="Comments"/>
      </w:pPr>
      <w:r>
        <w:t>(LTE_feMob-Core; leading WG: RAN2; REL-16; started: Jun 18; Completed: June 20; WID: RP-190921)</w:t>
      </w:r>
    </w:p>
    <w:p w14:paraId="2D4FE31E" w14:textId="77777777" w:rsidR="00E54CCD" w:rsidRDefault="00E54CCD" w:rsidP="00D40DEE">
      <w:pPr>
        <w:pStyle w:val="Comments"/>
      </w:pPr>
      <w:r>
        <w:t xml:space="preserve">No documents should be submitted to 7.4. Please submit to.7.4.x </w:t>
      </w:r>
    </w:p>
    <w:p w14:paraId="6CC8CC23" w14:textId="77777777" w:rsidR="00E54CCD" w:rsidRDefault="00E54CCD" w:rsidP="00D40DEE">
      <w:pPr>
        <w:pStyle w:val="Comments"/>
      </w:pPr>
      <w:r>
        <w:t>Documents under 7.4 will be treated together with documents in 6.7</w:t>
      </w:r>
    </w:p>
    <w:p w14:paraId="6E4C5D8A" w14:textId="77777777" w:rsidR="00E54CCD" w:rsidRDefault="00E54CCD" w:rsidP="00D40DEE">
      <w:pPr>
        <w:pStyle w:val="Comments"/>
      </w:pPr>
      <w:r>
        <w:t>Editorial corrections should be taken up with the specification editor before submitting to avoid CR duplication.</w:t>
      </w:r>
    </w:p>
    <w:p w14:paraId="02AD56AC" w14:textId="77777777" w:rsidR="00E54CCD" w:rsidRDefault="00E54CCD" w:rsidP="00D87DFC">
      <w:pPr>
        <w:pStyle w:val="Heading3"/>
      </w:pPr>
      <w:bookmarkStart w:id="78" w:name="_Toc54890536"/>
      <w:r>
        <w:t>7.4.1</w:t>
      </w:r>
      <w:r>
        <w:tab/>
        <w:t>General and Stage-2 Corrections</w:t>
      </w:r>
      <w:bookmarkEnd w:id="78"/>
    </w:p>
    <w:p w14:paraId="4EE2A860" w14:textId="77777777" w:rsidR="00E54CCD" w:rsidRDefault="00E54CCD" w:rsidP="00D40DEE">
      <w:pPr>
        <w:pStyle w:val="Comments"/>
      </w:pPr>
      <w:r>
        <w:t>Including incoming LSs (if any)</w:t>
      </w:r>
    </w:p>
    <w:p w14:paraId="33D13FA1" w14:textId="50D3605B" w:rsidR="00325138" w:rsidRPr="002E199F" w:rsidRDefault="003F3D75" w:rsidP="00325138">
      <w:pPr>
        <w:pStyle w:val="BoldComments"/>
        <w:rPr>
          <w:lang w:val="fi-FI"/>
        </w:rPr>
      </w:pPr>
      <w:bookmarkStart w:id="79" w:name="_Toc54890537"/>
      <w:r>
        <w:t>By Email</w:t>
      </w:r>
      <w:r w:rsidR="00325138">
        <w:rPr>
          <w:lang w:val="fi-FI"/>
        </w:rPr>
        <w:t xml:space="preserve"> (1)</w:t>
      </w:r>
      <w:bookmarkEnd w:id="79"/>
    </w:p>
    <w:p w14:paraId="1868B7DB" w14:textId="47BB46A0" w:rsidR="00032955" w:rsidRDefault="00A75601" w:rsidP="00032955">
      <w:pPr>
        <w:pStyle w:val="Doc-title"/>
      </w:pPr>
      <w:hyperlink r:id="rId344" w:history="1">
        <w:r w:rsidR="00C43375">
          <w:rPr>
            <w:rStyle w:val="Hyperlink"/>
          </w:rPr>
          <w:t>R2-2008717</w:t>
        </w:r>
      </w:hyperlink>
      <w:r w:rsidR="00032955">
        <w:tab/>
        <w:t>LS response on power sharing for LTE mobility enhancements (R1-2007420; contact: Ericsson)</w:t>
      </w:r>
      <w:r w:rsidR="00032955">
        <w:tab/>
        <w:t>RAN1</w:t>
      </w:r>
      <w:r w:rsidR="00032955">
        <w:tab/>
        <w:t>LS in</w:t>
      </w:r>
      <w:r w:rsidR="00032955">
        <w:tab/>
        <w:t>Rel-16</w:t>
      </w:r>
      <w:r w:rsidR="00032955">
        <w:tab/>
        <w:t>LTE_feMob-Core</w:t>
      </w:r>
      <w:r w:rsidR="00032955">
        <w:tab/>
        <w:t>To:RAN2</w:t>
      </w:r>
    </w:p>
    <w:p w14:paraId="06218BBF" w14:textId="7575449D" w:rsidR="003F3D75" w:rsidRDefault="003F3D75" w:rsidP="00A1378C">
      <w:pPr>
        <w:pStyle w:val="Agreement"/>
      </w:pPr>
      <w:r>
        <w:t>Not flagged</w:t>
      </w:r>
    </w:p>
    <w:p w14:paraId="1E446B5A" w14:textId="5CC17E92" w:rsidR="003F3D75" w:rsidRPr="003F3D75" w:rsidRDefault="003F3D75" w:rsidP="00A1378C">
      <w:pPr>
        <w:pStyle w:val="Agreement"/>
      </w:pPr>
      <w:r w:rsidRPr="003F3D75">
        <w:t>Contributions submitted under 7.4.3, handled via email discussion [212]</w:t>
      </w:r>
    </w:p>
    <w:p w14:paraId="7028D846" w14:textId="76DD2E41" w:rsidR="00A1378C" w:rsidRPr="003F3D75" w:rsidRDefault="003F3D75" w:rsidP="00A1378C">
      <w:pPr>
        <w:pStyle w:val="Agreement"/>
      </w:pPr>
      <w:r w:rsidRPr="003F3D75">
        <w:t xml:space="preserve">Noted </w:t>
      </w:r>
    </w:p>
    <w:p w14:paraId="515C33D3" w14:textId="593D026A" w:rsidR="000E1817" w:rsidRDefault="000E1817" w:rsidP="000E1817">
      <w:pPr>
        <w:pStyle w:val="Doc-text2"/>
      </w:pPr>
    </w:p>
    <w:p w14:paraId="7D82C38C" w14:textId="77645140" w:rsidR="00325138" w:rsidRPr="002E199F" w:rsidRDefault="00325138" w:rsidP="00325138">
      <w:pPr>
        <w:pStyle w:val="BoldComments"/>
        <w:rPr>
          <w:lang w:val="fi-FI"/>
        </w:rPr>
      </w:pPr>
      <w:bookmarkStart w:id="80" w:name="_Toc54890538"/>
      <w:r>
        <w:t xml:space="preserve">By Email [210] </w:t>
      </w:r>
      <w:r>
        <w:rPr>
          <w:lang w:val="fi-FI"/>
        </w:rPr>
        <w:t>(</w:t>
      </w:r>
      <w:r w:rsidR="00A35280">
        <w:rPr>
          <w:lang w:val="fi-FI"/>
        </w:rPr>
        <w:t>4</w:t>
      </w:r>
      <w:r>
        <w:rPr>
          <w:lang w:val="fi-FI"/>
        </w:rPr>
        <w:t>)</w:t>
      </w:r>
      <w:bookmarkEnd w:id="80"/>
    </w:p>
    <w:p w14:paraId="3972E0F8" w14:textId="7AE425F5" w:rsidR="000E1817" w:rsidRDefault="000E1817" w:rsidP="000E1817">
      <w:pPr>
        <w:pStyle w:val="Comments"/>
      </w:pPr>
      <w:r>
        <w:t xml:space="preserve">DAPS Stage-2: </w:t>
      </w:r>
    </w:p>
    <w:p w14:paraId="5059197E" w14:textId="633E039E" w:rsidR="00032955" w:rsidRDefault="00A75601" w:rsidP="00032955">
      <w:pPr>
        <w:pStyle w:val="Doc-title"/>
      </w:pPr>
      <w:hyperlink r:id="rId345" w:history="1">
        <w:r w:rsidR="00C43375">
          <w:rPr>
            <w:rStyle w:val="Hyperlink"/>
          </w:rPr>
          <w:t>R2-2010207</w:t>
        </w:r>
      </w:hyperlink>
      <w:r w:rsidR="00032955">
        <w:tab/>
        <w:t>Correction for the definition of DAPS handover (36.300)</w:t>
      </w:r>
      <w:r w:rsidR="00032955">
        <w:tab/>
        <w:t>SHARP Corporation</w:t>
      </w:r>
      <w:r w:rsidR="00032955">
        <w:tab/>
        <w:t>CR</w:t>
      </w:r>
      <w:r w:rsidR="00032955">
        <w:tab/>
        <w:t>Rel-16</w:t>
      </w:r>
      <w:r w:rsidR="00032955">
        <w:tab/>
        <w:t>36.300</w:t>
      </w:r>
      <w:r w:rsidR="00032955">
        <w:tab/>
        <w:t>16.3.0</w:t>
      </w:r>
      <w:r w:rsidR="00032955">
        <w:tab/>
        <w:t>1327</w:t>
      </w:r>
      <w:r w:rsidR="00032955">
        <w:tab/>
        <w:t>-</w:t>
      </w:r>
      <w:r w:rsidR="00032955">
        <w:tab/>
        <w:t>F</w:t>
      </w:r>
      <w:r w:rsidR="00032955">
        <w:tab/>
        <w:t>LTE_feMob-Core</w:t>
      </w:r>
    </w:p>
    <w:p w14:paraId="2F416F6F" w14:textId="25425ED2" w:rsidR="00032955" w:rsidRDefault="00A75601" w:rsidP="00032955">
      <w:pPr>
        <w:pStyle w:val="Doc-title"/>
      </w:pPr>
      <w:hyperlink r:id="rId346" w:history="1">
        <w:r w:rsidR="00C43375">
          <w:rPr>
            <w:rStyle w:val="Hyperlink"/>
          </w:rPr>
          <w:t>R2-2010208</w:t>
        </w:r>
      </w:hyperlink>
      <w:r w:rsidR="00032955">
        <w:tab/>
        <w:t>Correction for the definition of DAPS handover (38.300)</w:t>
      </w:r>
      <w:r w:rsidR="00032955">
        <w:tab/>
        <w:t>SHARP Corporation</w:t>
      </w:r>
      <w:r w:rsidR="00032955">
        <w:tab/>
        <w:t>CR</w:t>
      </w:r>
      <w:r w:rsidR="00032955">
        <w:tab/>
        <w:t>Rel-16</w:t>
      </w:r>
      <w:r w:rsidR="00032955">
        <w:tab/>
        <w:t>38.300</w:t>
      </w:r>
      <w:r w:rsidR="00032955">
        <w:tab/>
        <w:t>16.3.0</w:t>
      </w:r>
      <w:r w:rsidR="00032955">
        <w:tab/>
        <w:t>0316</w:t>
      </w:r>
      <w:r w:rsidR="00032955">
        <w:tab/>
        <w:t>-</w:t>
      </w:r>
      <w:r w:rsidR="00032955">
        <w:tab/>
        <w:t>F</w:t>
      </w:r>
      <w:r w:rsidR="00032955">
        <w:tab/>
        <w:t>NR_Mob_enh-Core</w:t>
      </w:r>
    </w:p>
    <w:p w14:paraId="7BE971FC" w14:textId="66EEA0C2" w:rsidR="002C4AC7" w:rsidRDefault="00A75601" w:rsidP="002C4AC7">
      <w:pPr>
        <w:pStyle w:val="Doc-title"/>
        <w:rPr>
          <w:rStyle w:val="Hyperlink"/>
        </w:rPr>
      </w:pPr>
      <w:hyperlink r:id="rId347" w:history="1">
        <w:r w:rsidR="00C43375">
          <w:rPr>
            <w:rStyle w:val="Hyperlink"/>
          </w:rPr>
          <w:t>R2-2009765</w:t>
        </w:r>
      </w:hyperlink>
      <w:r w:rsidR="002C4AC7">
        <w:tab/>
        <w:t>Clarification on no DAPS HO in MR-DC</w:t>
      </w:r>
      <w:r w:rsidR="002C4AC7">
        <w:tab/>
        <w:t>Nokia, Nokia Shanghai Bell</w:t>
      </w:r>
      <w:r w:rsidR="002C4AC7">
        <w:tab/>
        <w:t>CR</w:t>
      </w:r>
      <w:r w:rsidR="002C4AC7">
        <w:tab/>
        <w:t>Rel-16</w:t>
      </w:r>
      <w:r w:rsidR="002C4AC7">
        <w:tab/>
        <w:t>36.300</w:t>
      </w:r>
      <w:r w:rsidR="002C4AC7">
        <w:tab/>
        <w:t>16.3.0</w:t>
      </w:r>
      <w:r w:rsidR="002C4AC7">
        <w:tab/>
        <w:t>1301</w:t>
      </w:r>
      <w:r w:rsidR="002C4AC7">
        <w:tab/>
        <w:t>1</w:t>
      </w:r>
      <w:r w:rsidR="002C4AC7">
        <w:tab/>
        <w:t>F</w:t>
      </w:r>
      <w:r w:rsidR="002C4AC7">
        <w:tab/>
        <w:t>LTE_feMob-Core</w:t>
      </w:r>
      <w:r w:rsidR="002C4AC7">
        <w:tab/>
      </w:r>
      <w:hyperlink r:id="rId348" w:history="1">
        <w:r w:rsidR="00C43375">
          <w:rPr>
            <w:rStyle w:val="Hyperlink"/>
          </w:rPr>
          <w:t>R2-2007358</w:t>
        </w:r>
      </w:hyperlink>
    </w:p>
    <w:p w14:paraId="45C6C5F6" w14:textId="77777777" w:rsidR="002C4AC7" w:rsidRPr="002C4AC7" w:rsidRDefault="002C4AC7" w:rsidP="002C4AC7">
      <w:pPr>
        <w:pStyle w:val="Doc-text2"/>
        <w:rPr>
          <w:i/>
          <w:iCs/>
        </w:rPr>
      </w:pPr>
      <w:r w:rsidRPr="002C4AC7">
        <w:rPr>
          <w:i/>
          <w:iCs/>
        </w:rPr>
        <w:t>(moved from 7.4.2)</w:t>
      </w:r>
    </w:p>
    <w:p w14:paraId="686A54B3" w14:textId="24D0BC91" w:rsidR="002C4AC7" w:rsidRDefault="00A75601" w:rsidP="002C4AC7">
      <w:pPr>
        <w:pStyle w:val="Doc-title"/>
      </w:pPr>
      <w:hyperlink r:id="rId349" w:history="1">
        <w:r w:rsidR="00C43375">
          <w:rPr>
            <w:rStyle w:val="Hyperlink"/>
          </w:rPr>
          <w:t>R2-2010507</w:t>
        </w:r>
      </w:hyperlink>
      <w:r w:rsidR="002C4AC7">
        <w:tab/>
        <w:t>Clarifications on DAPS and conditional handover for LTE-5GC</w:t>
      </w:r>
      <w:r w:rsidR="002C4AC7">
        <w:tab/>
        <w:t>Ericsson</w:t>
      </w:r>
      <w:r w:rsidR="002C4AC7">
        <w:tab/>
        <w:t>CR</w:t>
      </w:r>
      <w:r w:rsidR="002C4AC7">
        <w:tab/>
        <w:t>Rel-16</w:t>
      </w:r>
      <w:r w:rsidR="002C4AC7">
        <w:tab/>
        <w:t>36.300</w:t>
      </w:r>
      <w:r w:rsidR="002C4AC7">
        <w:tab/>
        <w:t>16.3.0</w:t>
      </w:r>
      <w:r w:rsidR="002C4AC7">
        <w:tab/>
        <w:t>1329</w:t>
      </w:r>
      <w:r w:rsidR="002C4AC7">
        <w:tab/>
        <w:t>-</w:t>
      </w:r>
      <w:r w:rsidR="002C4AC7">
        <w:tab/>
        <w:t>F</w:t>
      </w:r>
      <w:r w:rsidR="002C4AC7">
        <w:tab/>
        <w:t>LTE_feMob-Core</w:t>
      </w:r>
    </w:p>
    <w:p w14:paraId="5F2079B1" w14:textId="17366959" w:rsidR="002C4AC7" w:rsidRPr="00B7498E" w:rsidRDefault="002C4AC7" w:rsidP="00B7498E">
      <w:pPr>
        <w:pStyle w:val="Doc-text2"/>
        <w:rPr>
          <w:i/>
          <w:iCs/>
        </w:rPr>
      </w:pPr>
      <w:r w:rsidRPr="002C4AC7">
        <w:rPr>
          <w:i/>
          <w:iCs/>
        </w:rPr>
        <w:t>(moved from 7.4.2)</w:t>
      </w:r>
    </w:p>
    <w:p w14:paraId="08FE3DB8" w14:textId="35558521" w:rsidR="00B7498E" w:rsidRPr="00960B82" w:rsidRDefault="00556AB4" w:rsidP="00B7498E">
      <w:pPr>
        <w:pStyle w:val="Agreement"/>
      </w:pPr>
      <w:r w:rsidRPr="00960B82">
        <w:t>Offline 2</w:t>
      </w:r>
      <w:r w:rsidR="00B7498E" w:rsidRPr="00960B82">
        <w:t>10</w:t>
      </w:r>
    </w:p>
    <w:p w14:paraId="40DFDB6C" w14:textId="77777777" w:rsidR="00B875A8" w:rsidRPr="00B875A8" w:rsidRDefault="00B875A8" w:rsidP="00B875A8">
      <w:pPr>
        <w:pStyle w:val="Doc-text2"/>
      </w:pPr>
    </w:p>
    <w:p w14:paraId="686244F0" w14:textId="1D4D724B" w:rsidR="00E54CCD" w:rsidRDefault="00E54CCD" w:rsidP="00D87DFC">
      <w:pPr>
        <w:pStyle w:val="Heading3"/>
      </w:pPr>
      <w:bookmarkStart w:id="81" w:name="_Toc54890539"/>
      <w:r>
        <w:t>7.4.2</w:t>
      </w:r>
      <w:r>
        <w:tab/>
        <w:t>DAPS handover Corrections</w:t>
      </w:r>
      <w:bookmarkEnd w:id="81"/>
    </w:p>
    <w:p w14:paraId="1CFBA8C5" w14:textId="77777777" w:rsidR="00E54CCD" w:rsidRDefault="00E54CCD" w:rsidP="00D40DEE">
      <w:pPr>
        <w:pStyle w:val="Comments"/>
      </w:pPr>
      <w:r>
        <w:t>This AI jointly addresses corrections to NR and LTE DAPS.</w:t>
      </w:r>
    </w:p>
    <w:p w14:paraId="7D865186" w14:textId="77777777" w:rsidR="00E54CCD" w:rsidRDefault="00E54CCD" w:rsidP="00D40DEE">
      <w:pPr>
        <w:pStyle w:val="Comments"/>
      </w:pPr>
      <w:r>
        <w:t xml:space="preserve">Including corrections to control and user plane for DAPS HO. </w:t>
      </w:r>
    </w:p>
    <w:p w14:paraId="24F27838" w14:textId="75C1FC68" w:rsidR="00E54CCD" w:rsidRDefault="00E54CCD" w:rsidP="00D40DEE">
      <w:pPr>
        <w:pStyle w:val="Comments"/>
      </w:pPr>
      <w:r>
        <w:t>Including discussion on how to avoid mTRP usage during DAPS HO as per RAN#89e discussion.</w:t>
      </w:r>
    </w:p>
    <w:p w14:paraId="2DFD2AE7" w14:textId="6463A2FA" w:rsidR="0056652D" w:rsidRDefault="0056652D" w:rsidP="00D40DEE">
      <w:pPr>
        <w:pStyle w:val="Comments"/>
      </w:pPr>
    </w:p>
    <w:p w14:paraId="794461B5" w14:textId="77777777" w:rsidR="00872A4C" w:rsidRPr="002E199F" w:rsidRDefault="00872A4C" w:rsidP="00872A4C">
      <w:pPr>
        <w:pStyle w:val="BoldComments"/>
        <w:rPr>
          <w:lang w:val="fi-FI"/>
        </w:rPr>
      </w:pPr>
      <w:bookmarkStart w:id="82" w:name="_Toc54890543"/>
      <w:r>
        <w:t>Web Conf</w:t>
      </w:r>
      <w:r>
        <w:rPr>
          <w:lang w:val="fi-FI"/>
        </w:rPr>
        <w:t xml:space="preserve"> (1)</w:t>
      </w:r>
      <w:bookmarkEnd w:id="82"/>
    </w:p>
    <w:p w14:paraId="4F654833" w14:textId="77777777" w:rsidR="00872A4C" w:rsidRDefault="00872A4C" w:rsidP="00872A4C">
      <w:pPr>
        <w:pStyle w:val="Comments"/>
      </w:pPr>
      <w:r>
        <w:t>PHR restrictions for DAPS HO:</w:t>
      </w:r>
    </w:p>
    <w:p w14:paraId="7B8FB8A5" w14:textId="3BC6E764" w:rsidR="00872A4C" w:rsidRDefault="00A75601" w:rsidP="00872A4C">
      <w:pPr>
        <w:pStyle w:val="Doc-title"/>
      </w:pPr>
      <w:hyperlink r:id="rId350" w:history="1">
        <w:r w:rsidR="00C43375">
          <w:rPr>
            <w:rStyle w:val="Hyperlink"/>
          </w:rPr>
          <w:t>R2-2010498</w:t>
        </w:r>
      </w:hyperlink>
      <w:r w:rsidR="00872A4C">
        <w:tab/>
        <w:t>Restriction on PHR for DAPS</w:t>
      </w:r>
      <w:r w:rsidR="00872A4C">
        <w:tab/>
        <w:t>Ericsson, China Telecom, LG Electronics Inc., Nokia, Nokia Shanghai-Bell, MediaTek, Vivo, CATT</w:t>
      </w:r>
      <w:r w:rsidR="00872A4C">
        <w:tab/>
        <w:t>CR</w:t>
      </w:r>
      <w:r w:rsidR="00872A4C">
        <w:tab/>
        <w:t>Rel-16</w:t>
      </w:r>
      <w:r w:rsidR="00872A4C">
        <w:tab/>
        <w:t>36.331</w:t>
      </w:r>
      <w:r w:rsidR="00872A4C">
        <w:tab/>
        <w:t>16.2.1</w:t>
      </w:r>
      <w:r w:rsidR="00872A4C">
        <w:tab/>
        <w:t>4516</w:t>
      </w:r>
      <w:r w:rsidR="00872A4C">
        <w:tab/>
        <w:t>-</w:t>
      </w:r>
      <w:r w:rsidR="00872A4C">
        <w:tab/>
        <w:t>F</w:t>
      </w:r>
      <w:r w:rsidR="00872A4C">
        <w:tab/>
        <w:t>LTE_feMob-Core</w:t>
      </w:r>
    </w:p>
    <w:p w14:paraId="53AB9644" w14:textId="7C31FDF3" w:rsidR="00872A4C" w:rsidRDefault="00872A4C" w:rsidP="00872A4C">
      <w:pPr>
        <w:pStyle w:val="Doc-text2"/>
        <w:rPr>
          <w:i/>
          <w:iCs/>
        </w:rPr>
      </w:pPr>
      <w:r w:rsidRPr="00A1378C">
        <w:rPr>
          <w:i/>
          <w:iCs/>
        </w:rPr>
        <w:t>(moved from 7.4.3)</w:t>
      </w:r>
    </w:p>
    <w:p w14:paraId="24E85B6D" w14:textId="38FC6B1C" w:rsidR="00023CC0" w:rsidRDefault="00023CC0" w:rsidP="00872A4C">
      <w:pPr>
        <w:pStyle w:val="Doc-text2"/>
      </w:pPr>
      <w:r>
        <w:t>Discussion</w:t>
      </w:r>
    </w:p>
    <w:p w14:paraId="46A5E085" w14:textId="3F835A3D" w:rsidR="00023CC0" w:rsidRDefault="00023CC0" w:rsidP="00872A4C">
      <w:pPr>
        <w:pStyle w:val="Doc-text2"/>
      </w:pPr>
      <w:r>
        <w:t>-</w:t>
      </w:r>
      <w:r>
        <w:tab/>
        <w:t xml:space="preserve">ZTE wonders if we need the same CR for NR as </w:t>
      </w:r>
      <w:proofErr w:type="gramStart"/>
      <w:r>
        <w:t>well?</w:t>
      </w:r>
      <w:proofErr w:type="gramEnd"/>
      <w:r>
        <w:t xml:space="preserve"> </w:t>
      </w:r>
    </w:p>
    <w:p w14:paraId="2D29A151" w14:textId="22C5CB8C" w:rsidR="00023CC0" w:rsidRPr="00023CC0" w:rsidRDefault="00023CC0" w:rsidP="00872A4C">
      <w:pPr>
        <w:pStyle w:val="Doc-text2"/>
      </w:pPr>
      <w:r>
        <w:t>-</w:t>
      </w:r>
      <w:r>
        <w:tab/>
        <w:t xml:space="preserve">QC wonders if we should only preclude dualConnectivityPHR? Ericsson thinks all of these should be </w:t>
      </w:r>
      <w:r w:rsidR="001E4B51">
        <w:t>changed</w:t>
      </w:r>
      <w:r>
        <w:t>. Intel clarifies extended is only used if there is more than one cell.</w:t>
      </w:r>
    </w:p>
    <w:p w14:paraId="264C4045" w14:textId="35189310" w:rsidR="00AD2229" w:rsidRDefault="00023CC0" w:rsidP="00AD2229">
      <w:pPr>
        <w:pStyle w:val="Agreement"/>
      </w:pPr>
      <w:r>
        <w:t>Postponed (offline checking)</w:t>
      </w:r>
    </w:p>
    <w:p w14:paraId="5973A203" w14:textId="60E40098" w:rsidR="00023CC0" w:rsidRPr="00023CC0" w:rsidRDefault="00023CC0" w:rsidP="007F2C88">
      <w:pPr>
        <w:pStyle w:val="Agreement"/>
      </w:pPr>
      <w:r>
        <w:t>CB: Companies are encouraged to check if also NR RRC requires something</w:t>
      </w:r>
    </w:p>
    <w:p w14:paraId="3FE96E97" w14:textId="77777777" w:rsidR="00872A4C" w:rsidRDefault="00872A4C" w:rsidP="00D40DEE">
      <w:pPr>
        <w:pStyle w:val="Comments"/>
      </w:pPr>
    </w:p>
    <w:p w14:paraId="76853680" w14:textId="2FF71546" w:rsidR="00694A2E" w:rsidRPr="002E199F" w:rsidRDefault="00694A2E" w:rsidP="00694A2E">
      <w:pPr>
        <w:pStyle w:val="BoldComments"/>
        <w:rPr>
          <w:lang w:val="fi-FI"/>
        </w:rPr>
      </w:pPr>
      <w:bookmarkStart w:id="83" w:name="_Toc54890541"/>
      <w:r>
        <w:t>Web Conf</w:t>
      </w:r>
      <w:r>
        <w:rPr>
          <w:lang w:val="fi-FI"/>
        </w:rPr>
        <w:t xml:space="preserve"> (4+3)</w:t>
      </w:r>
      <w:bookmarkEnd w:id="83"/>
    </w:p>
    <w:p w14:paraId="1485F220" w14:textId="18EAA352" w:rsidR="0056652D" w:rsidRDefault="00D11E47" w:rsidP="00D40DEE">
      <w:pPr>
        <w:pStyle w:val="Comments"/>
      </w:pPr>
      <w:r>
        <w:t>How to avoid mTRP usage during DAPS HO (as per RAN#89e discussion):</w:t>
      </w:r>
    </w:p>
    <w:p w14:paraId="33DD47F7" w14:textId="340E51CF" w:rsidR="008E02F8" w:rsidRDefault="00A75601" w:rsidP="008E02F8">
      <w:pPr>
        <w:pStyle w:val="Doc-title"/>
      </w:pPr>
      <w:hyperlink r:id="rId351" w:history="1">
        <w:r w:rsidR="00C43375">
          <w:rPr>
            <w:rStyle w:val="Hyperlink"/>
          </w:rPr>
          <w:t>R2-2009770</w:t>
        </w:r>
      </w:hyperlink>
      <w:r w:rsidR="008E02F8">
        <w:tab/>
        <w:t>Prohibiting simultaneous DAPS and multi-TRP operation</w:t>
      </w:r>
      <w:r w:rsidR="008E02F8">
        <w:tab/>
        <w:t>Nokia, Nokia Shanghai Bell</w:t>
      </w:r>
      <w:r w:rsidR="008E02F8">
        <w:tab/>
        <w:t>discussion</w:t>
      </w:r>
      <w:r w:rsidR="008E02F8">
        <w:tab/>
        <w:t>Rel-16</w:t>
      </w:r>
      <w:r w:rsidR="008E02F8">
        <w:tab/>
        <w:t>NR_Mob_enh-Core</w:t>
      </w:r>
    </w:p>
    <w:p w14:paraId="03606A9C" w14:textId="77777777" w:rsidR="00964F6C" w:rsidRPr="00964F6C" w:rsidRDefault="00964F6C" w:rsidP="00964F6C">
      <w:pPr>
        <w:pStyle w:val="Doc-text2"/>
        <w:rPr>
          <w:i/>
          <w:iCs/>
        </w:rPr>
      </w:pPr>
      <w:r w:rsidRPr="00964F6C">
        <w:rPr>
          <w:i/>
          <w:iCs/>
        </w:rPr>
        <w:t>Proposal 1: Clarify in RRC that DAPS is not allowed to be configured if UE is currently operating under BWP that uses multi-TRP operation (either single-DCI or multi-DCI).</w:t>
      </w:r>
    </w:p>
    <w:p w14:paraId="24E6884A" w14:textId="77777777" w:rsidR="00964F6C" w:rsidRPr="00964F6C" w:rsidRDefault="00964F6C" w:rsidP="00964F6C">
      <w:pPr>
        <w:pStyle w:val="Doc-text2"/>
        <w:rPr>
          <w:i/>
          <w:iCs/>
        </w:rPr>
      </w:pPr>
      <w:r w:rsidRPr="00964F6C">
        <w:rPr>
          <w:i/>
          <w:iCs/>
        </w:rPr>
        <w:t>Proposal 2: Clarify in MAC that UE behaviour for using SDM-based multi-TRP during DAPS handover is not specified.</w:t>
      </w:r>
    </w:p>
    <w:p w14:paraId="32F0B1F6" w14:textId="3B073967" w:rsidR="00964F6C" w:rsidRPr="00964F6C" w:rsidRDefault="00964F6C" w:rsidP="00964F6C">
      <w:pPr>
        <w:pStyle w:val="Doc-text2"/>
        <w:rPr>
          <w:i/>
          <w:iCs/>
        </w:rPr>
      </w:pPr>
      <w:r w:rsidRPr="00964F6C">
        <w:rPr>
          <w:i/>
          <w:iCs/>
        </w:rPr>
        <w:t>Proposal 3: Agree to CRs containing the MAC and RRC TPs in this document.</w:t>
      </w:r>
    </w:p>
    <w:p w14:paraId="6EF71595" w14:textId="318F8F9C" w:rsidR="008E02F8" w:rsidRDefault="00A75601" w:rsidP="008E02F8">
      <w:pPr>
        <w:pStyle w:val="Doc-title"/>
      </w:pPr>
      <w:hyperlink r:id="rId352" w:history="1">
        <w:r w:rsidR="00C43375">
          <w:rPr>
            <w:rStyle w:val="Hyperlink"/>
          </w:rPr>
          <w:t>R2-2009559</w:t>
        </w:r>
      </w:hyperlink>
      <w:r w:rsidR="008E02F8">
        <w:tab/>
        <w:t>Handling of SCells and mTRP during DAPS HO</w:t>
      </w:r>
      <w:r w:rsidR="008E02F8">
        <w:tab/>
        <w:t>Qualcomm Incorporated</w:t>
      </w:r>
      <w:r w:rsidR="008E02F8">
        <w:tab/>
        <w:t>discussion</w:t>
      </w:r>
    </w:p>
    <w:p w14:paraId="576D085D" w14:textId="77777777" w:rsidR="00964F6C" w:rsidRPr="00964F6C" w:rsidRDefault="00964F6C" w:rsidP="00964F6C">
      <w:pPr>
        <w:pStyle w:val="Doc-text2"/>
        <w:rPr>
          <w:i/>
          <w:iCs/>
        </w:rPr>
      </w:pPr>
      <w:r w:rsidRPr="00964F6C">
        <w:rPr>
          <w:i/>
          <w:iCs/>
        </w:rPr>
        <w:t>Observation 1: DAPS HO is only applicable to PCell. However, this important requirement is captured only as a single Note in Stage-2 and thus is not part of normative specification.</w:t>
      </w:r>
    </w:p>
    <w:p w14:paraId="0CE6C063" w14:textId="77777777" w:rsidR="00964F6C" w:rsidRPr="00964F6C" w:rsidRDefault="00964F6C" w:rsidP="00964F6C">
      <w:pPr>
        <w:pStyle w:val="Doc-text2"/>
        <w:rPr>
          <w:i/>
          <w:iCs/>
        </w:rPr>
      </w:pPr>
      <w:r w:rsidRPr="00964F6C">
        <w:rPr>
          <w:i/>
          <w:iCs/>
        </w:rPr>
        <w:t>Observation 2: RAN2 agreement to capture DAPS as PCell only in UE capability was not implemented.</w:t>
      </w:r>
    </w:p>
    <w:p w14:paraId="0B6F5F53" w14:textId="77777777" w:rsidR="00964F6C" w:rsidRPr="00964F6C" w:rsidRDefault="00964F6C" w:rsidP="00964F6C">
      <w:pPr>
        <w:pStyle w:val="Doc-text2"/>
        <w:rPr>
          <w:i/>
          <w:iCs/>
        </w:rPr>
      </w:pPr>
      <w:r w:rsidRPr="00964F6C">
        <w:rPr>
          <w:i/>
          <w:iCs/>
        </w:rPr>
        <w:t>Observation 3: Source SCells cannot be released in HO command for DAPS HO since a separate RRC message is needed.</w:t>
      </w:r>
    </w:p>
    <w:p w14:paraId="4AA89FF6" w14:textId="77777777" w:rsidR="00964F6C" w:rsidRPr="00964F6C" w:rsidRDefault="00964F6C" w:rsidP="00964F6C">
      <w:pPr>
        <w:pStyle w:val="Doc-text2"/>
        <w:rPr>
          <w:i/>
          <w:iCs/>
        </w:rPr>
      </w:pPr>
      <w:r w:rsidRPr="00964F6C">
        <w:rPr>
          <w:i/>
          <w:iCs/>
        </w:rPr>
        <w:t>Observation 4: The additional RRC message from the source gNB to release SCells will incur unnecessary additional overhead and possibly delay the HO.</w:t>
      </w:r>
    </w:p>
    <w:p w14:paraId="420D6BAC" w14:textId="77777777" w:rsidR="00964F6C" w:rsidRPr="00964F6C" w:rsidRDefault="00964F6C" w:rsidP="00964F6C">
      <w:pPr>
        <w:pStyle w:val="Doc-text2"/>
        <w:rPr>
          <w:i/>
          <w:iCs/>
        </w:rPr>
      </w:pPr>
      <w:r w:rsidRPr="00964F6C">
        <w:rPr>
          <w:i/>
          <w:iCs/>
        </w:rPr>
        <w:t>Proposal 1: For DAPS HO, if the source SCells are not released before the HO command, the UE shall release SCells upon reception of the HO command.</w:t>
      </w:r>
    </w:p>
    <w:p w14:paraId="17E86E05" w14:textId="77777777" w:rsidR="00964F6C" w:rsidRPr="00964F6C" w:rsidRDefault="00964F6C" w:rsidP="00964F6C">
      <w:pPr>
        <w:pStyle w:val="Doc-text2"/>
        <w:rPr>
          <w:i/>
          <w:iCs/>
        </w:rPr>
      </w:pPr>
      <w:r w:rsidRPr="00964F6C">
        <w:rPr>
          <w:i/>
          <w:iCs/>
        </w:rPr>
        <w:t>Observation 5: Similar to CA, mTRP can only be released by a separate RRC message other than HO command.</w:t>
      </w:r>
    </w:p>
    <w:p w14:paraId="4AD162B3" w14:textId="77777777" w:rsidR="00964F6C" w:rsidRPr="00964F6C" w:rsidRDefault="00964F6C" w:rsidP="00964F6C">
      <w:pPr>
        <w:pStyle w:val="Doc-text2"/>
        <w:rPr>
          <w:i/>
          <w:iCs/>
        </w:rPr>
      </w:pPr>
      <w:r w:rsidRPr="00964F6C">
        <w:rPr>
          <w:i/>
          <w:iCs/>
        </w:rPr>
        <w:t>Proposal 2: For DAPS HO, if the source mTRP is not released before the HO command, the UE shall release source mTRP upon reception of the HO command.</w:t>
      </w:r>
    </w:p>
    <w:p w14:paraId="5DC43F4C" w14:textId="77777777" w:rsidR="00964F6C" w:rsidRPr="00964F6C" w:rsidRDefault="00964F6C" w:rsidP="00964F6C">
      <w:pPr>
        <w:pStyle w:val="Doc-text2"/>
        <w:rPr>
          <w:i/>
          <w:iCs/>
        </w:rPr>
      </w:pPr>
      <w:r w:rsidRPr="00964F6C">
        <w:rPr>
          <w:i/>
          <w:iCs/>
        </w:rPr>
        <w:t>Observation 6: RAN2 has agreed that SCells are not configured for target gNB for DAPS HO. The same can be applied to mTRP.</w:t>
      </w:r>
    </w:p>
    <w:p w14:paraId="4CBD3162" w14:textId="77777777" w:rsidR="00964F6C" w:rsidRPr="00964F6C" w:rsidRDefault="00964F6C" w:rsidP="00964F6C">
      <w:pPr>
        <w:pStyle w:val="Doc-text2"/>
        <w:rPr>
          <w:i/>
          <w:iCs/>
        </w:rPr>
      </w:pPr>
      <w:r w:rsidRPr="00964F6C">
        <w:rPr>
          <w:i/>
          <w:iCs/>
        </w:rPr>
        <w:t>Proposal 3: For DAPS HO, mTRP is not configured for target cell in the HO command.</w:t>
      </w:r>
    </w:p>
    <w:p w14:paraId="111C503A" w14:textId="77777777" w:rsidR="00964F6C" w:rsidRPr="00964F6C" w:rsidRDefault="00964F6C" w:rsidP="00964F6C">
      <w:pPr>
        <w:pStyle w:val="Doc-text2"/>
        <w:rPr>
          <w:i/>
          <w:iCs/>
        </w:rPr>
      </w:pPr>
      <w:r w:rsidRPr="00964F6C">
        <w:rPr>
          <w:i/>
          <w:iCs/>
        </w:rPr>
        <w:t>Observation 7: If SCells are configured at the target gNB before source release, this conflicts with the RAN2 agreement in Observation 3.</w:t>
      </w:r>
    </w:p>
    <w:p w14:paraId="063E6976" w14:textId="77777777" w:rsidR="00964F6C" w:rsidRPr="00964F6C" w:rsidRDefault="00964F6C" w:rsidP="00964F6C">
      <w:pPr>
        <w:pStyle w:val="Doc-text2"/>
        <w:rPr>
          <w:i/>
          <w:iCs/>
        </w:rPr>
      </w:pPr>
      <w:r w:rsidRPr="00964F6C">
        <w:rPr>
          <w:i/>
          <w:iCs/>
        </w:rPr>
        <w:t>Proposal 4: For DAPS HO, capture in RRC that SCells for target gNB are not configured before source cell is released.</w:t>
      </w:r>
    </w:p>
    <w:p w14:paraId="236083AC" w14:textId="77777777" w:rsidR="00964F6C" w:rsidRPr="00964F6C" w:rsidRDefault="00964F6C" w:rsidP="00964F6C">
      <w:pPr>
        <w:pStyle w:val="Doc-text2"/>
        <w:rPr>
          <w:i/>
          <w:iCs/>
        </w:rPr>
      </w:pPr>
      <w:r w:rsidRPr="00964F6C">
        <w:rPr>
          <w:i/>
          <w:iCs/>
        </w:rPr>
        <w:t>Observation 8: Even though RAN2 has agreed that DC operation is not used during DAPS HO, this is not clearly captured in RRC.</w:t>
      </w:r>
    </w:p>
    <w:p w14:paraId="48A832FA" w14:textId="77777777" w:rsidR="00964F6C" w:rsidRPr="00964F6C" w:rsidRDefault="00964F6C" w:rsidP="00964F6C">
      <w:pPr>
        <w:pStyle w:val="Doc-text2"/>
        <w:rPr>
          <w:i/>
          <w:iCs/>
        </w:rPr>
      </w:pPr>
      <w:r w:rsidRPr="00964F6C">
        <w:rPr>
          <w:i/>
          <w:iCs/>
        </w:rPr>
        <w:t>Proposal 5: For DAPS HO, capture in RRC that SCG configuration for target gNB is not included in the HO command.</w:t>
      </w:r>
    </w:p>
    <w:p w14:paraId="77B88452" w14:textId="77777777" w:rsidR="00964F6C" w:rsidRPr="00964F6C" w:rsidRDefault="00964F6C" w:rsidP="00964F6C">
      <w:pPr>
        <w:pStyle w:val="Doc-text2"/>
        <w:rPr>
          <w:i/>
          <w:iCs/>
        </w:rPr>
      </w:pPr>
      <w:r w:rsidRPr="00964F6C">
        <w:rPr>
          <w:i/>
          <w:iCs/>
        </w:rPr>
        <w:t>Observation 9: Similar to CA, SN should be released before applying the HO command during DAPS HO.</w:t>
      </w:r>
    </w:p>
    <w:p w14:paraId="2995943E" w14:textId="6ACDFC89" w:rsidR="00964F6C" w:rsidRDefault="00964F6C" w:rsidP="00964F6C">
      <w:pPr>
        <w:pStyle w:val="Doc-text2"/>
        <w:rPr>
          <w:i/>
          <w:iCs/>
        </w:rPr>
      </w:pPr>
      <w:r w:rsidRPr="00964F6C">
        <w:rPr>
          <w:i/>
          <w:iCs/>
        </w:rPr>
        <w:t>Proposal 6: For DAPS HO, if SN configuration is not released by the source gNB, the UE shall perform MR-DC release upon reception of the HO command.</w:t>
      </w:r>
    </w:p>
    <w:p w14:paraId="7B5DF300" w14:textId="77777777" w:rsidR="00964F6C" w:rsidRPr="00964F6C" w:rsidRDefault="00964F6C" w:rsidP="00964F6C">
      <w:pPr>
        <w:pStyle w:val="Doc-text2"/>
        <w:rPr>
          <w:i/>
          <w:iCs/>
        </w:rPr>
      </w:pPr>
    </w:p>
    <w:p w14:paraId="71DE5BFC" w14:textId="7E4C510F" w:rsidR="00D11E47" w:rsidRDefault="00A75601" w:rsidP="00D11E47">
      <w:pPr>
        <w:pStyle w:val="Doc-title"/>
      </w:pPr>
      <w:hyperlink r:id="rId353" w:history="1">
        <w:r w:rsidR="00C43375">
          <w:rPr>
            <w:rStyle w:val="Hyperlink"/>
          </w:rPr>
          <w:t>R2-2010640</w:t>
        </w:r>
      </w:hyperlink>
      <w:r w:rsidR="00D11E47">
        <w:tab/>
        <w:t>Discussion on releasing source MCG SCells and mTRP</w:t>
      </w:r>
      <w:r w:rsidR="00D11E47">
        <w:tab/>
        <w:t>Huawei, HiSilicon</w:t>
      </w:r>
      <w:r w:rsidR="00D11E47">
        <w:tab/>
        <w:t>discussion</w:t>
      </w:r>
      <w:r w:rsidR="00D11E47">
        <w:tab/>
        <w:t>Rel-16</w:t>
      </w:r>
      <w:r w:rsidR="00D11E47">
        <w:tab/>
        <w:t>NR_Mob_enh-Core, LTE_feMob-Core</w:t>
      </w:r>
    </w:p>
    <w:p w14:paraId="7A7BD2BF" w14:textId="3B759FED" w:rsidR="00D11E47" w:rsidRDefault="00A75601" w:rsidP="00D11E47">
      <w:pPr>
        <w:pStyle w:val="Doc-title"/>
      </w:pPr>
      <w:hyperlink r:id="rId354" w:history="1">
        <w:r w:rsidR="00C43375">
          <w:rPr>
            <w:rStyle w:val="Hyperlink"/>
          </w:rPr>
          <w:t>R2-2009607</w:t>
        </w:r>
      </w:hyperlink>
      <w:r w:rsidR="00D11E47">
        <w:tab/>
        <w:t>Release of mTRP operation before DAPS handover</w:t>
      </w:r>
      <w:r w:rsidR="00D11E47">
        <w:tab/>
        <w:t>Samsung</w:t>
      </w:r>
      <w:r w:rsidR="00D11E47">
        <w:tab/>
        <w:t>discussion</w:t>
      </w:r>
      <w:r w:rsidR="00D11E47">
        <w:tab/>
        <w:t>Rel-16</w:t>
      </w:r>
      <w:r w:rsidR="00D11E47">
        <w:tab/>
        <w:t>NR_Mob_enh-Core</w:t>
      </w:r>
    </w:p>
    <w:p w14:paraId="7B50E17E" w14:textId="5E40421B" w:rsidR="00D11E47" w:rsidRDefault="00D11E47" w:rsidP="00D11E47">
      <w:pPr>
        <w:pStyle w:val="Doc-text2"/>
        <w:rPr>
          <w:i/>
          <w:iCs/>
        </w:rPr>
      </w:pPr>
      <w:r w:rsidRPr="008E02F8">
        <w:rPr>
          <w:i/>
          <w:iCs/>
        </w:rPr>
        <w:t>(moved from 6.7.5)</w:t>
      </w:r>
    </w:p>
    <w:p w14:paraId="4102177B" w14:textId="198AEBF4" w:rsidR="007A790D" w:rsidRDefault="00A75601" w:rsidP="007A790D">
      <w:pPr>
        <w:pStyle w:val="Doc-title"/>
      </w:pPr>
      <w:hyperlink r:id="rId355" w:history="1">
        <w:r w:rsidR="00C43375">
          <w:rPr>
            <w:rStyle w:val="Hyperlink"/>
          </w:rPr>
          <w:t>R2-2010105</w:t>
        </w:r>
      </w:hyperlink>
      <w:r w:rsidR="007A790D">
        <w:tab/>
        <w:t>Clarification of SCells, mTRP, and DC during DAPS HO</w:t>
      </w:r>
      <w:r w:rsidR="007A790D">
        <w:tab/>
        <w:t>Qualcomm Incorporated</w:t>
      </w:r>
      <w:r w:rsidR="007A790D">
        <w:tab/>
        <w:t>CR</w:t>
      </w:r>
      <w:r w:rsidR="007A790D">
        <w:tab/>
        <w:t>Rel-16</w:t>
      </w:r>
      <w:r w:rsidR="007A790D">
        <w:tab/>
        <w:t>38.331</w:t>
      </w:r>
      <w:r w:rsidR="007A790D">
        <w:tab/>
        <w:t>16.2.0</w:t>
      </w:r>
      <w:r w:rsidR="007A790D">
        <w:tab/>
        <w:t>2176</w:t>
      </w:r>
      <w:r w:rsidR="007A790D">
        <w:tab/>
        <w:t>-</w:t>
      </w:r>
      <w:r w:rsidR="007A790D">
        <w:tab/>
        <w:t>F</w:t>
      </w:r>
      <w:r w:rsidR="007A790D">
        <w:tab/>
        <w:t>NR_Mob_enh-Core</w:t>
      </w:r>
    </w:p>
    <w:p w14:paraId="6234F06E" w14:textId="23F89802" w:rsidR="00964F6C" w:rsidRDefault="00964F6C" w:rsidP="00D11E47">
      <w:pPr>
        <w:pStyle w:val="Doc-text2"/>
      </w:pPr>
    </w:p>
    <w:p w14:paraId="12EC5BB9" w14:textId="45473FA8" w:rsidR="00964F6C" w:rsidRDefault="00964F6C" w:rsidP="00D11E47">
      <w:pPr>
        <w:pStyle w:val="Doc-text2"/>
      </w:pPr>
      <w:r>
        <w:t>Discussion</w:t>
      </w:r>
    </w:p>
    <w:p w14:paraId="5961F1A9" w14:textId="55CFC9FE" w:rsidR="00964F6C" w:rsidRDefault="00964F6C" w:rsidP="00D11E47">
      <w:pPr>
        <w:pStyle w:val="Doc-text2"/>
      </w:pPr>
      <w:r>
        <w:t>-</w:t>
      </w:r>
      <w:r>
        <w:tab/>
        <w:t>Intel thinks everyone agrees that mTRP cannot be agreed in DAPS HO command. Otherwise some want to release mTRP before DAPS HO, or NW releases mTRP in DAPS HO, or UE releases mTRP autonomously. NW can anyway already release mTRP before DAPS HO.</w:t>
      </w:r>
    </w:p>
    <w:p w14:paraId="1F850285" w14:textId="092F4F0C" w:rsidR="00964F6C" w:rsidRDefault="00964F6C" w:rsidP="00D11E47">
      <w:pPr>
        <w:pStyle w:val="Doc-text2"/>
      </w:pPr>
      <w:r>
        <w:t>-</w:t>
      </w:r>
      <w:r>
        <w:tab/>
        <w:t>MediaTek doesn't prefer UE autonomous release since UE normally doesn't release configurations. OPPO and ZTE also prefer to let NW handle the co-existence and no autonomous release. Apple, vivo and LGE also think NW should handle this.</w:t>
      </w:r>
      <w:r w:rsidR="0034413F">
        <w:t xml:space="preserve"> Ericsson thinks NW release is the baseline as we always avoid autonomous release. Samsung agrees.</w:t>
      </w:r>
    </w:p>
    <w:p w14:paraId="628EC9D6" w14:textId="650AE91C" w:rsidR="00964F6C" w:rsidRDefault="00964F6C" w:rsidP="00964F6C">
      <w:pPr>
        <w:pStyle w:val="Doc-text2"/>
      </w:pPr>
      <w:r>
        <w:t>-</w:t>
      </w:r>
      <w:r>
        <w:tab/>
        <w:t>Huawei prefers autonomous release to avoid delay in DAPS HO to avoid HO failure or call drops.</w:t>
      </w:r>
      <w:r w:rsidRPr="00964F6C">
        <w:t xml:space="preserve"> </w:t>
      </w:r>
      <w:r w:rsidR="0034413F">
        <w:t>This would require a separate RRC message, which is undesirable. Also for SCell release, UE releases things autonomously. QC agrees but is fine with NW release.</w:t>
      </w:r>
    </w:p>
    <w:p w14:paraId="7571D5FB" w14:textId="76F82C77" w:rsidR="00964F6C" w:rsidRDefault="00964F6C" w:rsidP="00964F6C">
      <w:pPr>
        <w:pStyle w:val="Doc-text2"/>
      </w:pPr>
      <w:r>
        <w:t>-</w:t>
      </w:r>
      <w:r>
        <w:tab/>
        <w:t xml:space="preserve">Nokia would like to clarify what we release: ASN.1 configuration or something else? QC clarifies it's more about deactivation than configuration </w:t>
      </w:r>
      <w:proofErr w:type="gramStart"/>
      <w:r>
        <w:t>release</w:t>
      </w:r>
      <w:proofErr w:type="gramEnd"/>
      <w:r>
        <w:t xml:space="preserve"> but both should occur.</w:t>
      </w:r>
    </w:p>
    <w:p w14:paraId="29CEB869" w14:textId="5CB01C18" w:rsidR="0034413F" w:rsidRDefault="0034413F" w:rsidP="00964F6C">
      <w:pPr>
        <w:pStyle w:val="Doc-text2"/>
      </w:pPr>
      <w:r>
        <w:t>-</w:t>
      </w:r>
      <w:r>
        <w:tab/>
        <w:t xml:space="preserve">Intel would be fine with NW explicit release even though they prefer autonomous release. Wonders if UE would still reserve resources if feature is deactivated? MTK agrees and thinks </w:t>
      </w:r>
      <w:r>
        <w:lastRenderedPageBreak/>
        <w:t>deactivation doesn't work. Nokia thinks what matters is that UE doesn't use mTRP simultaneously with DAPS.</w:t>
      </w:r>
    </w:p>
    <w:p w14:paraId="6B32AAEB" w14:textId="304B1EFE" w:rsidR="0034413F" w:rsidRDefault="0034413F" w:rsidP="00964F6C">
      <w:pPr>
        <w:pStyle w:val="Doc-text2"/>
      </w:pPr>
      <w:r>
        <w:t>-</w:t>
      </w:r>
      <w:r>
        <w:tab/>
        <w:t>Samsung clarifies that for single-DCI mTRP, the TCI state can be released by RRC and there is some control over it.</w:t>
      </w:r>
    </w:p>
    <w:p w14:paraId="0F833DD4" w14:textId="327564FD" w:rsidR="0034413F" w:rsidRPr="00964F6C" w:rsidRDefault="0034413F" w:rsidP="00964F6C">
      <w:pPr>
        <w:pStyle w:val="Doc-text2"/>
      </w:pPr>
    </w:p>
    <w:p w14:paraId="564A655E" w14:textId="24E9DB82" w:rsidR="00AD2229" w:rsidRPr="008C532C" w:rsidRDefault="008C532C" w:rsidP="00AD2229">
      <w:pPr>
        <w:pStyle w:val="Agreement"/>
      </w:pPr>
      <w:r w:rsidRPr="008C532C">
        <w:t xml:space="preserve">Network ensures that multi-TRP does not operate simultaneously with DAPS HO. This </w:t>
      </w:r>
      <w:r>
        <w:t>will typically</w:t>
      </w:r>
      <w:r w:rsidRPr="008C532C">
        <w:t xml:space="preserve"> require network to do RRC reconfiguration before sending DAPS HO command.</w:t>
      </w:r>
    </w:p>
    <w:p w14:paraId="55265E0F" w14:textId="4AD95BFA" w:rsidR="00850D62" w:rsidRPr="008C532C" w:rsidRDefault="008C532C" w:rsidP="007F2C88">
      <w:pPr>
        <w:pStyle w:val="Agreement"/>
      </w:pPr>
      <w:r>
        <w:t>FFS how to capture this in Stage-2 and Stage-3</w:t>
      </w:r>
      <w:r w:rsidR="00850D62">
        <w:t xml:space="preserve">, handled in Offline 214 </w:t>
      </w:r>
    </w:p>
    <w:p w14:paraId="26C56630" w14:textId="3502E358" w:rsidR="00694A2E" w:rsidRDefault="00694A2E" w:rsidP="00D11E47">
      <w:pPr>
        <w:pStyle w:val="Doc-text2"/>
      </w:pPr>
    </w:p>
    <w:p w14:paraId="4AD885AE" w14:textId="77777777" w:rsidR="008C532C" w:rsidRPr="008C532C" w:rsidRDefault="008C532C" w:rsidP="00D11E47">
      <w:pPr>
        <w:pStyle w:val="Doc-text2"/>
      </w:pPr>
    </w:p>
    <w:p w14:paraId="7593C335" w14:textId="267114AF" w:rsidR="008E02F8" w:rsidRDefault="00A75601" w:rsidP="008E02F8">
      <w:pPr>
        <w:pStyle w:val="Doc-title"/>
      </w:pPr>
      <w:hyperlink r:id="rId356" w:history="1">
        <w:r w:rsidR="00C43375">
          <w:rPr>
            <w:rStyle w:val="Hyperlink"/>
          </w:rPr>
          <w:t>R2-2009383</w:t>
        </w:r>
      </w:hyperlink>
      <w:r w:rsidR="008E02F8">
        <w:tab/>
        <w:t>Clarification on no support of multi-TRP with DAPS HO - 38.331</w:t>
      </w:r>
      <w:r w:rsidR="008E02F8">
        <w:tab/>
        <w:t>ZTE Corporation, Sanechips, Ericsson</w:t>
      </w:r>
      <w:r w:rsidR="008E02F8">
        <w:tab/>
        <w:t>CR</w:t>
      </w:r>
      <w:r w:rsidR="008E02F8">
        <w:tab/>
        <w:t>Rel-16</w:t>
      </w:r>
      <w:r w:rsidR="008E02F8">
        <w:tab/>
        <w:t>38.331</w:t>
      </w:r>
      <w:r w:rsidR="008E02F8">
        <w:tab/>
        <w:t>16.2.0</w:t>
      </w:r>
      <w:r w:rsidR="008E02F8">
        <w:tab/>
        <w:t>2061</w:t>
      </w:r>
      <w:r w:rsidR="008E02F8">
        <w:tab/>
        <w:t>-</w:t>
      </w:r>
      <w:r w:rsidR="008E02F8">
        <w:tab/>
        <w:t>F</w:t>
      </w:r>
      <w:r w:rsidR="008E02F8">
        <w:tab/>
        <w:t>NR_Mob_enh-Core</w:t>
      </w:r>
    </w:p>
    <w:p w14:paraId="4378426E" w14:textId="463F7847" w:rsidR="00B83D0A" w:rsidRPr="008C532C" w:rsidRDefault="00B83D0A" w:rsidP="00B83D0A">
      <w:pPr>
        <w:pStyle w:val="Agreement"/>
      </w:pPr>
      <w:r>
        <w:t xml:space="preserve">Revised in </w:t>
      </w:r>
      <w:hyperlink r:id="rId357" w:history="1">
        <w:r w:rsidR="00C43375">
          <w:rPr>
            <w:rStyle w:val="Hyperlink"/>
          </w:rPr>
          <w:t>R2-2010750</w:t>
        </w:r>
      </w:hyperlink>
      <w:r w:rsidR="007A790D">
        <w:t xml:space="preserve"> (Offline 214)</w:t>
      </w:r>
    </w:p>
    <w:p w14:paraId="42E9B175" w14:textId="77777777" w:rsidR="00B83D0A" w:rsidRPr="00B83D0A" w:rsidRDefault="00B83D0A" w:rsidP="00B83D0A">
      <w:pPr>
        <w:pStyle w:val="Doc-text2"/>
      </w:pPr>
    </w:p>
    <w:p w14:paraId="40B4C469" w14:textId="6E5C3AAD" w:rsidR="008E02F8" w:rsidRDefault="00A75601" w:rsidP="008E02F8">
      <w:pPr>
        <w:pStyle w:val="Doc-title"/>
      </w:pPr>
      <w:hyperlink r:id="rId358" w:history="1">
        <w:r w:rsidR="00C43375">
          <w:rPr>
            <w:rStyle w:val="Hyperlink"/>
          </w:rPr>
          <w:t>R2-2009384</w:t>
        </w:r>
      </w:hyperlink>
      <w:r w:rsidR="008E02F8">
        <w:tab/>
        <w:t>Clarification on no support of multi-TRP with DAPS HO - 38.300</w:t>
      </w:r>
      <w:r w:rsidR="008E02F8">
        <w:tab/>
        <w:t>ZTE Corporation, Sanechips, Ericsson</w:t>
      </w:r>
      <w:r w:rsidR="008E02F8">
        <w:tab/>
        <w:t>CR</w:t>
      </w:r>
      <w:r w:rsidR="008E02F8">
        <w:tab/>
        <w:t>Rel-16</w:t>
      </w:r>
      <w:r w:rsidR="008E02F8">
        <w:tab/>
        <w:t>38.300</w:t>
      </w:r>
      <w:r w:rsidR="008E02F8">
        <w:tab/>
        <w:t>16.3.0</w:t>
      </w:r>
      <w:r w:rsidR="008E02F8">
        <w:tab/>
        <w:t>0307</w:t>
      </w:r>
      <w:r w:rsidR="008E02F8">
        <w:tab/>
        <w:t>-</w:t>
      </w:r>
      <w:r w:rsidR="008E02F8">
        <w:tab/>
        <w:t>F</w:t>
      </w:r>
      <w:r w:rsidR="008E02F8">
        <w:tab/>
        <w:t>NR_Mob_enh-Core</w:t>
      </w:r>
    </w:p>
    <w:p w14:paraId="17FDF2F6" w14:textId="3F24BB6F" w:rsidR="00B83D0A" w:rsidRPr="008C532C" w:rsidRDefault="00B83D0A" w:rsidP="00B83D0A">
      <w:pPr>
        <w:pStyle w:val="Agreement"/>
      </w:pPr>
      <w:r>
        <w:t xml:space="preserve">Revised in </w:t>
      </w:r>
      <w:hyperlink r:id="rId359" w:history="1">
        <w:r w:rsidR="00C43375">
          <w:rPr>
            <w:rStyle w:val="Hyperlink"/>
          </w:rPr>
          <w:t>R2-2010748</w:t>
        </w:r>
      </w:hyperlink>
      <w:r w:rsidR="007A790D">
        <w:t xml:space="preserve"> (Offline 214)</w:t>
      </w:r>
    </w:p>
    <w:p w14:paraId="447A7297" w14:textId="039DF3C2" w:rsidR="008C532C" w:rsidRDefault="008C532C" w:rsidP="008C532C">
      <w:pPr>
        <w:pStyle w:val="Doc-text2"/>
      </w:pPr>
    </w:p>
    <w:p w14:paraId="6D293CC2" w14:textId="5DB8DE21" w:rsidR="00B83D0A" w:rsidRPr="002E199F" w:rsidRDefault="00B83D0A" w:rsidP="00B83D0A">
      <w:pPr>
        <w:pStyle w:val="BoldComments"/>
        <w:rPr>
          <w:lang w:val="fi-FI"/>
        </w:rPr>
      </w:pPr>
      <w:r>
        <w:t>By Email [214]</w:t>
      </w:r>
    </w:p>
    <w:p w14:paraId="103121B4" w14:textId="77777777" w:rsidR="00B83D0A" w:rsidRDefault="00B83D0A" w:rsidP="00B83D0A">
      <w:pPr>
        <w:pStyle w:val="EmailDiscussion"/>
      </w:pPr>
      <w:r>
        <w:t>[AT112-e][214][NR][MOB] Avoiding DAPS with multi-TRP/CA/DC (ZTE)</w:t>
      </w:r>
    </w:p>
    <w:p w14:paraId="01B212A5" w14:textId="77777777" w:rsidR="00B83D0A" w:rsidRPr="00186D62" w:rsidRDefault="00B83D0A" w:rsidP="00B83D0A">
      <w:pPr>
        <w:pStyle w:val="EmailDiscussion2"/>
        <w:ind w:left="1619" w:firstLine="0"/>
        <w:rPr>
          <w:u w:val="single"/>
        </w:rPr>
      </w:pPr>
      <w:r w:rsidRPr="00186D62">
        <w:rPr>
          <w:u w:val="single"/>
        </w:rPr>
        <w:t xml:space="preserve">Scope: </w:t>
      </w:r>
    </w:p>
    <w:p w14:paraId="2781E284" w14:textId="77777777" w:rsidR="00B83D0A" w:rsidRPr="00186D62" w:rsidRDefault="00B83D0A" w:rsidP="00B83D0A">
      <w:pPr>
        <w:pStyle w:val="EmailDiscussion2"/>
        <w:numPr>
          <w:ilvl w:val="2"/>
          <w:numId w:val="9"/>
        </w:numPr>
        <w:ind w:left="1980"/>
      </w:pPr>
      <w:r w:rsidRPr="00186D62">
        <w:t>Discuss the CRs under AI 4.5, 7.1.X and 7.5 marked for this email discussion</w:t>
      </w:r>
    </w:p>
    <w:p w14:paraId="3CDB99A1" w14:textId="77777777" w:rsidR="00B83D0A" w:rsidRPr="00186D62" w:rsidRDefault="00B83D0A" w:rsidP="00B83D0A">
      <w:pPr>
        <w:pStyle w:val="EmailDiscussion2"/>
        <w:rPr>
          <w:u w:val="single"/>
        </w:rPr>
      </w:pPr>
      <w:r w:rsidRPr="00186D62">
        <w:tab/>
      </w:r>
      <w:r w:rsidRPr="00186D62">
        <w:rPr>
          <w:u w:val="single"/>
        </w:rPr>
        <w:t xml:space="preserve">Intended outcome: </w:t>
      </w:r>
    </w:p>
    <w:p w14:paraId="50011D8E" w14:textId="264C4C1B" w:rsidR="00B83D0A" w:rsidRDefault="00B83D0A" w:rsidP="00B83D0A">
      <w:pPr>
        <w:pStyle w:val="EmailDiscussion2"/>
        <w:numPr>
          <w:ilvl w:val="2"/>
          <w:numId w:val="9"/>
        </w:numPr>
        <w:ind w:left="1980"/>
      </w:pPr>
      <w:r>
        <w:t>Agreeable Stage-2 CRs in</w:t>
      </w:r>
      <w:r w:rsidRPr="00B83D0A">
        <w:t xml:space="preserve"> </w:t>
      </w:r>
      <w:hyperlink r:id="rId360" w:history="1">
        <w:r w:rsidR="00C43375">
          <w:rPr>
            <w:rStyle w:val="Hyperlink"/>
          </w:rPr>
          <w:t>R2-2010748</w:t>
        </w:r>
      </w:hyperlink>
      <w:r w:rsidRPr="00B83D0A">
        <w:t xml:space="preserve"> </w:t>
      </w:r>
      <w:r>
        <w:t xml:space="preserve">(38.300, revision of </w:t>
      </w:r>
      <w:hyperlink r:id="rId361" w:history="1">
        <w:r w:rsidR="00C43375">
          <w:rPr>
            <w:rStyle w:val="Hyperlink"/>
          </w:rPr>
          <w:t>R2-2009384</w:t>
        </w:r>
      </w:hyperlink>
      <w:r>
        <w:t xml:space="preserve">) and </w:t>
      </w:r>
      <w:hyperlink r:id="rId362" w:history="1">
        <w:r w:rsidR="00C43375">
          <w:rPr>
            <w:rStyle w:val="Hyperlink"/>
          </w:rPr>
          <w:t>R2-2010747</w:t>
        </w:r>
      </w:hyperlink>
      <w:r w:rsidRPr="00B83D0A">
        <w:t xml:space="preserve"> </w:t>
      </w:r>
      <w:r>
        <w:t xml:space="preserve">(36.300, revision of </w:t>
      </w:r>
      <w:hyperlink r:id="rId363" w:history="1">
        <w:r w:rsidR="00C43375">
          <w:rPr>
            <w:rStyle w:val="Hyperlink"/>
          </w:rPr>
          <w:t>R2-2009382</w:t>
        </w:r>
      </w:hyperlink>
      <w:r>
        <w:t>),</w:t>
      </w:r>
    </w:p>
    <w:p w14:paraId="017AB86B" w14:textId="5B58810A" w:rsidR="00B83D0A" w:rsidRPr="00186D62" w:rsidRDefault="00B83D0A" w:rsidP="00B83D0A">
      <w:pPr>
        <w:pStyle w:val="EmailDiscussion2"/>
        <w:numPr>
          <w:ilvl w:val="2"/>
          <w:numId w:val="9"/>
        </w:numPr>
        <w:ind w:left="1980"/>
      </w:pPr>
      <w:r>
        <w:t>Agreeable Stage-3 CRs</w:t>
      </w:r>
      <w:r w:rsidRPr="00186D62">
        <w:t xml:space="preserve"> </w:t>
      </w:r>
      <w:r>
        <w:t xml:space="preserve">in </w:t>
      </w:r>
      <w:hyperlink r:id="rId364" w:history="1">
        <w:r w:rsidR="00C43375">
          <w:rPr>
            <w:rStyle w:val="Hyperlink"/>
          </w:rPr>
          <w:t>R2-2010749</w:t>
        </w:r>
      </w:hyperlink>
      <w:r>
        <w:t xml:space="preserve"> (36.331, </w:t>
      </w:r>
      <w:r w:rsidR="007A790D">
        <w:t xml:space="preserve">revision of </w:t>
      </w:r>
      <w:hyperlink r:id="rId365" w:history="1">
        <w:r w:rsidR="00C43375">
          <w:rPr>
            <w:rStyle w:val="Hyperlink"/>
          </w:rPr>
          <w:t>R2-2009769</w:t>
        </w:r>
      </w:hyperlink>
      <w:r>
        <w:t xml:space="preserve">) and </w:t>
      </w:r>
      <w:hyperlink r:id="rId366" w:history="1">
        <w:r w:rsidR="00C43375">
          <w:rPr>
            <w:rStyle w:val="Hyperlink"/>
          </w:rPr>
          <w:t>R2-2010750</w:t>
        </w:r>
      </w:hyperlink>
      <w:r w:rsidRPr="00B83D0A">
        <w:t xml:space="preserve"> </w:t>
      </w:r>
      <w:r>
        <w:t xml:space="preserve">(38.331, revision of </w:t>
      </w:r>
      <w:hyperlink r:id="rId367" w:history="1">
        <w:r w:rsidR="00C43375">
          <w:rPr>
            <w:rStyle w:val="Hyperlink"/>
          </w:rPr>
          <w:t>R2-2009383</w:t>
        </w:r>
      </w:hyperlink>
      <w:r>
        <w:t>)</w:t>
      </w:r>
    </w:p>
    <w:p w14:paraId="5C019E89" w14:textId="77777777" w:rsidR="00B83D0A" w:rsidRPr="00186D62" w:rsidRDefault="00B83D0A" w:rsidP="00B83D0A">
      <w:pPr>
        <w:pStyle w:val="EmailDiscussion2"/>
        <w:rPr>
          <w:u w:val="single"/>
        </w:rPr>
      </w:pPr>
      <w:r w:rsidRPr="00186D62">
        <w:tab/>
      </w:r>
      <w:r w:rsidRPr="00186D62">
        <w:rPr>
          <w:u w:val="single"/>
        </w:rPr>
        <w:t xml:space="preserve">Deadline for providing comments and for rapporteur inputs:  </w:t>
      </w:r>
    </w:p>
    <w:p w14:paraId="40B9C84C" w14:textId="235FFAEC" w:rsidR="00B83D0A" w:rsidRPr="00021D10" w:rsidRDefault="00B83D0A" w:rsidP="00B83D0A">
      <w:pPr>
        <w:pStyle w:val="EmailDiscussion2"/>
        <w:numPr>
          <w:ilvl w:val="2"/>
          <w:numId w:val="9"/>
        </w:numPr>
        <w:ind w:left="1980"/>
      </w:pPr>
      <w:r w:rsidRPr="00021D10">
        <w:rPr>
          <w:color w:val="000000" w:themeColor="text1"/>
        </w:rPr>
        <w:t xml:space="preserve">Initial deadline (for companies' feedback):  </w:t>
      </w:r>
      <w:r>
        <w:rPr>
          <w:color w:val="000000" w:themeColor="text1"/>
        </w:rPr>
        <w:t>2</w:t>
      </w:r>
      <w:r w:rsidRPr="00B83D0A">
        <w:rPr>
          <w:color w:val="000000" w:themeColor="text1"/>
          <w:vertAlign w:val="superscript"/>
        </w:rPr>
        <w:t>nd</w:t>
      </w:r>
      <w:r>
        <w:rPr>
          <w:color w:val="000000" w:themeColor="text1"/>
        </w:rPr>
        <w:t xml:space="preserve"> </w:t>
      </w:r>
      <w:r w:rsidRPr="00021D10">
        <w:rPr>
          <w:color w:val="000000" w:themeColor="text1"/>
        </w:rPr>
        <w:t xml:space="preserve">week </w:t>
      </w:r>
      <w:r>
        <w:rPr>
          <w:color w:val="000000" w:themeColor="text1"/>
        </w:rPr>
        <w:t>Thu</w:t>
      </w:r>
      <w:r w:rsidRPr="00021D10">
        <w:rPr>
          <w:color w:val="000000" w:themeColor="text1"/>
        </w:rPr>
        <w:t xml:space="preserve">, UTC </w:t>
      </w:r>
      <w:r>
        <w:rPr>
          <w:color w:val="000000" w:themeColor="text1"/>
        </w:rPr>
        <w:t>10</w:t>
      </w:r>
      <w:r w:rsidRPr="00021D10">
        <w:rPr>
          <w:color w:val="000000" w:themeColor="text1"/>
        </w:rPr>
        <w:t xml:space="preserve">00 </w:t>
      </w:r>
    </w:p>
    <w:p w14:paraId="11B81122" w14:textId="1AECC9A9" w:rsidR="00B83D0A" w:rsidRPr="00186D62" w:rsidRDefault="00B83D0A" w:rsidP="00B83D0A">
      <w:pPr>
        <w:pStyle w:val="EmailDiscussion2"/>
        <w:numPr>
          <w:ilvl w:val="2"/>
          <w:numId w:val="9"/>
        </w:numPr>
        <w:ind w:left="1980"/>
      </w:pPr>
      <w:r w:rsidRPr="00186D62">
        <w:rPr>
          <w:color w:val="000000" w:themeColor="text1"/>
        </w:rPr>
        <w:t>Deadline for CR finalization: 2</w:t>
      </w:r>
      <w:r w:rsidRPr="00186D62">
        <w:rPr>
          <w:color w:val="000000" w:themeColor="text1"/>
          <w:vertAlign w:val="superscript"/>
        </w:rPr>
        <w:t>nd</w:t>
      </w:r>
      <w:r w:rsidRPr="00186D62">
        <w:rPr>
          <w:color w:val="000000" w:themeColor="text1"/>
        </w:rPr>
        <w:t xml:space="preserve"> week Thu, UTC </w:t>
      </w:r>
      <w:r>
        <w:rPr>
          <w:color w:val="000000" w:themeColor="text1"/>
        </w:rPr>
        <w:t>1700</w:t>
      </w:r>
      <w:r w:rsidRPr="00186D62">
        <w:rPr>
          <w:color w:val="000000" w:themeColor="text1"/>
        </w:rPr>
        <w:t xml:space="preserve"> </w:t>
      </w:r>
    </w:p>
    <w:p w14:paraId="67C85F97" w14:textId="2B6498AB" w:rsidR="008E02F8" w:rsidRDefault="008E02F8" w:rsidP="00D40DEE">
      <w:pPr>
        <w:pStyle w:val="Comments"/>
      </w:pPr>
    </w:p>
    <w:p w14:paraId="4D41939D" w14:textId="38B742D2" w:rsidR="007A790D" w:rsidRPr="00960B82" w:rsidRDefault="00960B82" w:rsidP="00960B82">
      <w:pPr>
        <w:pStyle w:val="BoldComments"/>
        <w:rPr>
          <w:lang w:val="fi-FI"/>
        </w:rPr>
      </w:pPr>
      <w:r>
        <w:t>CRs from [214]</w:t>
      </w:r>
    </w:p>
    <w:p w14:paraId="366B50F2" w14:textId="51F02A7B" w:rsidR="007A790D" w:rsidRDefault="00A75601" w:rsidP="007A790D">
      <w:pPr>
        <w:pStyle w:val="Doc-title"/>
      </w:pPr>
      <w:hyperlink r:id="rId368" w:history="1">
        <w:r w:rsidR="00C43375">
          <w:rPr>
            <w:rStyle w:val="Hyperlink"/>
          </w:rPr>
          <w:t>R2-2010747</w:t>
        </w:r>
      </w:hyperlink>
      <w:r w:rsidR="007A790D">
        <w:tab/>
      </w:r>
      <w:r w:rsidR="00420598" w:rsidRPr="00420598">
        <w:t>Clarification on no support of CA or DC with DAPS</w:t>
      </w:r>
      <w:r w:rsidR="00420598">
        <w:tab/>
      </w:r>
      <w:r w:rsidR="007A790D">
        <w:tab/>
        <w:t>ZTE Corporation</w:t>
      </w:r>
      <w:r w:rsidR="007A790D">
        <w:tab/>
        <w:t>CR</w:t>
      </w:r>
      <w:r w:rsidR="007A790D">
        <w:tab/>
        <w:t>Rel-16</w:t>
      </w:r>
      <w:r w:rsidR="007A790D">
        <w:tab/>
        <w:t>36.300</w:t>
      </w:r>
      <w:r w:rsidR="007A790D">
        <w:tab/>
        <w:t>16.3.0</w:t>
      </w:r>
      <w:r w:rsidR="007A790D">
        <w:tab/>
        <w:t>1320</w:t>
      </w:r>
      <w:r w:rsidR="007A790D">
        <w:tab/>
      </w:r>
      <w:r w:rsidR="00420598">
        <w:t>1</w:t>
      </w:r>
      <w:r w:rsidR="007A790D">
        <w:tab/>
        <w:t>F</w:t>
      </w:r>
      <w:r w:rsidR="007A790D">
        <w:tab/>
        <w:t>LTE_feMob-Core</w:t>
      </w:r>
      <w:r w:rsidR="00420598">
        <w:tab/>
      </w:r>
      <w:hyperlink r:id="rId369" w:history="1">
        <w:r w:rsidR="00C43375">
          <w:rPr>
            <w:rStyle w:val="Hyperlink"/>
          </w:rPr>
          <w:t>R2-2009382</w:t>
        </w:r>
      </w:hyperlink>
    </w:p>
    <w:p w14:paraId="68C9ABFE" w14:textId="3E49DE68" w:rsidR="007A790D" w:rsidRPr="007A790D" w:rsidRDefault="00A75601" w:rsidP="00960B82">
      <w:pPr>
        <w:pStyle w:val="Doc-title"/>
      </w:pPr>
      <w:hyperlink r:id="rId370" w:history="1">
        <w:r w:rsidR="00C43375">
          <w:rPr>
            <w:rStyle w:val="Hyperlink"/>
          </w:rPr>
          <w:t>R2-2010748</w:t>
        </w:r>
      </w:hyperlink>
      <w:r w:rsidR="00420598">
        <w:tab/>
      </w:r>
      <w:r w:rsidR="00420598" w:rsidRPr="00420598">
        <w:t>Clarification on no support of CA, DC or multi-TRP with DAPS</w:t>
      </w:r>
      <w:r w:rsidR="00420598">
        <w:tab/>
        <w:t>ZTE Corporation</w:t>
      </w:r>
      <w:r w:rsidR="00420598">
        <w:tab/>
        <w:t>CR</w:t>
      </w:r>
      <w:r w:rsidR="00420598">
        <w:tab/>
        <w:t>Rel-16</w:t>
      </w:r>
      <w:r w:rsidR="00420598">
        <w:tab/>
        <w:t>38.300</w:t>
      </w:r>
      <w:r w:rsidR="00420598">
        <w:tab/>
        <w:t>16.3.0</w:t>
      </w:r>
      <w:r w:rsidR="00420598">
        <w:tab/>
        <w:t>0307</w:t>
      </w:r>
      <w:r w:rsidR="00420598">
        <w:tab/>
        <w:t>1</w:t>
      </w:r>
      <w:r w:rsidR="00420598">
        <w:tab/>
        <w:t>F</w:t>
      </w:r>
      <w:r w:rsidR="00420598">
        <w:tab/>
        <w:t>NR_Mob_enh-Core</w:t>
      </w:r>
      <w:r w:rsidR="00420598">
        <w:tab/>
      </w:r>
      <w:hyperlink r:id="rId371" w:history="1">
        <w:r w:rsidR="00C43375">
          <w:rPr>
            <w:rStyle w:val="Hyperlink"/>
          </w:rPr>
          <w:t>R2-2009384</w:t>
        </w:r>
      </w:hyperlink>
    </w:p>
    <w:p w14:paraId="000080F1" w14:textId="3E4266FF" w:rsidR="00420598" w:rsidRDefault="00A75601" w:rsidP="00420598">
      <w:pPr>
        <w:pStyle w:val="Doc-title"/>
      </w:pPr>
      <w:hyperlink r:id="rId372" w:history="1">
        <w:r w:rsidR="00C43375">
          <w:rPr>
            <w:rStyle w:val="Hyperlink"/>
          </w:rPr>
          <w:t>R2-2010750</w:t>
        </w:r>
      </w:hyperlink>
      <w:r w:rsidR="00420598">
        <w:tab/>
      </w:r>
      <w:r w:rsidR="00420598" w:rsidRPr="00420598">
        <w:t>Clarification on no support of CA, DC or multi-TRP with DAPS</w:t>
      </w:r>
      <w:r w:rsidR="00420598">
        <w:tab/>
        <w:t>ZTE Corporation</w:t>
      </w:r>
      <w:r w:rsidR="00420598">
        <w:tab/>
        <w:t>CR</w:t>
      </w:r>
      <w:r w:rsidR="00420598">
        <w:tab/>
        <w:t>Rel-16</w:t>
      </w:r>
      <w:r w:rsidR="00420598">
        <w:tab/>
        <w:t>38.331</w:t>
      </w:r>
      <w:r w:rsidR="00420598">
        <w:tab/>
        <w:t>16.2.0</w:t>
      </w:r>
      <w:r w:rsidR="00420598">
        <w:tab/>
        <w:t>2061</w:t>
      </w:r>
      <w:r w:rsidR="00420598">
        <w:tab/>
        <w:t>1</w:t>
      </w:r>
      <w:r w:rsidR="00420598">
        <w:tab/>
        <w:t>F</w:t>
      </w:r>
      <w:r w:rsidR="00420598">
        <w:tab/>
        <w:t>NR_Mob_enh-Core</w:t>
      </w:r>
      <w:r w:rsidR="00420598">
        <w:tab/>
      </w:r>
      <w:hyperlink r:id="rId373" w:history="1">
        <w:r w:rsidR="00C43375">
          <w:rPr>
            <w:rStyle w:val="Hyperlink"/>
          </w:rPr>
          <w:t>R2-2009383</w:t>
        </w:r>
      </w:hyperlink>
    </w:p>
    <w:p w14:paraId="1BD82058" w14:textId="6A8A719B" w:rsidR="007A790D" w:rsidRDefault="00A75601" w:rsidP="007A790D">
      <w:pPr>
        <w:pStyle w:val="Doc-title"/>
      </w:pPr>
      <w:hyperlink r:id="rId374" w:history="1">
        <w:r w:rsidR="00C43375">
          <w:rPr>
            <w:rStyle w:val="Hyperlink"/>
          </w:rPr>
          <w:t>R2-2010749</w:t>
        </w:r>
      </w:hyperlink>
      <w:r w:rsidR="007A790D">
        <w:tab/>
      </w:r>
      <w:r w:rsidR="00420598" w:rsidRPr="00420598">
        <w:t>Clarification on no support of CA or DC with DAPS</w:t>
      </w:r>
      <w:r w:rsidR="007A790D">
        <w:tab/>
      </w:r>
      <w:r w:rsidR="00420598">
        <w:tab/>
        <w:t>ZTE Corporation</w:t>
      </w:r>
      <w:r w:rsidR="007A790D">
        <w:tab/>
        <w:t>CR</w:t>
      </w:r>
      <w:r w:rsidR="007A790D">
        <w:tab/>
        <w:t>Rel-16</w:t>
      </w:r>
      <w:r w:rsidR="007A790D">
        <w:tab/>
        <w:t>36.331</w:t>
      </w:r>
      <w:r w:rsidR="007A790D">
        <w:tab/>
        <w:t>16.2.1</w:t>
      </w:r>
      <w:r w:rsidR="007A790D">
        <w:tab/>
        <w:t>4486</w:t>
      </w:r>
      <w:r w:rsidR="007A790D">
        <w:tab/>
      </w:r>
      <w:r w:rsidR="00420598">
        <w:t>1</w:t>
      </w:r>
      <w:r w:rsidR="007A790D">
        <w:tab/>
        <w:t>F</w:t>
      </w:r>
      <w:r w:rsidR="007A790D">
        <w:tab/>
        <w:t>LTE_feMob-Core</w:t>
      </w:r>
      <w:r w:rsidR="00420598">
        <w:tab/>
      </w:r>
      <w:hyperlink r:id="rId375" w:history="1">
        <w:r w:rsidR="00C43375">
          <w:rPr>
            <w:rStyle w:val="Hyperlink"/>
          </w:rPr>
          <w:t>R2-2009769</w:t>
        </w:r>
      </w:hyperlink>
    </w:p>
    <w:p w14:paraId="1DF05F4E" w14:textId="77777777" w:rsidR="007A790D" w:rsidRDefault="007A790D" w:rsidP="00D40DEE">
      <w:pPr>
        <w:pStyle w:val="Comments"/>
      </w:pPr>
    </w:p>
    <w:p w14:paraId="4490EA8E" w14:textId="3DCDD4C0" w:rsidR="00694A2E" w:rsidRPr="002E199F" w:rsidRDefault="00694A2E" w:rsidP="00694A2E">
      <w:pPr>
        <w:pStyle w:val="BoldComments"/>
        <w:rPr>
          <w:lang w:val="fi-FI"/>
        </w:rPr>
      </w:pPr>
      <w:bookmarkStart w:id="84" w:name="_Toc54890542"/>
      <w:r>
        <w:t>Web Conf</w:t>
      </w:r>
      <w:r>
        <w:rPr>
          <w:lang w:val="fi-FI"/>
        </w:rPr>
        <w:t xml:space="preserve"> (3+4)</w:t>
      </w:r>
      <w:bookmarkEnd w:id="84"/>
    </w:p>
    <w:p w14:paraId="0C64C4BD" w14:textId="56FD13F0" w:rsidR="008E02F8" w:rsidRDefault="00B7613B" w:rsidP="00D40DEE">
      <w:pPr>
        <w:pStyle w:val="Comments"/>
      </w:pPr>
      <w:r>
        <w:t>Release of SCells during DAPS HO:</w:t>
      </w:r>
    </w:p>
    <w:p w14:paraId="35C3DEDB" w14:textId="62D6A460" w:rsidR="007A790D" w:rsidRDefault="00A75601" w:rsidP="007A790D">
      <w:pPr>
        <w:pStyle w:val="Doc-title"/>
      </w:pPr>
      <w:hyperlink r:id="rId376" w:history="1">
        <w:r w:rsidR="00C43375">
          <w:rPr>
            <w:rStyle w:val="Hyperlink"/>
          </w:rPr>
          <w:t>R2-2009381</w:t>
        </w:r>
      </w:hyperlink>
      <w:r w:rsidR="007A790D">
        <w:tab/>
        <w:t>Clarification on SCells and SCG release in DAPS HO - 38.300</w:t>
      </w:r>
      <w:r w:rsidR="007A790D">
        <w:tab/>
        <w:t>ZTE Corporation, Sanechips, Ericsson</w:t>
      </w:r>
      <w:r w:rsidR="007A790D">
        <w:tab/>
        <w:t>CR</w:t>
      </w:r>
      <w:r w:rsidR="007A790D">
        <w:tab/>
        <w:t>Rel-16</w:t>
      </w:r>
      <w:r w:rsidR="007A790D">
        <w:tab/>
        <w:t>38.300</w:t>
      </w:r>
      <w:r w:rsidR="007A790D">
        <w:tab/>
        <w:t>16.3.0</w:t>
      </w:r>
      <w:r w:rsidR="007A790D">
        <w:tab/>
        <w:t>0306</w:t>
      </w:r>
      <w:r w:rsidR="007A790D">
        <w:tab/>
        <w:t>-</w:t>
      </w:r>
      <w:r w:rsidR="007A790D">
        <w:tab/>
        <w:t>F</w:t>
      </w:r>
      <w:r w:rsidR="007A790D">
        <w:tab/>
        <w:t>NR_Mob_enh-Core</w:t>
      </w:r>
    </w:p>
    <w:p w14:paraId="36493500" w14:textId="77777777" w:rsidR="007A790D" w:rsidRPr="004F7E5A" w:rsidRDefault="007A790D" w:rsidP="007A790D">
      <w:pPr>
        <w:pStyle w:val="Doc-text2"/>
      </w:pPr>
    </w:p>
    <w:p w14:paraId="318318BE" w14:textId="5FDDCDCA" w:rsidR="007A790D" w:rsidRDefault="00A75601" w:rsidP="007A790D">
      <w:pPr>
        <w:pStyle w:val="Doc-title"/>
      </w:pPr>
      <w:hyperlink r:id="rId377" w:history="1">
        <w:r w:rsidR="00C43375">
          <w:rPr>
            <w:rStyle w:val="Hyperlink"/>
          </w:rPr>
          <w:t>R2-2009768</w:t>
        </w:r>
      </w:hyperlink>
      <w:r w:rsidR="007A790D">
        <w:tab/>
        <w:t>Draft 38331 CR SCells during DAPS HO</w:t>
      </w:r>
      <w:r w:rsidR="007A790D">
        <w:tab/>
        <w:t>Nokia, Nokia Shanghai Bell</w:t>
      </w:r>
      <w:r w:rsidR="007A790D">
        <w:tab/>
        <w:t>CR</w:t>
      </w:r>
      <w:r w:rsidR="007A790D">
        <w:tab/>
        <w:t>Rel-16</w:t>
      </w:r>
      <w:r w:rsidR="007A790D">
        <w:tab/>
        <w:t>38.331</w:t>
      </w:r>
      <w:r w:rsidR="007A790D">
        <w:tab/>
        <w:t>16.2.0</w:t>
      </w:r>
      <w:r w:rsidR="007A790D">
        <w:tab/>
        <w:t>2126</w:t>
      </w:r>
      <w:r w:rsidR="007A790D">
        <w:tab/>
        <w:t>-</w:t>
      </w:r>
      <w:r w:rsidR="007A790D">
        <w:tab/>
        <w:t>F</w:t>
      </w:r>
      <w:r w:rsidR="007A790D">
        <w:tab/>
        <w:t>NR_Mob_enh-Core</w:t>
      </w:r>
    </w:p>
    <w:p w14:paraId="78E75D06" w14:textId="1757FBBD" w:rsidR="00032955" w:rsidRDefault="00A75601" w:rsidP="00032955">
      <w:pPr>
        <w:pStyle w:val="Doc-title"/>
      </w:pPr>
      <w:hyperlink r:id="rId378" w:history="1">
        <w:r w:rsidR="00C43375">
          <w:rPr>
            <w:rStyle w:val="Hyperlink"/>
          </w:rPr>
          <w:t>R2-2009272</w:t>
        </w:r>
      </w:hyperlink>
      <w:r w:rsidR="00032955">
        <w:tab/>
        <w:t>Release SCells/SCG configuration during DAPS HO</w:t>
      </w:r>
      <w:r w:rsidR="00032955">
        <w:tab/>
        <w:t>Intel Corporation</w:t>
      </w:r>
      <w:r w:rsidR="00032955">
        <w:tab/>
        <w:t>discussion</w:t>
      </w:r>
      <w:r w:rsidR="00032955">
        <w:tab/>
        <w:t>Rel-16</w:t>
      </w:r>
      <w:r w:rsidR="00032955">
        <w:tab/>
        <w:t>NR_Mob_enh-Core, LTE_feMob-Core</w:t>
      </w:r>
    </w:p>
    <w:p w14:paraId="22BF40B4" w14:textId="77777777" w:rsidR="008C532C" w:rsidRPr="008C532C" w:rsidRDefault="008C532C" w:rsidP="008C532C">
      <w:pPr>
        <w:pStyle w:val="Doc-text2"/>
        <w:rPr>
          <w:i/>
          <w:iCs/>
        </w:rPr>
      </w:pPr>
      <w:r w:rsidRPr="008C532C">
        <w:rPr>
          <w:i/>
          <w:iCs/>
        </w:rPr>
        <w:t>Proposal 1: To clarify in RRC specification “release” of the configuration is applied for both source and target configuration, i.e. the UE shall release the configuration for both and target side.</w:t>
      </w:r>
    </w:p>
    <w:p w14:paraId="1E2205F8" w14:textId="77777777" w:rsidR="008C532C" w:rsidRPr="008C532C" w:rsidRDefault="008C532C" w:rsidP="008C532C">
      <w:pPr>
        <w:pStyle w:val="Doc-text2"/>
        <w:rPr>
          <w:i/>
          <w:iCs/>
        </w:rPr>
      </w:pPr>
      <w:r w:rsidRPr="008C532C">
        <w:rPr>
          <w:i/>
          <w:iCs/>
        </w:rPr>
        <w:t>Proposal 2:To add the RRC specification, “other configuration”, “SpCell Configuration” in DAPS handover command is applied for target side;</w:t>
      </w:r>
    </w:p>
    <w:p w14:paraId="1A4BC700" w14:textId="77777777" w:rsidR="008C532C" w:rsidRPr="008C532C" w:rsidRDefault="008C532C" w:rsidP="008C532C">
      <w:pPr>
        <w:pStyle w:val="Doc-text2"/>
        <w:rPr>
          <w:i/>
          <w:iCs/>
        </w:rPr>
      </w:pPr>
      <w:r w:rsidRPr="008C532C">
        <w:rPr>
          <w:i/>
          <w:iCs/>
        </w:rPr>
        <w:lastRenderedPageBreak/>
        <w:t>Proposal 3: Confirm original agreements, conditional reconfiguration, MR-DC, SCells, Tag, SRB3, SCG can be released in DAPS handover command;</w:t>
      </w:r>
    </w:p>
    <w:p w14:paraId="3659F5BC" w14:textId="681DFE8C" w:rsidR="008C532C" w:rsidRPr="008C532C" w:rsidRDefault="008C532C" w:rsidP="008C532C">
      <w:pPr>
        <w:pStyle w:val="Doc-text2"/>
        <w:rPr>
          <w:i/>
          <w:iCs/>
        </w:rPr>
      </w:pPr>
      <w:r w:rsidRPr="008C532C">
        <w:rPr>
          <w:i/>
          <w:iCs/>
        </w:rPr>
        <w:t>Proposal 4: UE releases mTRP autonomously upon receiving DAPS HO command;</w:t>
      </w:r>
    </w:p>
    <w:p w14:paraId="5E97CF72" w14:textId="246D83B8" w:rsidR="00B7613B" w:rsidRDefault="00A75601" w:rsidP="00B7613B">
      <w:pPr>
        <w:pStyle w:val="Doc-title"/>
      </w:pPr>
      <w:hyperlink r:id="rId379" w:history="1">
        <w:r w:rsidR="00C43375">
          <w:rPr>
            <w:rStyle w:val="Hyperlink"/>
          </w:rPr>
          <w:t>R2-2009767</w:t>
        </w:r>
      </w:hyperlink>
      <w:r w:rsidR="00B7613B">
        <w:tab/>
        <w:t>On how to release SCells when DAPS HO is configured</w:t>
      </w:r>
      <w:r w:rsidR="00B7613B">
        <w:tab/>
        <w:t>Nokia, Nokia Shanghai Bell</w:t>
      </w:r>
      <w:r w:rsidR="00B7613B">
        <w:tab/>
        <w:t>discussion</w:t>
      </w:r>
      <w:r w:rsidR="00B7613B">
        <w:tab/>
        <w:t>Rel-16</w:t>
      </w:r>
      <w:r w:rsidR="00B7613B">
        <w:tab/>
        <w:t>LTE_feMob-Core</w:t>
      </w:r>
    </w:p>
    <w:p w14:paraId="17422EEA" w14:textId="558F18CF" w:rsidR="00B7613B" w:rsidRDefault="00A75601" w:rsidP="00B7613B">
      <w:pPr>
        <w:pStyle w:val="Doc-title"/>
      </w:pPr>
      <w:hyperlink r:id="rId380" w:history="1">
        <w:r w:rsidR="00C43375">
          <w:rPr>
            <w:rStyle w:val="Hyperlink"/>
          </w:rPr>
          <w:t>R2-2009380</w:t>
        </w:r>
      </w:hyperlink>
      <w:r w:rsidR="00B7613B">
        <w:tab/>
        <w:t>Discussion on SCells and SCG release in DAPS HO</w:t>
      </w:r>
      <w:r w:rsidR="00B7613B">
        <w:tab/>
        <w:t>ZTE Corporation, Sanechips, Ericsson</w:t>
      </w:r>
      <w:r w:rsidR="00B7613B">
        <w:tab/>
        <w:t>discussion</w:t>
      </w:r>
      <w:r w:rsidR="00B7613B">
        <w:tab/>
        <w:t>Rel-16</w:t>
      </w:r>
    </w:p>
    <w:p w14:paraId="678DD68D" w14:textId="1FAA1F32" w:rsidR="008C532C" w:rsidRDefault="008C532C" w:rsidP="008C532C">
      <w:pPr>
        <w:pStyle w:val="Doc-text2"/>
      </w:pPr>
      <w:r>
        <w:t>Discussion</w:t>
      </w:r>
    </w:p>
    <w:p w14:paraId="5C7B7D8E" w14:textId="2D64AAB9" w:rsidR="008C532C" w:rsidRDefault="008C532C" w:rsidP="008C532C">
      <w:pPr>
        <w:pStyle w:val="Doc-text2"/>
      </w:pPr>
      <w:r>
        <w:t>-</w:t>
      </w:r>
      <w:r>
        <w:tab/>
        <w:t>Intel thinks we could use the same approach as for multi-TRP. Ericsson agrees and thinks source releases SCells before DAPS HO. QC thinks target configuration releasing source would be almost autonomous release. Nokia agrees</w:t>
      </w:r>
      <w:r w:rsidR="004F7E5A">
        <w:t xml:space="preserve"> and thinsk DAPS HO would only release target SCells and not the source SCells. Intel thinks UE still needs to maintain the resources for Scells if they are not released.</w:t>
      </w:r>
    </w:p>
    <w:p w14:paraId="583D25FF" w14:textId="5BDF6383" w:rsidR="008C532C" w:rsidRDefault="008C532C" w:rsidP="008C532C">
      <w:pPr>
        <w:pStyle w:val="Doc-text2"/>
      </w:pPr>
      <w:r>
        <w:t>-</w:t>
      </w:r>
      <w:r>
        <w:tab/>
        <w:t>MediaTek thinks it's still possible for NW to release the SCells before DAPS HO command.</w:t>
      </w:r>
    </w:p>
    <w:p w14:paraId="05E0707C" w14:textId="23F980BE" w:rsidR="004F7E5A" w:rsidRDefault="004F7E5A" w:rsidP="008C532C">
      <w:pPr>
        <w:pStyle w:val="Doc-text2"/>
      </w:pPr>
      <w:r>
        <w:t>-</w:t>
      </w:r>
      <w:r>
        <w:tab/>
        <w:t>Huawei thinks if NW has to release SCells before DAPS HO, there will be no issues in target cell configuration. Then how do we handle previous agreement of UE releasing SCells during HO command?</w:t>
      </w:r>
    </w:p>
    <w:p w14:paraId="35CCBEEF" w14:textId="7884AA85" w:rsidR="004F7E5A" w:rsidRDefault="004F7E5A" w:rsidP="008C532C">
      <w:pPr>
        <w:pStyle w:val="Doc-text2"/>
      </w:pPr>
      <w:r>
        <w:t>-</w:t>
      </w:r>
      <w:r>
        <w:tab/>
        <w:t>QC wonders if we allow delta configuration in DAPS? Chair thinks we do. Intel wonders if we should also disallow CHO being configured?</w:t>
      </w:r>
    </w:p>
    <w:p w14:paraId="148EAE6C" w14:textId="2833B25E" w:rsidR="004F7E5A" w:rsidRDefault="004F7E5A" w:rsidP="008C532C">
      <w:pPr>
        <w:pStyle w:val="Doc-text2"/>
      </w:pPr>
      <w:r>
        <w:t>-</w:t>
      </w:r>
      <w:r>
        <w:tab/>
        <w:t>Nokia thinks it would be better to allow UE to release source SCells during DAPS HO since source is anyway released after the DAPS HO.</w:t>
      </w:r>
    </w:p>
    <w:p w14:paraId="48BD98F2" w14:textId="1CC3913E" w:rsidR="008C532C" w:rsidRDefault="004F7E5A" w:rsidP="004F7E5A">
      <w:pPr>
        <w:pStyle w:val="Agreement"/>
      </w:pPr>
      <w:r w:rsidRPr="008C532C">
        <w:t>Network ensures that</w:t>
      </w:r>
      <w:r w:rsidR="0021359F">
        <w:t xml:space="preserve"> </w:t>
      </w:r>
      <w:r>
        <w:t xml:space="preserve">SCG and/or SCells are not configured when UE receives </w:t>
      </w:r>
      <w:r w:rsidRPr="008C532C">
        <w:t xml:space="preserve">DAPS HO. This </w:t>
      </w:r>
      <w:r>
        <w:t>will typically</w:t>
      </w:r>
      <w:r w:rsidRPr="008C532C">
        <w:t xml:space="preserve"> require network to do RRC reconfiguration before sending DAPS HO command.</w:t>
      </w:r>
    </w:p>
    <w:p w14:paraId="288F60CE" w14:textId="4DF1BEE7" w:rsidR="0021359F" w:rsidRPr="0021359F" w:rsidRDefault="0021359F" w:rsidP="0021359F">
      <w:pPr>
        <w:pStyle w:val="Agreement"/>
      </w:pPr>
      <w:r>
        <w:t>Offline 214 to discuss if we</w:t>
      </w:r>
      <w:r w:rsidRPr="008C532C">
        <w:t xml:space="preserve"> add </w:t>
      </w:r>
      <w:r>
        <w:t xml:space="preserve">to </w:t>
      </w:r>
      <w:r w:rsidRPr="008C532C">
        <w:t>the RRC specification</w:t>
      </w:r>
      <w:r>
        <w:t xml:space="preserve"> that </w:t>
      </w:r>
      <w:r w:rsidRPr="008C532C">
        <w:t>“other configuration”, “SpCell Configuration” in DAPS handover command is applied for target side</w:t>
      </w:r>
    </w:p>
    <w:p w14:paraId="2572BACA" w14:textId="7579AECA" w:rsidR="004F7E5A" w:rsidRPr="008C532C" w:rsidRDefault="004F7E5A" w:rsidP="004F7E5A">
      <w:pPr>
        <w:pStyle w:val="Agreement"/>
      </w:pPr>
      <w:r>
        <w:t>Offline 214 to capture the agreement in Stage-2</w:t>
      </w:r>
      <w:r w:rsidR="0021359F">
        <w:t xml:space="preserve"> and Stage-3</w:t>
      </w:r>
    </w:p>
    <w:p w14:paraId="7DEF83C4" w14:textId="77777777" w:rsidR="00A1378C" w:rsidRPr="00A1378C" w:rsidRDefault="00A1378C" w:rsidP="00A1378C">
      <w:pPr>
        <w:pStyle w:val="Doc-text2"/>
      </w:pPr>
    </w:p>
    <w:p w14:paraId="0657D7E0" w14:textId="0DC9C042" w:rsidR="00B7613B" w:rsidRDefault="00A75601" w:rsidP="00B7613B">
      <w:pPr>
        <w:pStyle w:val="Doc-title"/>
      </w:pPr>
      <w:hyperlink r:id="rId381" w:history="1">
        <w:r w:rsidR="00C43375">
          <w:rPr>
            <w:rStyle w:val="Hyperlink"/>
          </w:rPr>
          <w:t>R2-2009382</w:t>
        </w:r>
      </w:hyperlink>
      <w:r w:rsidR="00B7613B">
        <w:tab/>
        <w:t>Clarification on SCells and SCG release in DAPS HO - 36.300</w:t>
      </w:r>
      <w:r w:rsidR="00B7613B">
        <w:tab/>
        <w:t>ZTE Corporation, Sanechips, Ericsson</w:t>
      </w:r>
      <w:r w:rsidR="00B7613B">
        <w:tab/>
        <w:t>CR</w:t>
      </w:r>
      <w:r w:rsidR="00B7613B">
        <w:tab/>
        <w:t>Rel-16</w:t>
      </w:r>
      <w:r w:rsidR="00B7613B">
        <w:tab/>
        <w:t>36.300</w:t>
      </w:r>
      <w:r w:rsidR="00B7613B">
        <w:tab/>
        <w:t>16.3.0</w:t>
      </w:r>
      <w:r w:rsidR="00B7613B">
        <w:tab/>
        <w:t>1320</w:t>
      </w:r>
      <w:r w:rsidR="00B7613B">
        <w:tab/>
        <w:t>-</w:t>
      </w:r>
      <w:r w:rsidR="00B7613B">
        <w:tab/>
        <w:t>F</w:t>
      </w:r>
      <w:r w:rsidR="00B7613B">
        <w:tab/>
        <w:t>LTE_feMob-Core</w:t>
      </w:r>
    </w:p>
    <w:p w14:paraId="727AE608" w14:textId="4359D900" w:rsidR="007A790D" w:rsidRDefault="007A790D" w:rsidP="007A790D">
      <w:pPr>
        <w:pStyle w:val="Agreement"/>
      </w:pPr>
      <w:r>
        <w:t xml:space="preserve">Revised in </w:t>
      </w:r>
      <w:hyperlink r:id="rId382" w:history="1">
        <w:r w:rsidR="00C43375">
          <w:rPr>
            <w:rStyle w:val="Hyperlink"/>
          </w:rPr>
          <w:t>R2-2010747</w:t>
        </w:r>
      </w:hyperlink>
      <w:r>
        <w:t>(Offline 214)</w:t>
      </w:r>
    </w:p>
    <w:p w14:paraId="1190F420" w14:textId="77777777" w:rsidR="007A790D" w:rsidRPr="007A790D" w:rsidRDefault="007A790D" w:rsidP="007A790D">
      <w:pPr>
        <w:pStyle w:val="Doc-text2"/>
      </w:pPr>
    </w:p>
    <w:p w14:paraId="12C6352F" w14:textId="664E906F" w:rsidR="007A790D" w:rsidRDefault="00A75601" w:rsidP="007A790D">
      <w:pPr>
        <w:pStyle w:val="Doc-title"/>
      </w:pPr>
      <w:hyperlink r:id="rId383" w:history="1">
        <w:r w:rsidR="00C43375">
          <w:rPr>
            <w:rStyle w:val="Hyperlink"/>
          </w:rPr>
          <w:t>R2-2009769</w:t>
        </w:r>
      </w:hyperlink>
      <w:r w:rsidR="007A790D">
        <w:tab/>
        <w:t>Draft 36331 CR SCells during DAPS HO</w:t>
      </w:r>
      <w:r w:rsidR="007A790D">
        <w:tab/>
        <w:t>Nokia, Nokia Shanghai Bell</w:t>
      </w:r>
      <w:r w:rsidR="007A790D">
        <w:tab/>
        <w:t>CR</w:t>
      </w:r>
      <w:r w:rsidR="007A790D">
        <w:tab/>
        <w:t>Rel-16</w:t>
      </w:r>
      <w:r w:rsidR="007A790D">
        <w:tab/>
        <w:t>36.331</w:t>
      </w:r>
      <w:r w:rsidR="007A790D">
        <w:tab/>
        <w:t>16.2.1</w:t>
      </w:r>
      <w:r w:rsidR="007A790D">
        <w:tab/>
        <w:t>4486</w:t>
      </w:r>
      <w:r w:rsidR="007A790D">
        <w:tab/>
        <w:t>-</w:t>
      </w:r>
      <w:r w:rsidR="007A790D">
        <w:tab/>
        <w:t>F</w:t>
      </w:r>
      <w:r w:rsidR="007A790D">
        <w:tab/>
        <w:t>LTE_feMob-Core</w:t>
      </w:r>
    </w:p>
    <w:p w14:paraId="3D74A6F5" w14:textId="4FCB0627" w:rsidR="004F7E5A" w:rsidRPr="008C532C" w:rsidRDefault="007A790D" w:rsidP="007F2C88">
      <w:pPr>
        <w:pStyle w:val="Agreement"/>
      </w:pPr>
      <w:r>
        <w:t xml:space="preserve">Revised in </w:t>
      </w:r>
      <w:hyperlink r:id="rId384" w:history="1">
        <w:r w:rsidR="00C43375">
          <w:rPr>
            <w:rStyle w:val="Hyperlink"/>
          </w:rPr>
          <w:t>R2-2010750</w:t>
        </w:r>
      </w:hyperlink>
      <w:r>
        <w:t xml:space="preserve"> (</w:t>
      </w:r>
      <w:r w:rsidR="004F7E5A">
        <w:t>Offline 214</w:t>
      </w:r>
      <w:r>
        <w:t>)</w:t>
      </w:r>
    </w:p>
    <w:p w14:paraId="7797F8F1" w14:textId="1C3636BB" w:rsidR="00B7613B" w:rsidRDefault="00B7613B" w:rsidP="00B7613B">
      <w:pPr>
        <w:pStyle w:val="Doc-text2"/>
      </w:pPr>
    </w:p>
    <w:p w14:paraId="0628B48E" w14:textId="221A62FB" w:rsidR="00694A2E" w:rsidRPr="002E199F" w:rsidRDefault="00694A2E" w:rsidP="00694A2E">
      <w:pPr>
        <w:pStyle w:val="BoldComments"/>
        <w:rPr>
          <w:lang w:val="fi-FI"/>
        </w:rPr>
      </w:pPr>
      <w:bookmarkStart w:id="85" w:name="_Toc54890544"/>
      <w:r>
        <w:t>Web Conf</w:t>
      </w:r>
      <w:r>
        <w:rPr>
          <w:lang w:val="fi-FI"/>
        </w:rPr>
        <w:t xml:space="preserve"> (</w:t>
      </w:r>
      <w:r w:rsidR="000F4E62">
        <w:rPr>
          <w:lang w:val="fi-FI"/>
        </w:rPr>
        <w:t>2</w:t>
      </w:r>
      <w:r>
        <w:rPr>
          <w:lang w:val="fi-FI"/>
        </w:rPr>
        <w:t>)</w:t>
      </w:r>
      <w:bookmarkEnd w:id="85"/>
    </w:p>
    <w:p w14:paraId="7FCC5C69" w14:textId="2D636337" w:rsidR="00B7613B" w:rsidRDefault="00B7613B" w:rsidP="00B7613B">
      <w:pPr>
        <w:pStyle w:val="Comments"/>
      </w:pPr>
      <w:r>
        <w:t>Key change during DAPS HO:</w:t>
      </w:r>
    </w:p>
    <w:p w14:paraId="1BBA8119" w14:textId="751CF746" w:rsidR="00032955" w:rsidRDefault="00A75601" w:rsidP="00032955">
      <w:pPr>
        <w:pStyle w:val="Doc-title"/>
        <w:rPr>
          <w:rStyle w:val="Hyperlink"/>
        </w:rPr>
      </w:pPr>
      <w:hyperlink r:id="rId385" w:history="1">
        <w:r w:rsidR="00C43375">
          <w:rPr>
            <w:rStyle w:val="Hyperlink"/>
          </w:rPr>
          <w:t>R2-2009275</w:t>
        </w:r>
      </w:hyperlink>
      <w:r w:rsidR="00032955">
        <w:tab/>
        <w:t>Support of DAPS handover without key change</w:t>
      </w:r>
      <w:r w:rsidR="00032955">
        <w:tab/>
        <w:t>Intel Corporation, Ericsson</w:t>
      </w:r>
      <w:r w:rsidR="00032955">
        <w:tab/>
        <w:t>discussion</w:t>
      </w:r>
      <w:r w:rsidR="00032955">
        <w:tab/>
        <w:t>Rel-16</w:t>
      </w:r>
      <w:r w:rsidR="00032955">
        <w:tab/>
        <w:t>NR_Mob_enh-Core</w:t>
      </w:r>
      <w:r w:rsidR="00032955">
        <w:tab/>
      </w:r>
      <w:hyperlink r:id="rId386" w:history="1">
        <w:r w:rsidR="00C43375">
          <w:rPr>
            <w:rStyle w:val="Hyperlink"/>
          </w:rPr>
          <w:t>R2-2006935</w:t>
        </w:r>
      </w:hyperlink>
    </w:p>
    <w:p w14:paraId="3671224F" w14:textId="4065F41A" w:rsidR="00A1378C" w:rsidRDefault="00A75601" w:rsidP="00A1378C">
      <w:pPr>
        <w:pStyle w:val="Doc-title"/>
      </w:pPr>
      <w:hyperlink r:id="rId387" w:history="1">
        <w:r w:rsidR="00C43375">
          <w:rPr>
            <w:rStyle w:val="Hyperlink"/>
          </w:rPr>
          <w:t>R2-2010328</w:t>
        </w:r>
      </w:hyperlink>
      <w:r w:rsidR="00A1378C">
        <w:tab/>
        <w:t>DAPS HO without security key change</w:t>
      </w:r>
      <w:r w:rsidR="00A1378C">
        <w:tab/>
        <w:t>LG Electronics Inc.</w:t>
      </w:r>
      <w:r w:rsidR="00A1378C">
        <w:tab/>
        <w:t>discussion</w:t>
      </w:r>
      <w:r w:rsidR="00A1378C">
        <w:tab/>
        <w:t>LTE_feMob-Core</w:t>
      </w:r>
    </w:p>
    <w:p w14:paraId="3FB37F01" w14:textId="77777777" w:rsidR="000F4E62" w:rsidRDefault="000F4E62" w:rsidP="002C4AC7">
      <w:pPr>
        <w:pStyle w:val="Doc-title"/>
      </w:pPr>
    </w:p>
    <w:p w14:paraId="0AA0A6B0" w14:textId="6D6C47F2" w:rsidR="002C4AC7" w:rsidRDefault="00A75601" w:rsidP="002C4AC7">
      <w:pPr>
        <w:pStyle w:val="Doc-title"/>
      </w:pPr>
      <w:hyperlink r:id="rId388" w:history="1">
        <w:r w:rsidR="00C43375">
          <w:rPr>
            <w:rStyle w:val="Hyperlink"/>
          </w:rPr>
          <w:t>R2-2010209</w:t>
        </w:r>
      </w:hyperlink>
      <w:r w:rsidR="002C4AC7">
        <w:tab/>
        <w:t>Potential security issue on DAPS handover with key change failure</w:t>
      </w:r>
      <w:r w:rsidR="002C4AC7">
        <w:tab/>
        <w:t>SHARP Corporation</w:t>
      </w:r>
      <w:r w:rsidR="002C4AC7">
        <w:tab/>
        <w:t>discussion</w:t>
      </w:r>
      <w:r w:rsidR="002C4AC7">
        <w:tab/>
        <w:t>Rel-16</w:t>
      </w:r>
      <w:r w:rsidR="002C4AC7">
        <w:tab/>
        <w:t>NR_Mob_enh-Core</w:t>
      </w:r>
      <w:r w:rsidR="002C4AC7">
        <w:tab/>
      </w:r>
      <w:hyperlink r:id="rId389" w:history="1">
        <w:r w:rsidR="00C43375">
          <w:rPr>
            <w:rStyle w:val="Hyperlink"/>
          </w:rPr>
          <w:t>R2-2007790</w:t>
        </w:r>
      </w:hyperlink>
    </w:p>
    <w:p w14:paraId="50276ADB" w14:textId="2EE552F2" w:rsidR="002C4AC7" w:rsidRDefault="00A75601" w:rsidP="002C4AC7">
      <w:pPr>
        <w:pStyle w:val="Doc-title"/>
      </w:pPr>
      <w:hyperlink r:id="rId390" w:history="1">
        <w:r w:rsidR="00C43375">
          <w:rPr>
            <w:rStyle w:val="Hyperlink"/>
          </w:rPr>
          <w:t>R2-2010210</w:t>
        </w:r>
      </w:hyperlink>
      <w:r w:rsidR="002C4AC7">
        <w:tab/>
        <w:t>[Draft] LS to SA3 on security handling for DAPS handover</w:t>
      </w:r>
      <w:r w:rsidR="002C4AC7">
        <w:tab/>
        <w:t>SHARP Corporation</w:t>
      </w:r>
      <w:r w:rsidR="002C4AC7">
        <w:tab/>
        <w:t>LS out</w:t>
      </w:r>
      <w:r w:rsidR="002C4AC7">
        <w:tab/>
        <w:t>Rel-16</w:t>
      </w:r>
      <w:r w:rsidR="002C4AC7">
        <w:tab/>
        <w:t>NR_Mob_enh-Core</w:t>
      </w:r>
      <w:r w:rsidR="002C4AC7">
        <w:tab/>
      </w:r>
      <w:hyperlink r:id="rId391" w:history="1">
        <w:r w:rsidR="00C43375">
          <w:rPr>
            <w:rStyle w:val="Hyperlink"/>
          </w:rPr>
          <w:t>R2-2007791</w:t>
        </w:r>
      </w:hyperlink>
      <w:r w:rsidR="002C4AC7">
        <w:tab/>
        <w:t>To:SA3</w:t>
      </w:r>
    </w:p>
    <w:p w14:paraId="3542056E" w14:textId="67AE4185" w:rsidR="00813D64" w:rsidRPr="007C0ACF" w:rsidRDefault="00813D64" w:rsidP="00813D64">
      <w:pPr>
        <w:pStyle w:val="Agreement"/>
        <w:rPr>
          <w:highlight w:val="yellow"/>
        </w:rPr>
      </w:pPr>
      <w:r>
        <w:rPr>
          <w:highlight w:val="yellow"/>
        </w:rPr>
        <w:t>Online (Tue or Fri 2</w:t>
      </w:r>
      <w:r w:rsidRPr="00813D64">
        <w:rPr>
          <w:highlight w:val="yellow"/>
          <w:vertAlign w:val="superscript"/>
        </w:rPr>
        <w:t>nd</w:t>
      </w:r>
      <w:r>
        <w:rPr>
          <w:highlight w:val="yellow"/>
        </w:rPr>
        <w:t xml:space="preserve"> week)</w:t>
      </w:r>
    </w:p>
    <w:p w14:paraId="32F8AD6F" w14:textId="092241B0" w:rsidR="002C4AC7" w:rsidRDefault="002C4AC7" w:rsidP="002C4AC7">
      <w:pPr>
        <w:pStyle w:val="Doc-text2"/>
      </w:pPr>
    </w:p>
    <w:p w14:paraId="16DE3577" w14:textId="77777777" w:rsidR="00872A4C" w:rsidRPr="002E199F" w:rsidRDefault="00872A4C" w:rsidP="00872A4C">
      <w:pPr>
        <w:pStyle w:val="BoldComments"/>
        <w:rPr>
          <w:lang w:val="fi-FI"/>
        </w:rPr>
      </w:pPr>
      <w:bookmarkStart w:id="86" w:name="_Toc54890547"/>
      <w:r>
        <w:t>Web Conf</w:t>
      </w:r>
      <w:r>
        <w:rPr>
          <w:lang w:val="fi-FI"/>
        </w:rPr>
        <w:t xml:space="preserve"> (1)</w:t>
      </w:r>
      <w:bookmarkEnd w:id="86"/>
    </w:p>
    <w:p w14:paraId="65B5CD87" w14:textId="77777777" w:rsidR="00872A4C" w:rsidRDefault="00872A4C" w:rsidP="00872A4C">
      <w:pPr>
        <w:pStyle w:val="Comments"/>
      </w:pPr>
      <w:r>
        <w:t>Timing of source PCell release after HO completion</w:t>
      </w:r>
    </w:p>
    <w:p w14:paraId="0A9A8FD5" w14:textId="00D81E5C" w:rsidR="00872A4C" w:rsidRDefault="00A75601" w:rsidP="00872A4C">
      <w:pPr>
        <w:pStyle w:val="Doc-title"/>
      </w:pPr>
      <w:hyperlink r:id="rId392" w:history="1">
        <w:r w:rsidR="00C43375">
          <w:rPr>
            <w:rStyle w:val="Hyperlink"/>
          </w:rPr>
          <w:t>R2-2010639</w:t>
        </w:r>
      </w:hyperlink>
      <w:r w:rsidR="00872A4C">
        <w:tab/>
        <w:t>Discussion on source release indication</w:t>
      </w:r>
      <w:r w:rsidR="00872A4C">
        <w:tab/>
        <w:t>Huawei, HiSilicon</w:t>
      </w:r>
      <w:r w:rsidR="00872A4C">
        <w:tab/>
        <w:t>discussion</w:t>
      </w:r>
      <w:r w:rsidR="00872A4C">
        <w:tab/>
        <w:t>Rel-16</w:t>
      </w:r>
      <w:r w:rsidR="00872A4C">
        <w:tab/>
        <w:t>NR_Mob_enh-Core, LTE_feMob-Core</w:t>
      </w:r>
    </w:p>
    <w:p w14:paraId="3CB28E7A" w14:textId="77777777" w:rsidR="00872A4C" w:rsidRPr="00A1378C" w:rsidRDefault="00872A4C" w:rsidP="00872A4C">
      <w:pPr>
        <w:pStyle w:val="Doc-text2"/>
        <w:ind w:left="0" w:firstLine="0"/>
      </w:pPr>
    </w:p>
    <w:p w14:paraId="23146B87" w14:textId="6E083C26" w:rsidR="00813D64" w:rsidRPr="007C0ACF" w:rsidRDefault="00813D64" w:rsidP="00813D64">
      <w:pPr>
        <w:pStyle w:val="Agreement"/>
        <w:rPr>
          <w:highlight w:val="yellow"/>
        </w:rPr>
      </w:pPr>
      <w:r>
        <w:rPr>
          <w:highlight w:val="yellow"/>
        </w:rPr>
        <w:t>Online (Tue or Fri 2</w:t>
      </w:r>
      <w:r w:rsidRPr="00813D64">
        <w:rPr>
          <w:highlight w:val="yellow"/>
          <w:vertAlign w:val="superscript"/>
        </w:rPr>
        <w:t>nd</w:t>
      </w:r>
      <w:r>
        <w:rPr>
          <w:highlight w:val="yellow"/>
        </w:rPr>
        <w:t xml:space="preserve"> week)</w:t>
      </w:r>
    </w:p>
    <w:p w14:paraId="023E9F8F" w14:textId="417677E8" w:rsidR="002C4AC7" w:rsidRDefault="002C4AC7" w:rsidP="002C4AC7">
      <w:pPr>
        <w:pStyle w:val="Doc-text2"/>
      </w:pPr>
    </w:p>
    <w:p w14:paraId="3287E23C" w14:textId="77777777" w:rsidR="00872A4C" w:rsidRPr="002E199F" w:rsidRDefault="00872A4C" w:rsidP="00872A4C">
      <w:pPr>
        <w:pStyle w:val="BoldComments"/>
        <w:rPr>
          <w:lang w:val="fi-FI"/>
        </w:rPr>
      </w:pPr>
      <w:bookmarkStart w:id="87" w:name="_Toc54890540"/>
      <w:r>
        <w:t xml:space="preserve">By Email [213] </w:t>
      </w:r>
      <w:r>
        <w:rPr>
          <w:lang w:val="fi-FI"/>
        </w:rPr>
        <w:t>(1+7)</w:t>
      </w:r>
      <w:bookmarkEnd w:id="87"/>
    </w:p>
    <w:p w14:paraId="21FEEF17" w14:textId="77777777" w:rsidR="00872A4C" w:rsidRDefault="00872A4C" w:rsidP="00872A4C">
      <w:pPr>
        <w:pStyle w:val="Comments"/>
      </w:pPr>
      <w:r>
        <w:t>Rapporteur CRs:</w:t>
      </w:r>
    </w:p>
    <w:p w14:paraId="4C271049" w14:textId="026FC815" w:rsidR="00872A4C" w:rsidRDefault="00A75601" w:rsidP="00872A4C">
      <w:pPr>
        <w:pStyle w:val="Doc-title"/>
      </w:pPr>
      <w:hyperlink r:id="rId393" w:history="1">
        <w:r w:rsidR="00C43375">
          <w:rPr>
            <w:rStyle w:val="Hyperlink"/>
          </w:rPr>
          <w:t>R2-2009276</w:t>
        </w:r>
      </w:hyperlink>
      <w:r w:rsidR="00872A4C">
        <w:tab/>
        <w:t>Miscellaneous corrections for Mobility Enhancements</w:t>
      </w:r>
      <w:r w:rsidR="00872A4C">
        <w:tab/>
        <w:t>Intel Corporation (Rapporteur), Ericsson</w:t>
      </w:r>
      <w:r w:rsidR="00872A4C">
        <w:tab/>
        <w:t>CR</w:t>
      </w:r>
      <w:r w:rsidR="00872A4C">
        <w:tab/>
        <w:t>Rel-16</w:t>
      </w:r>
      <w:r w:rsidR="00872A4C">
        <w:tab/>
        <w:t>38.331</w:t>
      </w:r>
      <w:r w:rsidR="00872A4C">
        <w:tab/>
        <w:t>16.2.0</w:t>
      </w:r>
      <w:r w:rsidR="00872A4C">
        <w:tab/>
        <w:t>2050</w:t>
      </w:r>
      <w:r w:rsidR="00872A4C">
        <w:tab/>
        <w:t>-</w:t>
      </w:r>
      <w:r w:rsidR="00872A4C">
        <w:tab/>
        <w:t>F</w:t>
      </w:r>
      <w:r w:rsidR="00872A4C">
        <w:tab/>
        <w:t>NR_Mob_enh-Core</w:t>
      </w:r>
    </w:p>
    <w:p w14:paraId="11A88C93" w14:textId="77777777" w:rsidR="00872A4C" w:rsidRDefault="00872A4C" w:rsidP="00872A4C">
      <w:pPr>
        <w:pStyle w:val="Doc-title"/>
      </w:pPr>
    </w:p>
    <w:p w14:paraId="0A25A4E5" w14:textId="77777777" w:rsidR="00872A4C" w:rsidRPr="00A1378C" w:rsidRDefault="00872A4C" w:rsidP="00872A4C">
      <w:pPr>
        <w:pStyle w:val="Doc-title"/>
        <w:rPr>
          <w:i/>
          <w:iCs/>
          <w:sz w:val="18"/>
          <w:szCs w:val="22"/>
        </w:rPr>
      </w:pPr>
      <w:r w:rsidRPr="00A1378C">
        <w:rPr>
          <w:i/>
          <w:iCs/>
          <w:sz w:val="18"/>
          <w:szCs w:val="22"/>
        </w:rPr>
        <w:t>Miscellaneous RRC CRs:</w:t>
      </w:r>
    </w:p>
    <w:p w14:paraId="61338F39" w14:textId="23817A5D" w:rsidR="00872A4C" w:rsidRDefault="00A75601" w:rsidP="00872A4C">
      <w:pPr>
        <w:pStyle w:val="Doc-title"/>
      </w:pPr>
      <w:hyperlink r:id="rId394" w:history="1">
        <w:r w:rsidR="00C43375">
          <w:rPr>
            <w:rStyle w:val="Hyperlink"/>
          </w:rPr>
          <w:t>R2-2010504</w:t>
        </w:r>
      </w:hyperlink>
      <w:r w:rsidR="00872A4C">
        <w:tab/>
        <w:t>Miscellaneous mobility-related corrections</w:t>
      </w:r>
      <w:r w:rsidR="00872A4C">
        <w:tab/>
        <w:t>Ericsson, ETRI</w:t>
      </w:r>
      <w:r w:rsidR="00872A4C">
        <w:tab/>
        <w:t>CR</w:t>
      </w:r>
      <w:r w:rsidR="00872A4C">
        <w:tab/>
        <w:t>Rel-16</w:t>
      </w:r>
      <w:r w:rsidR="00872A4C">
        <w:tab/>
        <w:t>36.331</w:t>
      </w:r>
      <w:r w:rsidR="00872A4C">
        <w:tab/>
        <w:t>16.2.1</w:t>
      </w:r>
      <w:r w:rsidR="00872A4C">
        <w:tab/>
        <w:t>4518</w:t>
      </w:r>
      <w:r w:rsidR="00872A4C">
        <w:tab/>
        <w:t>-</w:t>
      </w:r>
      <w:r w:rsidR="00872A4C">
        <w:tab/>
        <w:t>F</w:t>
      </w:r>
      <w:r w:rsidR="00872A4C">
        <w:tab/>
        <w:t>LTE_feMob-Core</w:t>
      </w:r>
    </w:p>
    <w:p w14:paraId="120A7A17" w14:textId="4E0CABBA" w:rsidR="00872A4C" w:rsidRDefault="00A75601" w:rsidP="00872A4C">
      <w:pPr>
        <w:pStyle w:val="Doc-title"/>
      </w:pPr>
      <w:hyperlink r:id="rId395" w:history="1">
        <w:r w:rsidR="00C43375">
          <w:rPr>
            <w:rStyle w:val="Hyperlink"/>
          </w:rPr>
          <w:t>R2-2009535</w:t>
        </w:r>
      </w:hyperlink>
      <w:r w:rsidR="00872A4C">
        <w:tab/>
        <w:t>Corrections on  DAPS in 36.331</w:t>
      </w:r>
      <w:r w:rsidR="00872A4C">
        <w:tab/>
        <w:t>CATT,Ericsson</w:t>
      </w:r>
      <w:r w:rsidR="00872A4C">
        <w:tab/>
        <w:t>CR</w:t>
      </w:r>
      <w:r w:rsidR="00872A4C">
        <w:tab/>
        <w:t>Rel-16</w:t>
      </w:r>
      <w:r w:rsidR="00872A4C">
        <w:tab/>
        <w:t>36.331</w:t>
      </w:r>
      <w:r w:rsidR="00872A4C">
        <w:tab/>
        <w:t>16.2.1</w:t>
      </w:r>
      <w:r w:rsidR="00872A4C">
        <w:tab/>
        <w:t>4467</w:t>
      </w:r>
      <w:r w:rsidR="00872A4C">
        <w:tab/>
        <w:t>-</w:t>
      </w:r>
      <w:r w:rsidR="00872A4C">
        <w:tab/>
        <w:t>F</w:t>
      </w:r>
      <w:r w:rsidR="00872A4C">
        <w:tab/>
        <w:t>LTE_feMob-Core</w:t>
      </w:r>
    </w:p>
    <w:p w14:paraId="36FA8BEA" w14:textId="59950843" w:rsidR="00872A4C" w:rsidRDefault="00A75601" w:rsidP="00872A4C">
      <w:pPr>
        <w:pStyle w:val="Doc-title"/>
      </w:pPr>
      <w:hyperlink r:id="rId396" w:history="1">
        <w:r w:rsidR="00C43375">
          <w:rPr>
            <w:rStyle w:val="Hyperlink"/>
          </w:rPr>
          <w:t>R2-2009534</w:t>
        </w:r>
      </w:hyperlink>
      <w:r w:rsidR="00872A4C">
        <w:tab/>
        <w:t>Correction on Source Cell Group and Source SpCell on DAPS</w:t>
      </w:r>
      <w:r w:rsidR="00872A4C">
        <w:tab/>
        <w:t>CATT,Ericsson</w:t>
      </w:r>
      <w:r w:rsidR="00872A4C">
        <w:tab/>
        <w:t>CR</w:t>
      </w:r>
      <w:r w:rsidR="00872A4C">
        <w:tab/>
        <w:t>Rel-16</w:t>
      </w:r>
      <w:r w:rsidR="00872A4C">
        <w:tab/>
        <w:t>38.331</w:t>
      </w:r>
      <w:r w:rsidR="00872A4C">
        <w:tab/>
        <w:t>16.2.0</w:t>
      </w:r>
      <w:r w:rsidR="00872A4C">
        <w:tab/>
        <w:t>2087</w:t>
      </w:r>
      <w:r w:rsidR="00872A4C">
        <w:tab/>
        <w:t>-</w:t>
      </w:r>
      <w:r w:rsidR="00872A4C">
        <w:tab/>
        <w:t>F</w:t>
      </w:r>
      <w:r w:rsidR="00872A4C">
        <w:tab/>
        <w:t>NR_Mob_enh-Core</w:t>
      </w:r>
    </w:p>
    <w:p w14:paraId="44D65564" w14:textId="2B80A206" w:rsidR="00872A4C" w:rsidRDefault="00A75601" w:rsidP="00872A4C">
      <w:pPr>
        <w:pStyle w:val="Doc-title"/>
      </w:pPr>
      <w:hyperlink r:id="rId397" w:history="1">
        <w:r w:rsidR="00C43375">
          <w:rPr>
            <w:rStyle w:val="Hyperlink"/>
          </w:rPr>
          <w:t>R2-2010297</w:t>
        </w:r>
      </w:hyperlink>
      <w:r w:rsidR="00872A4C">
        <w:tab/>
        <w:t>Correction on reestablishRLC for DAPS</w:t>
      </w:r>
      <w:r w:rsidR="00872A4C">
        <w:tab/>
        <w:t>Huawei, HiSilicon</w:t>
      </w:r>
      <w:r w:rsidR="00872A4C">
        <w:tab/>
        <w:t>CR</w:t>
      </w:r>
      <w:r w:rsidR="00872A4C">
        <w:tab/>
        <w:t>Rel-16</w:t>
      </w:r>
      <w:r w:rsidR="00872A4C">
        <w:tab/>
        <w:t>38.331</w:t>
      </w:r>
      <w:r w:rsidR="00872A4C">
        <w:tab/>
        <w:t>16.2.0</w:t>
      </w:r>
      <w:r w:rsidR="00872A4C">
        <w:tab/>
        <w:t>2203</w:t>
      </w:r>
      <w:r w:rsidR="00872A4C">
        <w:tab/>
        <w:t>-</w:t>
      </w:r>
      <w:r w:rsidR="00872A4C">
        <w:tab/>
        <w:t>F</w:t>
      </w:r>
      <w:r w:rsidR="00872A4C">
        <w:tab/>
        <w:t>NR_Mob_enh-Core</w:t>
      </w:r>
    </w:p>
    <w:p w14:paraId="6D96BECF" w14:textId="714AB3B4" w:rsidR="00872A4C" w:rsidRDefault="00A75601" w:rsidP="00872A4C">
      <w:pPr>
        <w:pStyle w:val="Doc-title"/>
      </w:pPr>
      <w:hyperlink r:id="rId398" w:history="1">
        <w:r w:rsidR="00C43375">
          <w:rPr>
            <w:rStyle w:val="Hyperlink"/>
          </w:rPr>
          <w:t>R2-2010505</w:t>
        </w:r>
      </w:hyperlink>
      <w:r w:rsidR="00872A4C">
        <w:tab/>
        <w:t>Release source cell configuration at DAPS handover</w:t>
      </w:r>
      <w:r w:rsidR="00872A4C">
        <w:tab/>
        <w:t>Ericsson</w:t>
      </w:r>
      <w:r w:rsidR="00872A4C">
        <w:tab/>
        <w:t>CR</w:t>
      </w:r>
      <w:r w:rsidR="00872A4C">
        <w:tab/>
        <w:t>Rel-16</w:t>
      </w:r>
      <w:r w:rsidR="00872A4C">
        <w:tab/>
        <w:t>38.331</w:t>
      </w:r>
      <w:r w:rsidR="00872A4C">
        <w:tab/>
        <w:t>16.2.0</w:t>
      </w:r>
      <w:r w:rsidR="00872A4C">
        <w:tab/>
        <w:t>2231</w:t>
      </w:r>
      <w:r w:rsidR="00872A4C">
        <w:tab/>
        <w:t>-</w:t>
      </w:r>
      <w:r w:rsidR="00872A4C">
        <w:tab/>
        <w:t>F</w:t>
      </w:r>
      <w:r w:rsidR="00872A4C">
        <w:tab/>
        <w:t>NR_Mob_enh-Core</w:t>
      </w:r>
    </w:p>
    <w:p w14:paraId="4B22F11A" w14:textId="17C52541" w:rsidR="00872A4C" w:rsidRDefault="00A75601" w:rsidP="00872A4C">
      <w:pPr>
        <w:pStyle w:val="Doc-title"/>
      </w:pPr>
      <w:hyperlink r:id="rId399" w:history="1">
        <w:r w:rsidR="00C43375">
          <w:rPr>
            <w:rStyle w:val="Hyperlink"/>
          </w:rPr>
          <w:t>R2-2010506</w:t>
        </w:r>
      </w:hyperlink>
      <w:r w:rsidR="00872A4C">
        <w:tab/>
        <w:t>DAPS handover for bearers configured with NR PDCP</w:t>
      </w:r>
      <w:r w:rsidR="00872A4C">
        <w:tab/>
        <w:t>Ericsson</w:t>
      </w:r>
      <w:r w:rsidR="00872A4C">
        <w:tab/>
        <w:t>CR</w:t>
      </w:r>
      <w:r w:rsidR="00872A4C">
        <w:tab/>
        <w:t>Rel-16</w:t>
      </w:r>
      <w:r w:rsidR="00872A4C">
        <w:tab/>
        <w:t>36.331</w:t>
      </w:r>
      <w:r w:rsidR="00872A4C">
        <w:tab/>
        <w:t>16.2.1</w:t>
      </w:r>
      <w:r w:rsidR="00872A4C">
        <w:tab/>
        <w:t>4519</w:t>
      </w:r>
      <w:r w:rsidR="00872A4C">
        <w:tab/>
        <w:t>-</w:t>
      </w:r>
      <w:r w:rsidR="00872A4C">
        <w:tab/>
        <w:t>F</w:t>
      </w:r>
      <w:r w:rsidR="00872A4C">
        <w:tab/>
        <w:t>LTE_feMob-Core</w:t>
      </w:r>
    </w:p>
    <w:p w14:paraId="06115C20" w14:textId="4E5B28C1" w:rsidR="00872A4C" w:rsidRPr="002C4AC7" w:rsidRDefault="00A75601" w:rsidP="00B7498E">
      <w:pPr>
        <w:pStyle w:val="Doc-title"/>
      </w:pPr>
      <w:hyperlink r:id="rId400" w:history="1">
        <w:r w:rsidR="00C43375">
          <w:rPr>
            <w:rStyle w:val="Hyperlink"/>
          </w:rPr>
          <w:t>R2-2010435</w:t>
        </w:r>
      </w:hyperlink>
      <w:r w:rsidR="00872A4C">
        <w:tab/>
        <w:t>Correction on DAPS</w:t>
      </w:r>
      <w:r w:rsidR="00872A4C">
        <w:tab/>
        <w:t>OPPO</w:t>
      </w:r>
      <w:r w:rsidR="00872A4C">
        <w:tab/>
        <w:t>CR</w:t>
      </w:r>
      <w:r w:rsidR="00872A4C">
        <w:tab/>
        <w:t>Rel-16</w:t>
      </w:r>
      <w:r w:rsidR="00872A4C">
        <w:tab/>
        <w:t>38.331</w:t>
      </w:r>
      <w:r w:rsidR="00872A4C">
        <w:tab/>
        <w:t>16.2.0</w:t>
      </w:r>
      <w:r w:rsidR="00872A4C">
        <w:tab/>
        <w:t>2222</w:t>
      </w:r>
      <w:r w:rsidR="00872A4C">
        <w:tab/>
        <w:t>-</w:t>
      </w:r>
      <w:r w:rsidR="00872A4C">
        <w:tab/>
        <w:t>F</w:t>
      </w:r>
      <w:r w:rsidR="00872A4C">
        <w:tab/>
        <w:t>NR_Mob_enh-Core</w:t>
      </w:r>
    </w:p>
    <w:p w14:paraId="1B85DDAF" w14:textId="77777777" w:rsidR="00960B82" w:rsidRPr="00960B82" w:rsidRDefault="00960B82" w:rsidP="00960B82">
      <w:pPr>
        <w:pStyle w:val="Agreement"/>
      </w:pPr>
      <w:r w:rsidRPr="00960B82">
        <w:t>Offline 21</w:t>
      </w:r>
      <w:r>
        <w:t>3</w:t>
      </w:r>
    </w:p>
    <w:p w14:paraId="435FC445" w14:textId="77777777" w:rsidR="00872A4C" w:rsidRDefault="00872A4C" w:rsidP="00872A4C">
      <w:pPr>
        <w:pStyle w:val="Comments"/>
      </w:pPr>
    </w:p>
    <w:p w14:paraId="4BF96B33" w14:textId="6A1EDCDE" w:rsidR="00872A4C" w:rsidRPr="007459BB" w:rsidRDefault="00872A4C" w:rsidP="00872A4C">
      <w:pPr>
        <w:pStyle w:val="EmailDiscussion"/>
      </w:pPr>
      <w:r w:rsidRPr="007459BB">
        <w:t>[AT</w:t>
      </w:r>
      <w:r w:rsidR="00D642C5">
        <w:t>112-e</w:t>
      </w:r>
      <w:r w:rsidRPr="007459BB">
        <w:t>][213][MOB] DAPS RRC corrections (</w:t>
      </w:r>
      <w:r w:rsidR="0094035F">
        <w:t>Ericsson</w:t>
      </w:r>
      <w:r w:rsidRPr="007459BB">
        <w:t>)</w:t>
      </w:r>
    </w:p>
    <w:p w14:paraId="074718FE" w14:textId="77777777" w:rsidR="007459BB" w:rsidRPr="00851D43" w:rsidRDefault="007459BB" w:rsidP="007459BB">
      <w:pPr>
        <w:pStyle w:val="EmailDiscussion2"/>
        <w:ind w:left="1619" w:firstLine="0"/>
        <w:rPr>
          <w:u w:val="single"/>
        </w:rPr>
      </w:pPr>
      <w:r w:rsidRPr="00851D43">
        <w:rPr>
          <w:u w:val="single"/>
        </w:rPr>
        <w:t xml:space="preserve">Scope: </w:t>
      </w:r>
    </w:p>
    <w:p w14:paraId="4D9676E1" w14:textId="63BBE939" w:rsidR="007459BB" w:rsidRPr="00851D43" w:rsidRDefault="007459BB" w:rsidP="007459BB">
      <w:pPr>
        <w:pStyle w:val="EmailDiscussion2"/>
        <w:numPr>
          <w:ilvl w:val="2"/>
          <w:numId w:val="9"/>
        </w:numPr>
        <w:ind w:left="1980"/>
      </w:pPr>
      <w:r w:rsidRPr="00851D43">
        <w:t xml:space="preserve">Discuss which </w:t>
      </w:r>
      <w:r>
        <w:t xml:space="preserve">DAPS RRC corrections to LTE and NR </w:t>
      </w:r>
      <w:r w:rsidRPr="00851D43">
        <w:t xml:space="preserve">are seen necessary </w:t>
      </w:r>
      <w:r>
        <w:t>and provide merged CRs with agreeable corrections (if any)</w:t>
      </w:r>
    </w:p>
    <w:p w14:paraId="205B6ED5" w14:textId="77777777" w:rsidR="007459BB" w:rsidRPr="00021D10" w:rsidRDefault="007459BB" w:rsidP="007459BB">
      <w:pPr>
        <w:pStyle w:val="EmailDiscussion2"/>
        <w:rPr>
          <w:u w:val="single"/>
        </w:rPr>
      </w:pPr>
      <w:r w:rsidRPr="00021D10">
        <w:tab/>
      </w:r>
      <w:r w:rsidRPr="00021D10">
        <w:rPr>
          <w:u w:val="single"/>
        </w:rPr>
        <w:t xml:space="preserve">Intended outcome: </w:t>
      </w:r>
    </w:p>
    <w:p w14:paraId="6EB793BA" w14:textId="416F5749" w:rsidR="007459BB" w:rsidRDefault="007459BB" w:rsidP="007459BB">
      <w:pPr>
        <w:pStyle w:val="EmailDiscussion2"/>
        <w:numPr>
          <w:ilvl w:val="2"/>
          <w:numId w:val="9"/>
        </w:numPr>
        <w:ind w:left="1980"/>
      </w:pPr>
      <w:r w:rsidRPr="00021D10">
        <w:t xml:space="preserve">Discussion summary in </w:t>
      </w:r>
      <w:hyperlink r:id="rId401" w:history="1">
        <w:r w:rsidR="00C43375">
          <w:rPr>
            <w:rStyle w:val="Hyperlink"/>
          </w:rPr>
          <w:t>R2-2010727</w:t>
        </w:r>
      </w:hyperlink>
      <w:r w:rsidRPr="00021D10">
        <w:t xml:space="preserve"> (by email rapporteur).</w:t>
      </w:r>
    </w:p>
    <w:p w14:paraId="13AB492C" w14:textId="1D53A49F" w:rsidR="007459BB" w:rsidRPr="00021D10" w:rsidRDefault="007459BB" w:rsidP="007459BB">
      <w:pPr>
        <w:pStyle w:val="EmailDiscussion2"/>
        <w:numPr>
          <w:ilvl w:val="2"/>
          <w:numId w:val="9"/>
        </w:numPr>
        <w:ind w:left="1980"/>
      </w:pPr>
      <w:r>
        <w:t>Merged CRs to 36.331 (</w:t>
      </w:r>
      <w:hyperlink r:id="rId402" w:history="1">
        <w:r w:rsidR="00C43375">
          <w:rPr>
            <w:rStyle w:val="Hyperlink"/>
          </w:rPr>
          <w:t>R2-2010728</w:t>
        </w:r>
      </w:hyperlink>
      <w:r>
        <w:t>) and 38.331 (</w:t>
      </w:r>
      <w:hyperlink r:id="rId403" w:history="1">
        <w:r w:rsidR="00C43375">
          <w:rPr>
            <w:rStyle w:val="Hyperlink"/>
          </w:rPr>
          <w:t>R2-2010729</w:t>
        </w:r>
      </w:hyperlink>
      <w:r>
        <w:t>) (if any)</w:t>
      </w:r>
    </w:p>
    <w:p w14:paraId="2D22E78A" w14:textId="77777777" w:rsidR="007459BB" w:rsidRPr="00021D10" w:rsidRDefault="007459BB" w:rsidP="007459BB">
      <w:pPr>
        <w:pStyle w:val="EmailDiscussion2"/>
        <w:rPr>
          <w:u w:val="single"/>
        </w:rPr>
      </w:pPr>
      <w:r w:rsidRPr="00021D10">
        <w:tab/>
      </w:r>
      <w:r w:rsidRPr="00021D10">
        <w:rPr>
          <w:u w:val="single"/>
        </w:rPr>
        <w:t xml:space="preserve">Deadline for providing comments, for rapporteur inputs, conclusions and CR finalization:  </w:t>
      </w:r>
    </w:p>
    <w:p w14:paraId="2F1968B5" w14:textId="77777777" w:rsidR="007459BB" w:rsidRPr="00021D10" w:rsidRDefault="007459BB" w:rsidP="007459BB">
      <w:pPr>
        <w:pStyle w:val="EmailDiscussion2"/>
        <w:numPr>
          <w:ilvl w:val="2"/>
          <w:numId w:val="9"/>
        </w:numPr>
        <w:ind w:left="1980"/>
      </w:pPr>
      <w:r w:rsidRPr="00021D10">
        <w:rPr>
          <w:color w:val="000000" w:themeColor="text1"/>
        </w:rPr>
        <w:t>Initial deadline (for companies' feedback):  1</w:t>
      </w:r>
      <w:r w:rsidRPr="00021D10">
        <w:rPr>
          <w:color w:val="000000" w:themeColor="text1"/>
          <w:vertAlign w:val="superscript"/>
        </w:rPr>
        <w:t>st</w:t>
      </w:r>
      <w:r w:rsidRPr="00021D10">
        <w:rPr>
          <w:color w:val="000000" w:themeColor="text1"/>
        </w:rPr>
        <w:t xml:space="preserve"> week Fri, UTC 0900 </w:t>
      </w:r>
    </w:p>
    <w:p w14:paraId="7CD2BDD8" w14:textId="6E9D2007" w:rsidR="007459BB" w:rsidRPr="00021D10" w:rsidRDefault="007459BB" w:rsidP="007459BB">
      <w:pPr>
        <w:pStyle w:val="EmailDiscussion2"/>
        <w:numPr>
          <w:ilvl w:val="2"/>
          <w:numId w:val="9"/>
        </w:numPr>
        <w:ind w:left="1980"/>
      </w:pPr>
      <w:r w:rsidRPr="00021D10">
        <w:rPr>
          <w:color w:val="000000" w:themeColor="text1"/>
        </w:rPr>
        <w:t xml:space="preserve">Initial deadline (for rapporteur's summary in </w:t>
      </w:r>
      <w:hyperlink r:id="rId404" w:history="1">
        <w:r w:rsidR="00C43375">
          <w:rPr>
            <w:rStyle w:val="Hyperlink"/>
          </w:rPr>
          <w:t>R2-2010727</w:t>
        </w:r>
      </w:hyperlink>
      <w:r w:rsidRPr="00021D10">
        <w:rPr>
          <w:color w:val="000000" w:themeColor="text1"/>
        </w:rPr>
        <w:t>):  2</w:t>
      </w:r>
      <w:r w:rsidRPr="00021D10">
        <w:rPr>
          <w:color w:val="000000" w:themeColor="text1"/>
          <w:vertAlign w:val="superscript"/>
        </w:rPr>
        <w:t>nd</w:t>
      </w:r>
      <w:r w:rsidRPr="00021D10">
        <w:rPr>
          <w:color w:val="000000" w:themeColor="text1"/>
        </w:rPr>
        <w:t xml:space="preserve"> week Mon, UTC 13:00</w:t>
      </w:r>
    </w:p>
    <w:p w14:paraId="3BC9FC5C" w14:textId="77777777" w:rsidR="007459BB" w:rsidRPr="002774A7" w:rsidRDefault="007459BB" w:rsidP="007459BB">
      <w:pPr>
        <w:pStyle w:val="EmailDiscussion2"/>
        <w:numPr>
          <w:ilvl w:val="2"/>
          <w:numId w:val="9"/>
        </w:numPr>
        <w:ind w:left="1980"/>
      </w:pPr>
      <w:r w:rsidRPr="002774A7">
        <w:rPr>
          <w:color w:val="000000" w:themeColor="text1"/>
        </w:rPr>
        <w:t>Deadline for CR finalization: 2</w:t>
      </w:r>
      <w:r w:rsidRPr="002774A7">
        <w:rPr>
          <w:color w:val="000000" w:themeColor="text1"/>
          <w:vertAlign w:val="superscript"/>
        </w:rPr>
        <w:t>nd</w:t>
      </w:r>
      <w:r w:rsidRPr="002774A7">
        <w:rPr>
          <w:color w:val="000000" w:themeColor="text1"/>
        </w:rPr>
        <w:t xml:space="preserve"> week Thu, UTC 1000 </w:t>
      </w:r>
    </w:p>
    <w:p w14:paraId="78E2DEBD" w14:textId="7FDDAC2E" w:rsidR="00872A4C" w:rsidRDefault="00872A4C" w:rsidP="002C4AC7">
      <w:pPr>
        <w:pStyle w:val="Doc-text2"/>
      </w:pPr>
    </w:p>
    <w:p w14:paraId="46D0DCC0" w14:textId="77777777" w:rsidR="00960B82" w:rsidRPr="00FA4844" w:rsidRDefault="00960B82" w:rsidP="00960B82">
      <w:pPr>
        <w:pStyle w:val="BoldComments"/>
      </w:pPr>
      <w:r>
        <w:t>By Web Conf (222 summary)</w:t>
      </w:r>
    </w:p>
    <w:p w14:paraId="55B19747" w14:textId="5C4E1158" w:rsidR="00960B82" w:rsidRDefault="00A75601" w:rsidP="00960B82">
      <w:pPr>
        <w:pStyle w:val="Doc-title"/>
      </w:pPr>
      <w:hyperlink r:id="rId405" w:history="1">
        <w:r w:rsidR="00960B82">
          <w:rPr>
            <w:rStyle w:val="Hyperlink"/>
          </w:rPr>
          <w:t>R2-2010727</w:t>
        </w:r>
      </w:hyperlink>
      <w:r w:rsidR="00960B82">
        <w:tab/>
        <w:t>[AT112-e][213][MOB] DAPS RRC corrections</w:t>
      </w:r>
      <w:r w:rsidR="00960B82">
        <w:tab/>
        <w:t>Ericsson</w:t>
      </w:r>
      <w:r w:rsidR="00960B82">
        <w:tab/>
        <w:t>discussion</w:t>
      </w:r>
      <w:r w:rsidR="00960B82">
        <w:tab/>
        <w:t>Rel-16</w:t>
      </w:r>
      <w:r w:rsidR="00960B82">
        <w:tab/>
        <w:t>NR_Mob_enh-Core, LTE_feMob-Core</w:t>
      </w:r>
    </w:p>
    <w:p w14:paraId="39FC36F5" w14:textId="6A21A60C" w:rsidR="00960B82" w:rsidRDefault="00960B82" w:rsidP="00960B82">
      <w:pPr>
        <w:pStyle w:val="Doc-text2"/>
      </w:pPr>
    </w:p>
    <w:p w14:paraId="27EC056F" w14:textId="60A0D42A" w:rsidR="00960B82" w:rsidRPr="00960B82" w:rsidRDefault="00960B82" w:rsidP="00960B82">
      <w:pPr>
        <w:pStyle w:val="BoldComments"/>
        <w:rPr>
          <w:lang w:val="fi-FI"/>
        </w:rPr>
      </w:pPr>
      <w:r>
        <w:t>CRs from [222]</w:t>
      </w:r>
    </w:p>
    <w:p w14:paraId="172A5A16" w14:textId="77BB0224" w:rsidR="00960B82" w:rsidRDefault="00A75601" w:rsidP="00960B82">
      <w:pPr>
        <w:pStyle w:val="Doc-title"/>
      </w:pPr>
      <w:hyperlink r:id="rId406" w:history="1">
        <w:r w:rsidR="00960B82">
          <w:rPr>
            <w:rStyle w:val="Hyperlink"/>
          </w:rPr>
          <w:t>R2-2010728</w:t>
        </w:r>
      </w:hyperlink>
      <w:r w:rsidR="00960B82">
        <w:tab/>
        <w:t>Miscellaneous corrections for DAPS (LTE)</w:t>
      </w:r>
      <w:r w:rsidR="00960B82">
        <w:tab/>
        <w:t>Ericsson</w:t>
      </w:r>
      <w:r w:rsidR="00960B82">
        <w:tab/>
        <w:t>CR</w:t>
      </w:r>
      <w:r w:rsidR="00960B82">
        <w:tab/>
        <w:t>Rel-16</w:t>
      </w:r>
      <w:r w:rsidR="00960B82">
        <w:tab/>
        <w:t>36.331</w:t>
      </w:r>
      <w:r w:rsidR="00960B82">
        <w:tab/>
        <w:t>16.2.1</w:t>
      </w:r>
      <w:r w:rsidR="00960B82">
        <w:tab/>
      </w:r>
      <w:r w:rsidR="00960B82" w:rsidRPr="00960B82">
        <w:rPr>
          <w:highlight w:val="yellow"/>
        </w:rPr>
        <w:t>XXXX</w:t>
      </w:r>
      <w:r w:rsidR="00960B82">
        <w:tab/>
        <w:t>-</w:t>
      </w:r>
      <w:r w:rsidR="00960B82">
        <w:tab/>
        <w:t>F</w:t>
      </w:r>
      <w:r w:rsidR="00960B82">
        <w:tab/>
        <w:t>LTE_feMob-Core</w:t>
      </w:r>
    </w:p>
    <w:p w14:paraId="4ECEAD92" w14:textId="7D5DC935" w:rsidR="00960B82" w:rsidRDefault="00A75601" w:rsidP="00960B82">
      <w:pPr>
        <w:pStyle w:val="Doc-title"/>
      </w:pPr>
      <w:hyperlink r:id="rId407" w:history="1">
        <w:r w:rsidR="00960B82">
          <w:rPr>
            <w:rStyle w:val="Hyperlink"/>
          </w:rPr>
          <w:t>R2-2010729</w:t>
        </w:r>
      </w:hyperlink>
      <w:r w:rsidR="00960B82">
        <w:tab/>
        <w:t>Miscellaneous corrections for DAPS (NR)</w:t>
      </w:r>
      <w:r w:rsidR="00960B82">
        <w:tab/>
        <w:t>Ericsson</w:t>
      </w:r>
      <w:r w:rsidR="00960B82">
        <w:tab/>
        <w:t>CR</w:t>
      </w:r>
      <w:r w:rsidR="00960B82">
        <w:tab/>
        <w:t>Rel-16</w:t>
      </w:r>
      <w:r w:rsidR="00960B82">
        <w:tab/>
        <w:t>38.331</w:t>
      </w:r>
      <w:r w:rsidR="00960B82">
        <w:tab/>
        <w:t>16.2.0</w:t>
      </w:r>
      <w:r w:rsidR="00960B82">
        <w:tab/>
      </w:r>
      <w:r w:rsidR="00960B82" w:rsidRPr="00960B82">
        <w:rPr>
          <w:highlight w:val="yellow"/>
        </w:rPr>
        <w:t>XXXX</w:t>
      </w:r>
      <w:r w:rsidR="00960B82">
        <w:tab/>
        <w:t>-</w:t>
      </w:r>
      <w:r w:rsidR="00960B82">
        <w:tab/>
        <w:t>F</w:t>
      </w:r>
      <w:r w:rsidR="00960B82">
        <w:tab/>
        <w:t>NR_Mob_enh-Core</w:t>
      </w:r>
    </w:p>
    <w:p w14:paraId="7623646F" w14:textId="77777777" w:rsidR="00960B82" w:rsidRPr="002C4AC7" w:rsidRDefault="00960B82" w:rsidP="002C4AC7">
      <w:pPr>
        <w:pStyle w:val="Doc-text2"/>
      </w:pPr>
    </w:p>
    <w:p w14:paraId="4AEEBA09" w14:textId="7CB0BAE2" w:rsidR="00E70E9C" w:rsidRPr="002E199F" w:rsidRDefault="00E70E9C" w:rsidP="00E70E9C">
      <w:pPr>
        <w:pStyle w:val="BoldComments"/>
        <w:rPr>
          <w:lang w:val="fi-FI"/>
        </w:rPr>
      </w:pPr>
      <w:bookmarkStart w:id="88" w:name="_Toc54890545"/>
      <w:r>
        <w:t xml:space="preserve">By Email [213] </w:t>
      </w:r>
      <w:r>
        <w:rPr>
          <w:lang w:val="fi-FI"/>
        </w:rPr>
        <w:t>(2)</w:t>
      </w:r>
      <w:bookmarkEnd w:id="88"/>
    </w:p>
    <w:p w14:paraId="512B7C33" w14:textId="085BC86C" w:rsidR="002C4AC7" w:rsidRDefault="00A1378C" w:rsidP="002C4AC7">
      <w:pPr>
        <w:pStyle w:val="Comments"/>
      </w:pPr>
      <w:r>
        <w:t>DataInactivityTimer</w:t>
      </w:r>
      <w:r w:rsidR="002C4AC7">
        <w:t>:</w:t>
      </w:r>
    </w:p>
    <w:p w14:paraId="1B7B38A2" w14:textId="085414A1" w:rsidR="00032955" w:rsidRDefault="00A75601" w:rsidP="00032955">
      <w:pPr>
        <w:pStyle w:val="Doc-title"/>
      </w:pPr>
      <w:hyperlink r:id="rId408" w:history="1">
        <w:r w:rsidR="00C43375">
          <w:rPr>
            <w:rStyle w:val="Hyperlink"/>
          </w:rPr>
          <w:t>R2-2009654</w:t>
        </w:r>
      </w:hyperlink>
      <w:r w:rsidR="00032955">
        <w:tab/>
        <w:t>Handling of expiry of dataInacticityTimer for DAPS</w:t>
      </w:r>
      <w:r w:rsidR="00032955">
        <w:tab/>
        <w:t>NEC</w:t>
      </w:r>
      <w:r w:rsidR="00032955">
        <w:tab/>
        <w:t>discussion</w:t>
      </w:r>
      <w:r w:rsidR="00032955">
        <w:tab/>
        <w:t>Rel-16</w:t>
      </w:r>
      <w:r w:rsidR="00032955">
        <w:tab/>
        <w:t>LTE_feMob-Core</w:t>
      </w:r>
    </w:p>
    <w:p w14:paraId="0348CBA3" w14:textId="3B13C84E" w:rsidR="002C4AC7" w:rsidRDefault="00A75601" w:rsidP="002C4AC7">
      <w:pPr>
        <w:pStyle w:val="Doc-title"/>
      </w:pPr>
      <w:hyperlink r:id="rId409" w:history="1">
        <w:r w:rsidR="00C43375">
          <w:rPr>
            <w:rStyle w:val="Hyperlink"/>
          </w:rPr>
          <w:t>R2-2010501</w:t>
        </w:r>
      </w:hyperlink>
      <w:r w:rsidR="002C4AC7">
        <w:tab/>
        <w:t>Handling of dataInactivityTimer for DAPS</w:t>
      </w:r>
      <w:r w:rsidR="002C4AC7">
        <w:tab/>
        <w:t>Ericsson</w:t>
      </w:r>
      <w:r w:rsidR="002C4AC7">
        <w:tab/>
        <w:t>discussion</w:t>
      </w:r>
    </w:p>
    <w:p w14:paraId="2ADA80A4" w14:textId="77777777" w:rsidR="00960B82" w:rsidRPr="00960B82" w:rsidRDefault="00960B82" w:rsidP="00960B82">
      <w:pPr>
        <w:pStyle w:val="Agreement"/>
      </w:pPr>
      <w:r w:rsidRPr="00960B82">
        <w:t>Offline 21</w:t>
      </w:r>
      <w:r>
        <w:t>3</w:t>
      </w:r>
    </w:p>
    <w:p w14:paraId="31BC2E90" w14:textId="77777777" w:rsidR="002C4AC7" w:rsidRDefault="002C4AC7" w:rsidP="00032955">
      <w:pPr>
        <w:pStyle w:val="Doc-title"/>
      </w:pPr>
    </w:p>
    <w:p w14:paraId="4363B932" w14:textId="6F0546B6" w:rsidR="00E70E9C" w:rsidRPr="002E199F" w:rsidRDefault="00E70E9C" w:rsidP="00E70E9C">
      <w:pPr>
        <w:pStyle w:val="BoldComments"/>
        <w:rPr>
          <w:lang w:val="fi-FI"/>
        </w:rPr>
      </w:pPr>
      <w:bookmarkStart w:id="89" w:name="_Toc54890546"/>
      <w:r>
        <w:t xml:space="preserve">By Email [213] </w:t>
      </w:r>
      <w:r>
        <w:rPr>
          <w:lang w:val="fi-FI"/>
        </w:rPr>
        <w:t>(2)</w:t>
      </w:r>
      <w:bookmarkEnd w:id="89"/>
    </w:p>
    <w:p w14:paraId="5C490440" w14:textId="5E4F071C" w:rsidR="002C4AC7" w:rsidRDefault="00A1378C" w:rsidP="00A1378C">
      <w:pPr>
        <w:pStyle w:val="Comments"/>
      </w:pPr>
      <w:r>
        <w:lastRenderedPageBreak/>
        <w:t>DAPS RLF handing:</w:t>
      </w:r>
    </w:p>
    <w:p w14:paraId="41967B0C" w14:textId="0D55BA66" w:rsidR="00032955" w:rsidRDefault="00A75601" w:rsidP="00032955">
      <w:pPr>
        <w:pStyle w:val="Doc-title"/>
      </w:pPr>
      <w:hyperlink r:id="rId410" w:history="1">
        <w:r w:rsidR="00C43375">
          <w:rPr>
            <w:rStyle w:val="Hyperlink"/>
          </w:rPr>
          <w:t>R2-2010294</w:t>
        </w:r>
      </w:hyperlink>
      <w:r w:rsidR="00032955">
        <w:tab/>
        <w:t>Correction on RLF handling in DAPS</w:t>
      </w:r>
      <w:r w:rsidR="00032955">
        <w:tab/>
        <w:t>Huawei, HiSilicon</w:t>
      </w:r>
      <w:r w:rsidR="00032955">
        <w:tab/>
        <w:t>CR</w:t>
      </w:r>
      <w:r w:rsidR="00032955">
        <w:tab/>
        <w:t>Rel-16</w:t>
      </w:r>
      <w:r w:rsidR="00032955">
        <w:tab/>
        <w:t>38.331</w:t>
      </w:r>
      <w:r w:rsidR="00032955">
        <w:tab/>
        <w:t>16.2.0</w:t>
      </w:r>
      <w:r w:rsidR="00032955">
        <w:tab/>
        <w:t>2202</w:t>
      </w:r>
      <w:r w:rsidR="00032955">
        <w:tab/>
        <w:t>-</w:t>
      </w:r>
      <w:r w:rsidR="00032955">
        <w:tab/>
        <w:t>F</w:t>
      </w:r>
      <w:r w:rsidR="00032955">
        <w:tab/>
        <w:t>NR_Mob_enh-Core</w:t>
      </w:r>
    </w:p>
    <w:p w14:paraId="67D2397B" w14:textId="7CC064A2" w:rsidR="00032955" w:rsidRDefault="00A75601" w:rsidP="00032955">
      <w:pPr>
        <w:pStyle w:val="Doc-title"/>
      </w:pPr>
      <w:hyperlink r:id="rId411" w:history="1">
        <w:r w:rsidR="00C43375">
          <w:rPr>
            <w:rStyle w:val="Hyperlink"/>
          </w:rPr>
          <w:t>R2-2010295</w:t>
        </w:r>
      </w:hyperlink>
      <w:r w:rsidR="00032955">
        <w:tab/>
        <w:t>Correction on RLF handling in DAPS</w:t>
      </w:r>
      <w:r w:rsidR="00032955">
        <w:tab/>
        <w:t>Huawei, HiSilicon</w:t>
      </w:r>
      <w:r w:rsidR="00032955">
        <w:tab/>
        <w:t>CR</w:t>
      </w:r>
      <w:r w:rsidR="00032955">
        <w:tab/>
        <w:t>Rel-16</w:t>
      </w:r>
      <w:r w:rsidR="00032955">
        <w:tab/>
        <w:t>36.331</w:t>
      </w:r>
      <w:r w:rsidR="00032955">
        <w:tab/>
        <w:t>16.2.1</w:t>
      </w:r>
      <w:r w:rsidR="00032955">
        <w:tab/>
        <w:t>4506</w:t>
      </w:r>
      <w:r w:rsidR="00032955">
        <w:tab/>
        <w:t>-</w:t>
      </w:r>
      <w:r w:rsidR="00032955">
        <w:tab/>
        <w:t>F</w:t>
      </w:r>
      <w:r w:rsidR="00032955">
        <w:tab/>
        <w:t>LTE_feMob-Core</w:t>
      </w:r>
    </w:p>
    <w:p w14:paraId="3C7E1BF8" w14:textId="61294381" w:rsidR="00032955" w:rsidRDefault="00A75601" w:rsidP="00032955">
      <w:pPr>
        <w:pStyle w:val="Doc-title"/>
      </w:pPr>
      <w:hyperlink r:id="rId412" w:history="1">
        <w:r w:rsidR="00C43375">
          <w:rPr>
            <w:rStyle w:val="Hyperlink"/>
          </w:rPr>
          <w:t>R2-2010499</w:t>
        </w:r>
      </w:hyperlink>
      <w:r w:rsidR="00032955">
        <w:tab/>
        <w:t>RLF in source during DAPS</w:t>
      </w:r>
      <w:r w:rsidR="00032955">
        <w:tab/>
        <w:t>Ericsson</w:t>
      </w:r>
      <w:r w:rsidR="00032955">
        <w:tab/>
        <w:t>discussion</w:t>
      </w:r>
    </w:p>
    <w:p w14:paraId="67C326A9" w14:textId="0D0D833E" w:rsidR="00960B82" w:rsidRPr="00960B82" w:rsidRDefault="00960B82" w:rsidP="00960B82">
      <w:pPr>
        <w:pStyle w:val="Agreement"/>
      </w:pPr>
      <w:r w:rsidRPr="00960B82">
        <w:t>Offline 21</w:t>
      </w:r>
      <w:r>
        <w:t>3</w:t>
      </w:r>
    </w:p>
    <w:p w14:paraId="5CC87878" w14:textId="11C269B1" w:rsidR="00A1378C" w:rsidRDefault="00A1378C" w:rsidP="00A1378C">
      <w:pPr>
        <w:pStyle w:val="Doc-text2"/>
      </w:pPr>
    </w:p>
    <w:p w14:paraId="52C19ED0" w14:textId="77777777" w:rsidR="00577886" w:rsidRDefault="00577886" w:rsidP="00577886">
      <w:pPr>
        <w:pStyle w:val="Heading3"/>
      </w:pPr>
      <w:bookmarkStart w:id="90" w:name="_Toc54890548"/>
      <w:bookmarkStart w:id="91" w:name="_Hlk54680533"/>
      <w:r>
        <w:t>7.4.3</w:t>
      </w:r>
      <w:r>
        <w:tab/>
        <w:t>UE capability corrections</w:t>
      </w:r>
      <w:bookmarkEnd w:id="90"/>
    </w:p>
    <w:p w14:paraId="68F67EF5" w14:textId="120870AA" w:rsidR="00577886" w:rsidRDefault="00577886" w:rsidP="00577886">
      <w:pPr>
        <w:pStyle w:val="Comments"/>
      </w:pPr>
      <w:r>
        <w:t xml:space="preserve">Including UE capability aspects of LTE mobility WI that are LTE-specific. </w:t>
      </w:r>
    </w:p>
    <w:p w14:paraId="68D6E0E7" w14:textId="167EF222" w:rsidR="00A1378C" w:rsidRDefault="00A1378C" w:rsidP="00577886">
      <w:pPr>
        <w:pStyle w:val="Comments"/>
      </w:pPr>
    </w:p>
    <w:p w14:paraId="3720E008" w14:textId="5428654E" w:rsidR="00E70E9C" w:rsidRPr="002E199F" w:rsidRDefault="00E70E9C" w:rsidP="00E70E9C">
      <w:pPr>
        <w:pStyle w:val="BoldComments"/>
        <w:rPr>
          <w:lang w:val="fi-FI"/>
        </w:rPr>
      </w:pPr>
      <w:bookmarkStart w:id="92" w:name="_Toc54890549"/>
      <w:r>
        <w:t>By Email [21</w:t>
      </w:r>
      <w:r w:rsidR="00204DB5">
        <w:t>2</w:t>
      </w:r>
      <w:r>
        <w:t xml:space="preserve">] </w:t>
      </w:r>
      <w:r>
        <w:rPr>
          <w:lang w:val="fi-FI"/>
        </w:rPr>
        <w:t>(</w:t>
      </w:r>
      <w:r w:rsidR="000F289E">
        <w:rPr>
          <w:lang w:val="fi-FI"/>
        </w:rPr>
        <w:t>2</w:t>
      </w:r>
      <w:r>
        <w:rPr>
          <w:lang w:val="fi-FI"/>
        </w:rPr>
        <w:t>)</w:t>
      </w:r>
      <w:bookmarkEnd w:id="92"/>
    </w:p>
    <w:p w14:paraId="4C91A95A" w14:textId="77777777" w:rsidR="00A1378C" w:rsidRPr="00B875A8" w:rsidRDefault="00A1378C" w:rsidP="00A1378C">
      <w:pPr>
        <w:pStyle w:val="Comments"/>
      </w:pPr>
      <w:r>
        <w:t>UL power sharing for LTE DAPS:</w:t>
      </w:r>
    </w:p>
    <w:p w14:paraId="55833EDC" w14:textId="7E1DE9DD" w:rsidR="005D3E07" w:rsidRDefault="00A75601" w:rsidP="005D3E07">
      <w:pPr>
        <w:pStyle w:val="Doc-title"/>
      </w:pPr>
      <w:hyperlink r:id="rId413" w:history="1">
        <w:r w:rsidR="00C43375">
          <w:rPr>
            <w:rStyle w:val="Hyperlink"/>
          </w:rPr>
          <w:t>R2-2010298</w:t>
        </w:r>
      </w:hyperlink>
      <w:r w:rsidR="005D3E07">
        <w:tab/>
        <w:t>Correction on LTE DAPS UE capability</w:t>
      </w:r>
      <w:r w:rsidR="005D3E07">
        <w:tab/>
        <w:t>Huawei, HiSilicon</w:t>
      </w:r>
      <w:r w:rsidR="005D3E07">
        <w:tab/>
        <w:t>CR</w:t>
      </w:r>
      <w:r w:rsidR="005D3E07">
        <w:tab/>
        <w:t>Rel-16</w:t>
      </w:r>
      <w:r w:rsidR="005D3E07">
        <w:tab/>
        <w:t>36.331</w:t>
      </w:r>
      <w:r w:rsidR="005D3E07">
        <w:tab/>
        <w:t>16.2.1</w:t>
      </w:r>
      <w:r w:rsidR="005D3E07">
        <w:tab/>
        <w:t>4507</w:t>
      </w:r>
      <w:r w:rsidR="005D3E07">
        <w:tab/>
        <w:t>-</w:t>
      </w:r>
      <w:r w:rsidR="005D3E07">
        <w:tab/>
        <w:t>F</w:t>
      </w:r>
      <w:r w:rsidR="005D3E07">
        <w:tab/>
        <w:t>LTE_feMob-Core</w:t>
      </w:r>
    </w:p>
    <w:p w14:paraId="270F5331" w14:textId="5C967A8C" w:rsidR="005D3E07" w:rsidRDefault="00A75601" w:rsidP="005D3E07">
      <w:pPr>
        <w:pStyle w:val="Doc-title"/>
      </w:pPr>
      <w:hyperlink r:id="rId414" w:history="1">
        <w:r w:rsidR="00C43375">
          <w:rPr>
            <w:rStyle w:val="Hyperlink"/>
          </w:rPr>
          <w:t>R2-2010299</w:t>
        </w:r>
      </w:hyperlink>
      <w:r w:rsidR="005D3E07">
        <w:tab/>
        <w:t>Correction on LTE DAPS UE capability</w:t>
      </w:r>
      <w:r w:rsidR="005D3E07">
        <w:tab/>
        <w:t>Huawei, HiSilicon</w:t>
      </w:r>
      <w:r w:rsidR="005D3E07">
        <w:tab/>
        <w:t>CR</w:t>
      </w:r>
      <w:r w:rsidR="005D3E07">
        <w:tab/>
        <w:t>Rel-16</w:t>
      </w:r>
      <w:r w:rsidR="005D3E07">
        <w:tab/>
        <w:t>36.306</w:t>
      </w:r>
      <w:r w:rsidR="005D3E07">
        <w:tab/>
        <w:t>16.2.0</w:t>
      </w:r>
      <w:r w:rsidR="005D3E07">
        <w:tab/>
        <w:t>1796</w:t>
      </w:r>
      <w:r w:rsidR="005D3E07">
        <w:tab/>
        <w:t>-</w:t>
      </w:r>
      <w:r w:rsidR="005D3E07">
        <w:tab/>
        <w:t>F</w:t>
      </w:r>
      <w:r w:rsidR="005D3E07">
        <w:tab/>
        <w:t>LTE_feMob-Core</w:t>
      </w:r>
    </w:p>
    <w:p w14:paraId="0B1AB099" w14:textId="3FF9E397" w:rsidR="00A1378C" w:rsidRDefault="00A75601" w:rsidP="00A1378C">
      <w:pPr>
        <w:pStyle w:val="Doc-title"/>
      </w:pPr>
      <w:hyperlink r:id="rId415" w:history="1">
        <w:r w:rsidR="00C43375">
          <w:rPr>
            <w:rStyle w:val="Hyperlink"/>
          </w:rPr>
          <w:t>R2-2010502</w:t>
        </w:r>
      </w:hyperlink>
      <w:r w:rsidR="00A1378C">
        <w:tab/>
        <w:t>Introducing power sharing for DAPS handover</w:t>
      </w:r>
      <w:r w:rsidR="00A1378C">
        <w:tab/>
        <w:t>Ericsson, Qualcomm</w:t>
      </w:r>
      <w:r w:rsidR="00A1378C">
        <w:tab/>
        <w:t>CR</w:t>
      </w:r>
      <w:r w:rsidR="00A1378C">
        <w:tab/>
        <w:t>Rel-16</w:t>
      </w:r>
      <w:r w:rsidR="00A1378C">
        <w:tab/>
        <w:t>36.306</w:t>
      </w:r>
      <w:r w:rsidR="00A1378C">
        <w:tab/>
        <w:t>16.2.0</w:t>
      </w:r>
      <w:r w:rsidR="00A1378C">
        <w:tab/>
        <w:t>1798</w:t>
      </w:r>
      <w:r w:rsidR="00A1378C">
        <w:tab/>
        <w:t>-</w:t>
      </w:r>
      <w:r w:rsidR="00A1378C">
        <w:tab/>
        <w:t>F</w:t>
      </w:r>
      <w:r w:rsidR="00A1378C">
        <w:tab/>
        <w:t>LTE_feMob-Core</w:t>
      </w:r>
    </w:p>
    <w:p w14:paraId="19F59B53" w14:textId="79C3ED1A" w:rsidR="00A1378C" w:rsidRPr="009C2508" w:rsidRDefault="00A1378C" w:rsidP="00A1378C">
      <w:pPr>
        <w:pStyle w:val="Doc-text2"/>
      </w:pPr>
      <w:r>
        <w:t xml:space="preserve">=&gt; Revised in </w:t>
      </w:r>
      <w:hyperlink r:id="rId416" w:history="1">
        <w:r w:rsidR="00C43375">
          <w:rPr>
            <w:rStyle w:val="Hyperlink"/>
          </w:rPr>
          <w:t>R2-2010681</w:t>
        </w:r>
      </w:hyperlink>
    </w:p>
    <w:p w14:paraId="7E548C66" w14:textId="4035054D" w:rsidR="00A1378C" w:rsidRDefault="00A75601" w:rsidP="00A1378C">
      <w:pPr>
        <w:pStyle w:val="Doc-title"/>
      </w:pPr>
      <w:hyperlink r:id="rId417" w:history="1">
        <w:r w:rsidR="00C43375">
          <w:rPr>
            <w:rStyle w:val="Hyperlink"/>
          </w:rPr>
          <w:t>R2-2010681</w:t>
        </w:r>
      </w:hyperlink>
      <w:r w:rsidR="00A1378C">
        <w:tab/>
        <w:t>Introducing power sharing for DAPS handover</w:t>
      </w:r>
      <w:r w:rsidR="00A1378C">
        <w:tab/>
        <w:t>Ericsson, Qualcomm, Huawei</w:t>
      </w:r>
      <w:r w:rsidR="00A1378C">
        <w:tab/>
        <w:t>CR</w:t>
      </w:r>
      <w:r w:rsidR="00A1378C">
        <w:tab/>
        <w:t>Rel-16</w:t>
      </w:r>
      <w:r w:rsidR="00A1378C">
        <w:tab/>
        <w:t>36.306</w:t>
      </w:r>
      <w:r w:rsidR="00A1378C">
        <w:tab/>
        <w:t>16.2.0</w:t>
      </w:r>
      <w:r w:rsidR="00A1378C">
        <w:tab/>
        <w:t>1798</w:t>
      </w:r>
      <w:r w:rsidR="00A1378C">
        <w:tab/>
        <w:t>1</w:t>
      </w:r>
      <w:r w:rsidR="00A1378C">
        <w:tab/>
        <w:t>F</w:t>
      </w:r>
      <w:r w:rsidR="00A1378C">
        <w:tab/>
        <w:t>LTE_feMob-Core</w:t>
      </w:r>
    </w:p>
    <w:p w14:paraId="0C9B2FAD" w14:textId="7A7DE88A" w:rsidR="00A1378C" w:rsidRDefault="00A75601" w:rsidP="00A1378C">
      <w:pPr>
        <w:pStyle w:val="Doc-title"/>
      </w:pPr>
      <w:hyperlink r:id="rId418" w:history="1">
        <w:r w:rsidR="00C43375">
          <w:rPr>
            <w:rStyle w:val="Hyperlink"/>
          </w:rPr>
          <w:t>R2-2010503</w:t>
        </w:r>
      </w:hyperlink>
      <w:r w:rsidR="00A1378C">
        <w:tab/>
        <w:t>Introducing power sharing for DAPS handover</w:t>
      </w:r>
      <w:r w:rsidR="00A1378C">
        <w:tab/>
        <w:t>Ericsson, Qualcomm</w:t>
      </w:r>
      <w:r w:rsidR="00A1378C">
        <w:tab/>
        <w:t>CR</w:t>
      </w:r>
      <w:r w:rsidR="00A1378C">
        <w:tab/>
        <w:t>Rel-16</w:t>
      </w:r>
      <w:r w:rsidR="00A1378C">
        <w:tab/>
        <w:t>36.331</w:t>
      </w:r>
      <w:r w:rsidR="00A1378C">
        <w:tab/>
        <w:t>16.2.1</w:t>
      </w:r>
      <w:r w:rsidR="00A1378C">
        <w:tab/>
        <w:t>4517</w:t>
      </w:r>
      <w:r w:rsidR="00A1378C">
        <w:tab/>
        <w:t>-</w:t>
      </w:r>
      <w:r w:rsidR="00A1378C">
        <w:tab/>
        <w:t>F</w:t>
      </w:r>
      <w:r w:rsidR="00A1378C">
        <w:tab/>
        <w:t>LTE_feMob-Core</w:t>
      </w:r>
    </w:p>
    <w:p w14:paraId="3880B4D3" w14:textId="2EC73458" w:rsidR="00A1378C" w:rsidRPr="009C2508" w:rsidRDefault="00A1378C" w:rsidP="00A1378C">
      <w:pPr>
        <w:pStyle w:val="Doc-text2"/>
      </w:pPr>
      <w:r>
        <w:t xml:space="preserve">=&gt; Revised in </w:t>
      </w:r>
      <w:hyperlink r:id="rId419" w:history="1">
        <w:r w:rsidR="00C43375">
          <w:rPr>
            <w:rStyle w:val="Hyperlink"/>
          </w:rPr>
          <w:t>R2-2010682</w:t>
        </w:r>
      </w:hyperlink>
    </w:p>
    <w:p w14:paraId="3CA5C63D" w14:textId="6067CEB2" w:rsidR="00A1378C" w:rsidRDefault="00A75601" w:rsidP="00A1378C">
      <w:pPr>
        <w:pStyle w:val="Doc-title"/>
      </w:pPr>
      <w:hyperlink r:id="rId420" w:history="1">
        <w:r w:rsidR="00C43375">
          <w:rPr>
            <w:rStyle w:val="Hyperlink"/>
          </w:rPr>
          <w:t>R2-2010682</w:t>
        </w:r>
      </w:hyperlink>
      <w:r w:rsidR="00A1378C">
        <w:tab/>
        <w:t>Introducing power sharing for DAPS handover</w:t>
      </w:r>
      <w:r w:rsidR="00A1378C">
        <w:tab/>
        <w:t>Ericsson, Qualcomm, Huawei</w:t>
      </w:r>
      <w:r w:rsidR="00A1378C">
        <w:tab/>
        <w:t>CR</w:t>
      </w:r>
      <w:r w:rsidR="00A1378C">
        <w:tab/>
        <w:t>Rel-16</w:t>
      </w:r>
      <w:r w:rsidR="00A1378C">
        <w:tab/>
        <w:t>36.331</w:t>
      </w:r>
      <w:r w:rsidR="00A1378C">
        <w:tab/>
        <w:t>16.2.1</w:t>
      </w:r>
      <w:r w:rsidR="00A1378C">
        <w:tab/>
        <w:t>4517</w:t>
      </w:r>
      <w:r w:rsidR="00A1378C">
        <w:tab/>
        <w:t>1</w:t>
      </w:r>
      <w:r w:rsidR="00A1378C">
        <w:tab/>
        <w:t>F</w:t>
      </w:r>
      <w:r w:rsidR="00A1378C">
        <w:tab/>
        <w:t>LTE_feMob-Core</w:t>
      </w:r>
    </w:p>
    <w:p w14:paraId="22DB2A33" w14:textId="31CE39CA" w:rsidR="00DE46D0" w:rsidRPr="00960B82" w:rsidRDefault="00960B82" w:rsidP="00DE46D0">
      <w:pPr>
        <w:pStyle w:val="Agreement"/>
      </w:pPr>
      <w:r w:rsidRPr="00960B82">
        <w:t>Offline</w:t>
      </w:r>
      <w:r w:rsidR="00DE46D0" w:rsidRPr="00960B82">
        <w:t xml:space="preserve"> 21</w:t>
      </w:r>
      <w:r w:rsidR="00CF2104" w:rsidRPr="00960B82">
        <w:t>2</w:t>
      </w:r>
    </w:p>
    <w:p w14:paraId="1F1BD1A1" w14:textId="27DB1E76" w:rsidR="00A1378C" w:rsidRDefault="00A1378C" w:rsidP="00577886">
      <w:pPr>
        <w:pStyle w:val="Comments"/>
      </w:pPr>
    </w:p>
    <w:p w14:paraId="1DF6A0D2" w14:textId="5DC4EFE7" w:rsidR="000F289E" w:rsidRPr="002E199F" w:rsidRDefault="000F289E" w:rsidP="000F289E">
      <w:pPr>
        <w:pStyle w:val="BoldComments"/>
        <w:rPr>
          <w:lang w:val="fi-FI"/>
        </w:rPr>
      </w:pPr>
      <w:bookmarkStart w:id="93" w:name="_Toc54890550"/>
      <w:r>
        <w:t>By Email [21</w:t>
      </w:r>
      <w:r w:rsidR="00204DB5">
        <w:t>2</w:t>
      </w:r>
      <w:r>
        <w:t xml:space="preserve">] </w:t>
      </w:r>
      <w:r>
        <w:rPr>
          <w:lang w:val="fi-FI"/>
        </w:rPr>
        <w:t>(1)</w:t>
      </w:r>
      <w:bookmarkEnd w:id="93"/>
    </w:p>
    <w:p w14:paraId="550B49C3" w14:textId="4A1B8E7C" w:rsidR="00A1378C" w:rsidRDefault="00A1378C" w:rsidP="00A1378C">
      <w:pPr>
        <w:pStyle w:val="Comments"/>
      </w:pPr>
      <w:r>
        <w:t>LTE DAPS capabilities:</w:t>
      </w:r>
    </w:p>
    <w:p w14:paraId="53715E56" w14:textId="0B28929F" w:rsidR="00577886" w:rsidRDefault="00A75601" w:rsidP="00577886">
      <w:pPr>
        <w:pStyle w:val="Doc-title"/>
      </w:pPr>
      <w:hyperlink r:id="rId421" w:history="1">
        <w:r w:rsidR="00C43375">
          <w:rPr>
            <w:rStyle w:val="Hyperlink"/>
          </w:rPr>
          <w:t>R2-2009188</w:t>
        </w:r>
      </w:hyperlink>
      <w:r w:rsidR="00577886">
        <w:tab/>
        <w:t>Clarifications to LTE DAPS capabilities</w:t>
      </w:r>
      <w:r w:rsidR="00577886">
        <w:tab/>
        <w:t>Nokia, Nokia Shanghai Bell</w:t>
      </w:r>
      <w:r w:rsidR="00577886">
        <w:tab/>
        <w:t>discussion</w:t>
      </w:r>
      <w:r w:rsidR="00577886">
        <w:tab/>
        <w:t>Rel-16</w:t>
      </w:r>
      <w:r w:rsidR="00577886">
        <w:tab/>
        <w:t>LTE_feMob-Core</w:t>
      </w:r>
    </w:p>
    <w:p w14:paraId="4333D68D" w14:textId="77777777" w:rsidR="00960B82" w:rsidRPr="00960B82" w:rsidRDefault="00960B82" w:rsidP="00960B82">
      <w:pPr>
        <w:pStyle w:val="Agreement"/>
      </w:pPr>
      <w:r w:rsidRPr="00960B82">
        <w:t>Offline 212</w:t>
      </w:r>
    </w:p>
    <w:p w14:paraId="4A64207A" w14:textId="77777777" w:rsidR="00B875A8" w:rsidRDefault="00B875A8" w:rsidP="00B875A8">
      <w:pPr>
        <w:pStyle w:val="Comments"/>
      </w:pPr>
    </w:p>
    <w:p w14:paraId="4AD9177A" w14:textId="77777777" w:rsidR="00B875A8" w:rsidRDefault="00B875A8" w:rsidP="00B875A8">
      <w:pPr>
        <w:pStyle w:val="Comments"/>
      </w:pPr>
    </w:p>
    <w:p w14:paraId="5CC0BEA3" w14:textId="62ACF81B" w:rsidR="00E54CCD" w:rsidRDefault="00E54CCD" w:rsidP="00D87DFC">
      <w:pPr>
        <w:pStyle w:val="Heading3"/>
      </w:pPr>
      <w:bookmarkStart w:id="94" w:name="_Toc54890552"/>
      <w:bookmarkEnd w:id="91"/>
      <w:r>
        <w:t>7.4.4</w:t>
      </w:r>
      <w:r>
        <w:tab/>
        <w:t>Other corrections</w:t>
      </w:r>
      <w:bookmarkEnd w:id="94"/>
    </w:p>
    <w:p w14:paraId="695E6002" w14:textId="77777777" w:rsidR="00E54CCD" w:rsidRDefault="00E54CCD" w:rsidP="00D40DEE">
      <w:pPr>
        <w:pStyle w:val="Comments"/>
      </w:pPr>
      <w:r>
        <w:t>Only corrections not fitting other agenda items.</w:t>
      </w:r>
    </w:p>
    <w:p w14:paraId="76E94070" w14:textId="1D7F17D0" w:rsidR="001F70BD" w:rsidRDefault="00E54CCD" w:rsidP="001F70BD">
      <w:pPr>
        <w:pStyle w:val="Comments"/>
      </w:pPr>
      <w:r>
        <w:t xml:space="preserve">Including CHO aspects that are LTE-specific without equivalent NR impacts: </w:t>
      </w:r>
    </w:p>
    <w:p w14:paraId="6D59F52E" w14:textId="05976943" w:rsidR="001F70BD" w:rsidRPr="002E199F" w:rsidRDefault="001F70BD" w:rsidP="001F70BD">
      <w:pPr>
        <w:pStyle w:val="BoldComments"/>
        <w:rPr>
          <w:lang w:val="fi-FI"/>
        </w:rPr>
      </w:pPr>
      <w:bookmarkStart w:id="95" w:name="_Toc54890553"/>
      <w:r>
        <w:t xml:space="preserve">By Email [211] </w:t>
      </w:r>
      <w:r>
        <w:rPr>
          <w:lang w:val="fi-FI"/>
        </w:rPr>
        <w:t>(2)</w:t>
      </w:r>
      <w:bookmarkEnd w:id="95"/>
    </w:p>
    <w:p w14:paraId="2B2BF336" w14:textId="733B703B" w:rsidR="005F17BF" w:rsidRDefault="00A75601" w:rsidP="005F17BF">
      <w:pPr>
        <w:pStyle w:val="Doc-title"/>
      </w:pPr>
      <w:hyperlink r:id="rId422" w:history="1">
        <w:r w:rsidR="00C43375">
          <w:rPr>
            <w:rStyle w:val="Hyperlink"/>
          </w:rPr>
          <w:t>R2-2010641</w:t>
        </w:r>
      </w:hyperlink>
      <w:r w:rsidR="005F17BF">
        <w:tab/>
        <w:t xml:space="preserve">Cell selection upon RRCConnectionReestablishment </w:t>
      </w:r>
      <w:r w:rsidR="005F17BF">
        <w:tab/>
        <w:t>Samsung R&amp;D Institute UK</w:t>
      </w:r>
      <w:r w:rsidR="005F17BF">
        <w:tab/>
        <w:t>CR</w:t>
      </w:r>
      <w:r w:rsidR="005F17BF">
        <w:tab/>
        <w:t>Rel-16</w:t>
      </w:r>
      <w:r w:rsidR="005F17BF">
        <w:tab/>
        <w:t>36.331</w:t>
      </w:r>
      <w:r w:rsidR="005F17BF">
        <w:tab/>
        <w:t>16.2.1</w:t>
      </w:r>
      <w:r w:rsidR="005F17BF">
        <w:tab/>
        <w:t>4525</w:t>
      </w:r>
      <w:r w:rsidR="005F17BF">
        <w:tab/>
        <w:t>-</w:t>
      </w:r>
      <w:r w:rsidR="005F17BF">
        <w:tab/>
        <w:t>F</w:t>
      </w:r>
      <w:r w:rsidR="005F17BF">
        <w:tab/>
        <w:t>LTE_feMob-Core</w:t>
      </w:r>
    </w:p>
    <w:p w14:paraId="501E202E" w14:textId="5F9D62B6" w:rsidR="005F17BF" w:rsidRDefault="00A75601" w:rsidP="005F17BF">
      <w:pPr>
        <w:pStyle w:val="Doc-title"/>
      </w:pPr>
      <w:hyperlink r:id="rId423" w:history="1">
        <w:r w:rsidR="00C43375">
          <w:rPr>
            <w:rStyle w:val="Hyperlink"/>
          </w:rPr>
          <w:t>R2-2010645</w:t>
        </w:r>
      </w:hyperlink>
      <w:r w:rsidR="005F17BF">
        <w:tab/>
        <w:t>Miscellaneous corrections on LTE CHO procedures</w:t>
      </w:r>
      <w:r w:rsidR="005F17BF">
        <w:tab/>
        <w:t>Samsung R&amp;D Institute UK</w:t>
      </w:r>
      <w:r w:rsidR="005F17BF">
        <w:tab/>
        <w:t>CR</w:t>
      </w:r>
      <w:r w:rsidR="005F17BF">
        <w:tab/>
        <w:t>Rel-16</w:t>
      </w:r>
      <w:r w:rsidR="005F17BF">
        <w:tab/>
        <w:t>36.331</w:t>
      </w:r>
      <w:r w:rsidR="005F17BF">
        <w:tab/>
        <w:t>16.2.1</w:t>
      </w:r>
      <w:r w:rsidR="005F17BF">
        <w:tab/>
        <w:t>4526</w:t>
      </w:r>
      <w:r w:rsidR="005F17BF">
        <w:tab/>
        <w:t>-</w:t>
      </w:r>
      <w:r w:rsidR="005F17BF">
        <w:tab/>
        <w:t>F</w:t>
      </w:r>
      <w:r w:rsidR="005F17BF">
        <w:tab/>
        <w:t>LTE_feMob-Core</w:t>
      </w:r>
    </w:p>
    <w:p w14:paraId="36BAB252" w14:textId="473F7047" w:rsidR="00960B82" w:rsidRPr="00960B82" w:rsidRDefault="00960B82" w:rsidP="00960B82">
      <w:pPr>
        <w:pStyle w:val="Agreement"/>
      </w:pPr>
      <w:r w:rsidRPr="00960B82">
        <w:t>Offline 21</w:t>
      </w:r>
      <w:r>
        <w:t>1</w:t>
      </w:r>
    </w:p>
    <w:p w14:paraId="646A3D29" w14:textId="77777777" w:rsidR="005F17BF" w:rsidRPr="005F17BF" w:rsidRDefault="005F17BF" w:rsidP="005F17BF">
      <w:pPr>
        <w:pStyle w:val="Doc-text2"/>
      </w:pPr>
    </w:p>
    <w:p w14:paraId="0F82AF7E" w14:textId="77777777" w:rsidR="00032955" w:rsidRPr="00032955" w:rsidRDefault="00032955" w:rsidP="00032955">
      <w:pPr>
        <w:pStyle w:val="Doc-text2"/>
      </w:pPr>
    </w:p>
    <w:p w14:paraId="7E2CF02C" w14:textId="66F0AC11" w:rsidR="00E54CCD" w:rsidRDefault="00E54CCD" w:rsidP="00D87DFC">
      <w:pPr>
        <w:pStyle w:val="Heading2"/>
      </w:pPr>
      <w:bookmarkStart w:id="96" w:name="_Toc54890554"/>
      <w:r>
        <w:t>7.5</w:t>
      </w:r>
      <w:r>
        <w:tab/>
        <w:t>LTE Other WIs</w:t>
      </w:r>
      <w:bookmarkEnd w:id="96"/>
    </w:p>
    <w:p w14:paraId="1D06B190" w14:textId="77777777" w:rsidR="00E54CCD" w:rsidRDefault="00E54CCD" w:rsidP="00D40DEE">
      <w:pPr>
        <w:pStyle w:val="Comments"/>
      </w:pPr>
      <w:r>
        <w:t>(LTE_terr_bcast-Core, LTE_DL_MIMO_EE-Core, LTE_high_speed_enh2-Core; LTE TEI16 Non-positioning)</w:t>
      </w:r>
    </w:p>
    <w:p w14:paraId="24D6923E" w14:textId="77777777" w:rsidR="00E54CCD" w:rsidRDefault="00E54CCD" w:rsidP="00D40DEE">
      <w:pPr>
        <w:pStyle w:val="Comments"/>
      </w:pPr>
      <w:r>
        <w:lastRenderedPageBreak/>
        <w:t>(Documents relating to Rel-16 LTE but for which there is no existing RAN WI/SI, e.g. LSs from CT/SA requesting RAN2 action)</w:t>
      </w:r>
    </w:p>
    <w:p w14:paraId="56B51F73" w14:textId="77777777" w:rsidR="00E54CCD" w:rsidRDefault="00E54CCD" w:rsidP="00D40DEE">
      <w:pPr>
        <w:pStyle w:val="Comments"/>
      </w:pPr>
      <w:r>
        <w:t>Editorial corrections should be taken up with the specification editor before submitting to avoid CR duplication.</w:t>
      </w:r>
    </w:p>
    <w:p w14:paraId="7D847130" w14:textId="77777777" w:rsidR="00E54CCD" w:rsidRDefault="00E54CCD" w:rsidP="00D40DEE">
      <w:pPr>
        <w:pStyle w:val="Comments"/>
      </w:pPr>
      <w:r>
        <w:t xml:space="preserve">Including TEI16 corrections and issues that do not fit under any other topic.  </w:t>
      </w:r>
    </w:p>
    <w:p w14:paraId="434A7F68" w14:textId="6D705374" w:rsidR="0056652D" w:rsidRDefault="0056652D" w:rsidP="0056652D">
      <w:pPr>
        <w:pStyle w:val="Doc-text2"/>
        <w:ind w:left="0" w:firstLine="0"/>
      </w:pPr>
    </w:p>
    <w:p w14:paraId="23C818B4" w14:textId="276B7698" w:rsidR="001F70BD" w:rsidRPr="002E199F" w:rsidRDefault="001F70BD" w:rsidP="001F70BD">
      <w:pPr>
        <w:pStyle w:val="BoldComments"/>
        <w:rPr>
          <w:lang w:val="fi-FI"/>
        </w:rPr>
      </w:pPr>
      <w:bookmarkStart w:id="97" w:name="_Toc54890555"/>
      <w:r>
        <w:t xml:space="preserve">By Email [202] </w:t>
      </w:r>
      <w:r>
        <w:rPr>
          <w:lang w:val="fi-FI"/>
        </w:rPr>
        <w:t>(2+2)</w:t>
      </w:r>
      <w:bookmarkEnd w:id="97"/>
    </w:p>
    <w:p w14:paraId="093E76C4" w14:textId="6691F620" w:rsidR="0019610A" w:rsidRPr="0029490E" w:rsidRDefault="0019610A" w:rsidP="0019610A">
      <w:pPr>
        <w:pStyle w:val="Comments"/>
      </w:pPr>
      <w:r>
        <w:t>Stage-2 updates:</w:t>
      </w:r>
    </w:p>
    <w:p w14:paraId="0FD0A2D8" w14:textId="4C9D3EC7" w:rsidR="00032955" w:rsidRDefault="00A75601" w:rsidP="00032955">
      <w:pPr>
        <w:pStyle w:val="Doc-title"/>
      </w:pPr>
      <w:hyperlink r:id="rId424" w:history="1">
        <w:r w:rsidR="00C43375">
          <w:rPr>
            <w:rStyle w:val="Hyperlink"/>
          </w:rPr>
          <w:t>R2-2008704</w:t>
        </w:r>
      </w:hyperlink>
      <w:r w:rsidR="00032955">
        <w:tab/>
        <w:t>LS on Updates to TS 36.300 on terrestrial broadcast (R1-2007154; contact: Qualcomm)</w:t>
      </w:r>
      <w:r w:rsidR="00032955">
        <w:tab/>
        <w:t>RAN1</w:t>
      </w:r>
      <w:r w:rsidR="00032955">
        <w:tab/>
        <w:t>LS in</w:t>
      </w:r>
      <w:r w:rsidR="00032955">
        <w:tab/>
        <w:t>Rel-16</w:t>
      </w:r>
      <w:r w:rsidR="00032955">
        <w:tab/>
        <w:t>LTE_terr_bcast-Core</w:t>
      </w:r>
      <w:r w:rsidR="00032955">
        <w:tab/>
        <w:t>To:RAN2</w:t>
      </w:r>
    </w:p>
    <w:p w14:paraId="5A622075" w14:textId="7DE63B52" w:rsidR="0019610A" w:rsidRDefault="00A75601" w:rsidP="0019610A">
      <w:pPr>
        <w:pStyle w:val="Doc-title"/>
      </w:pPr>
      <w:hyperlink r:id="rId425" w:history="1">
        <w:r w:rsidR="00C43375">
          <w:rPr>
            <w:rStyle w:val="Hyperlink"/>
          </w:rPr>
          <w:t>R2-2009446</w:t>
        </w:r>
      </w:hyperlink>
      <w:r w:rsidR="0019610A">
        <w:tab/>
        <w:t>CP length and reference signal for MBSFN with sub-carrier spacing of 0.375 KkHz and 2.5 kKHz</w:t>
      </w:r>
      <w:r w:rsidR="0019610A">
        <w:tab/>
        <w:t>Qualcomm Inc</w:t>
      </w:r>
      <w:r w:rsidR="0019610A">
        <w:tab/>
        <w:t>CR</w:t>
      </w:r>
      <w:r w:rsidR="0019610A">
        <w:tab/>
        <w:t>Rel-16</w:t>
      </w:r>
      <w:r w:rsidR="0019610A">
        <w:tab/>
        <w:t>36.300</w:t>
      </w:r>
      <w:r w:rsidR="0019610A">
        <w:tab/>
        <w:t>16.3.0</w:t>
      </w:r>
      <w:r w:rsidR="0019610A">
        <w:tab/>
        <w:t>1322</w:t>
      </w:r>
      <w:r w:rsidR="0019610A">
        <w:tab/>
        <w:t>-</w:t>
      </w:r>
      <w:r w:rsidR="0019610A">
        <w:tab/>
        <w:t>F</w:t>
      </w:r>
      <w:r w:rsidR="0019610A">
        <w:tab/>
        <w:t>LTE_terr_bcast-Core</w:t>
      </w:r>
    </w:p>
    <w:p w14:paraId="699BC015" w14:textId="6D495103" w:rsidR="0019610A" w:rsidRDefault="00A75601" w:rsidP="0019610A">
      <w:pPr>
        <w:pStyle w:val="Doc-title"/>
      </w:pPr>
      <w:hyperlink r:id="rId426" w:history="1">
        <w:r w:rsidR="00C43375">
          <w:rPr>
            <w:rStyle w:val="Hyperlink"/>
          </w:rPr>
          <w:t>R2-2009802</w:t>
        </w:r>
      </w:hyperlink>
      <w:r w:rsidR="0019610A">
        <w:tab/>
        <w:t>Miscellaneous Stage-2 corrections</w:t>
      </w:r>
      <w:r w:rsidR="0019610A">
        <w:tab/>
        <w:t>Nokia (rapporteur), NEC, Lenovo, Motorola Mobility, Intel Corporation, ZTE, Sanechips, Ericsson</w:t>
      </w:r>
      <w:r w:rsidR="0019610A">
        <w:tab/>
        <w:t>CR</w:t>
      </w:r>
      <w:r w:rsidR="0019610A">
        <w:tab/>
        <w:t>Rel-16</w:t>
      </w:r>
      <w:r w:rsidR="0019610A">
        <w:tab/>
        <w:t>36.300</w:t>
      </w:r>
      <w:r w:rsidR="0019610A">
        <w:tab/>
        <w:t>16.3.0</w:t>
      </w:r>
      <w:r w:rsidR="0019610A">
        <w:tab/>
        <w:t>1324</w:t>
      </w:r>
      <w:r w:rsidR="0019610A">
        <w:tab/>
        <w:t>-</w:t>
      </w:r>
      <w:r w:rsidR="0019610A">
        <w:tab/>
        <w:t>F</w:t>
      </w:r>
      <w:r w:rsidR="0019610A">
        <w:tab/>
        <w:t>NB_IOTenh2-Core, LTE_eMTC4-Core, NB_IOTenh3-Core, LTE_eMTC5-Core, LTE_feMob-Core, TEI16</w:t>
      </w:r>
    </w:p>
    <w:p w14:paraId="60C0BEEC" w14:textId="53F358FD" w:rsidR="00B7498E" w:rsidRPr="00960B82" w:rsidRDefault="00556AB4" w:rsidP="00B7498E">
      <w:pPr>
        <w:pStyle w:val="Agreement"/>
      </w:pPr>
      <w:r w:rsidRPr="00960B82">
        <w:t>Offline 2</w:t>
      </w:r>
      <w:r w:rsidR="00B7498E" w:rsidRPr="00960B82">
        <w:t>02</w:t>
      </w:r>
    </w:p>
    <w:p w14:paraId="7B8105D8" w14:textId="77777777" w:rsidR="0019610A" w:rsidRDefault="0019610A" w:rsidP="00032955">
      <w:pPr>
        <w:pStyle w:val="Doc-title"/>
      </w:pPr>
    </w:p>
    <w:p w14:paraId="0FB869ED" w14:textId="3C8C3D85" w:rsidR="001F70BD" w:rsidRPr="002E199F" w:rsidRDefault="001F70BD" w:rsidP="001F70BD">
      <w:pPr>
        <w:pStyle w:val="BoldComments"/>
        <w:rPr>
          <w:lang w:val="fi-FI"/>
        </w:rPr>
      </w:pPr>
      <w:bookmarkStart w:id="98" w:name="_Toc54890556"/>
      <w:r>
        <w:t>By Email [20</w:t>
      </w:r>
      <w:r w:rsidR="006561A6">
        <w:t>1</w:t>
      </w:r>
      <w:r>
        <w:t xml:space="preserve">] </w:t>
      </w:r>
      <w:r>
        <w:rPr>
          <w:lang w:val="fi-FI"/>
        </w:rPr>
        <w:t>(</w:t>
      </w:r>
      <w:r w:rsidR="006561A6">
        <w:rPr>
          <w:lang w:val="fi-FI"/>
        </w:rPr>
        <w:t>1</w:t>
      </w:r>
      <w:r>
        <w:rPr>
          <w:lang w:val="fi-FI"/>
        </w:rPr>
        <w:t>)</w:t>
      </w:r>
      <w:bookmarkEnd w:id="98"/>
    </w:p>
    <w:p w14:paraId="29297B87" w14:textId="40E44CCF" w:rsidR="0019610A" w:rsidRDefault="0019610A" w:rsidP="0019610A">
      <w:pPr>
        <w:pStyle w:val="Comments"/>
      </w:pPr>
      <w:r>
        <w:t>36.306 updates:</w:t>
      </w:r>
    </w:p>
    <w:p w14:paraId="7C19BD9E" w14:textId="0394CCF6" w:rsidR="0019610A" w:rsidRDefault="00A75601" w:rsidP="0019610A">
      <w:pPr>
        <w:pStyle w:val="Doc-title"/>
      </w:pPr>
      <w:hyperlink r:id="rId427" w:history="1">
        <w:r w:rsidR="00C43375">
          <w:rPr>
            <w:rStyle w:val="Hyperlink"/>
          </w:rPr>
          <w:t>R2-2009433</w:t>
        </w:r>
      </w:hyperlink>
      <w:r w:rsidR="0019610A">
        <w:tab/>
        <w:t>Clarification to Fallback band combination definition</w:t>
      </w:r>
      <w:r w:rsidR="0019610A">
        <w:tab/>
        <w:t>Nokia, Nokia Shanghai Bell</w:t>
      </w:r>
      <w:r w:rsidR="0019610A">
        <w:tab/>
        <w:t>CR</w:t>
      </w:r>
      <w:r w:rsidR="0019610A">
        <w:tab/>
        <w:t>Rel-16</w:t>
      </w:r>
      <w:r w:rsidR="0019610A">
        <w:tab/>
        <w:t>36.306</w:t>
      </w:r>
      <w:r w:rsidR="0019610A">
        <w:tab/>
        <w:t>16.2.0</w:t>
      </w:r>
      <w:r w:rsidR="0019610A">
        <w:tab/>
        <w:t>1782</w:t>
      </w:r>
      <w:r w:rsidR="0019610A">
        <w:tab/>
        <w:t>1</w:t>
      </w:r>
      <w:r w:rsidR="0019610A">
        <w:tab/>
        <w:t>F</w:t>
      </w:r>
      <w:r w:rsidR="0019610A">
        <w:tab/>
        <w:t>TEI16</w:t>
      </w:r>
      <w:r w:rsidR="0019610A">
        <w:tab/>
      </w:r>
      <w:hyperlink r:id="rId428" w:history="1">
        <w:r w:rsidR="00C43375">
          <w:rPr>
            <w:rStyle w:val="Hyperlink"/>
          </w:rPr>
          <w:t>R2-2007518</w:t>
        </w:r>
      </w:hyperlink>
    </w:p>
    <w:p w14:paraId="08434964" w14:textId="3F2FEAF3" w:rsidR="00B7498E" w:rsidRPr="00960B82" w:rsidRDefault="00556AB4" w:rsidP="00B7498E">
      <w:pPr>
        <w:pStyle w:val="Agreement"/>
      </w:pPr>
      <w:r w:rsidRPr="00960B82">
        <w:t>Offline 2</w:t>
      </w:r>
      <w:r w:rsidR="00B7498E" w:rsidRPr="00960B82">
        <w:t>01</w:t>
      </w:r>
    </w:p>
    <w:p w14:paraId="49209988" w14:textId="77777777" w:rsidR="006561A6" w:rsidRDefault="006561A6" w:rsidP="006561A6">
      <w:pPr>
        <w:pStyle w:val="Comments"/>
      </w:pPr>
    </w:p>
    <w:p w14:paraId="2FA6F2E6" w14:textId="2BA08BD1" w:rsidR="006561A6" w:rsidRDefault="006561A6" w:rsidP="006561A6">
      <w:pPr>
        <w:pStyle w:val="Comments"/>
      </w:pPr>
      <w:r>
        <w:t>36.331 updates:</w:t>
      </w:r>
    </w:p>
    <w:p w14:paraId="32C13A45" w14:textId="475FFE8A" w:rsidR="006561A6" w:rsidRDefault="00A75601" w:rsidP="006561A6">
      <w:pPr>
        <w:pStyle w:val="Doc-title"/>
      </w:pPr>
      <w:hyperlink r:id="rId429" w:history="1">
        <w:r w:rsidR="00C43375">
          <w:rPr>
            <w:rStyle w:val="Hyperlink"/>
          </w:rPr>
          <w:t>R2-2008908</w:t>
        </w:r>
      </w:hyperlink>
      <w:r w:rsidR="006561A6">
        <w:tab/>
        <w:t>Corrections to UE capabilities and SIB25</w:t>
      </w:r>
      <w:r w:rsidR="006561A6">
        <w:tab/>
        <w:t>Lenovo, Motorola Mobility, Ericsson</w:t>
      </w:r>
      <w:r w:rsidR="006561A6">
        <w:tab/>
        <w:t>CR</w:t>
      </w:r>
      <w:r w:rsidR="006561A6">
        <w:tab/>
        <w:t>Rel-16</w:t>
      </w:r>
      <w:r w:rsidR="006561A6">
        <w:tab/>
        <w:t>36.331</w:t>
      </w:r>
      <w:r w:rsidR="006561A6">
        <w:tab/>
        <w:t>16.2.1</w:t>
      </w:r>
      <w:r w:rsidR="006561A6">
        <w:tab/>
        <w:t>4453</w:t>
      </w:r>
      <w:r w:rsidR="006561A6">
        <w:tab/>
        <w:t>-</w:t>
      </w:r>
      <w:r w:rsidR="006561A6">
        <w:tab/>
        <w:t>F</w:t>
      </w:r>
      <w:r w:rsidR="006561A6">
        <w:tab/>
        <w:t>LTE_DL_MIMO_EE-Core, LTE_eMTC5-Core, TEI16</w:t>
      </w:r>
    </w:p>
    <w:p w14:paraId="0BB1661C" w14:textId="63848A25" w:rsidR="006561A6" w:rsidRPr="006561A6" w:rsidRDefault="00A75601" w:rsidP="00960B82">
      <w:pPr>
        <w:pStyle w:val="Doc-title"/>
      </w:pPr>
      <w:hyperlink r:id="rId430" w:history="1">
        <w:r w:rsidR="00C43375">
          <w:rPr>
            <w:rStyle w:val="Hyperlink"/>
          </w:rPr>
          <w:t>R2-2009385</w:t>
        </w:r>
      </w:hyperlink>
      <w:r w:rsidR="006561A6">
        <w:tab/>
        <w:t>Correction on T312 timer information</w:t>
      </w:r>
      <w:r w:rsidR="006561A6">
        <w:tab/>
        <w:t>ZTE Corporation, Sanechips</w:t>
      </w:r>
      <w:r w:rsidR="006561A6">
        <w:tab/>
        <w:t>CR</w:t>
      </w:r>
      <w:r w:rsidR="006561A6">
        <w:tab/>
        <w:t>Rel-16</w:t>
      </w:r>
      <w:r w:rsidR="006561A6">
        <w:tab/>
        <w:t>36.331</w:t>
      </w:r>
      <w:r w:rsidR="006561A6">
        <w:tab/>
        <w:t>16.2.0</w:t>
      </w:r>
      <w:r w:rsidR="006561A6">
        <w:tab/>
        <w:t>4461</w:t>
      </w:r>
      <w:r w:rsidR="006561A6">
        <w:tab/>
        <w:t>-</w:t>
      </w:r>
      <w:r w:rsidR="006561A6">
        <w:tab/>
        <w:t>F</w:t>
      </w:r>
      <w:r w:rsidR="006561A6">
        <w:tab/>
        <w:t>LTE_feMob-Core</w:t>
      </w:r>
    </w:p>
    <w:p w14:paraId="58C7D255" w14:textId="5CFCEF40" w:rsidR="00B7498E" w:rsidRPr="00960B82" w:rsidRDefault="00556AB4" w:rsidP="00B7498E">
      <w:pPr>
        <w:pStyle w:val="Agreement"/>
      </w:pPr>
      <w:r w:rsidRPr="00960B82">
        <w:t>Offline 2</w:t>
      </w:r>
      <w:r w:rsidR="00B7498E" w:rsidRPr="00960B82">
        <w:t>01</w:t>
      </w:r>
    </w:p>
    <w:p w14:paraId="79AB0CED" w14:textId="77777777" w:rsidR="009736AB" w:rsidRPr="009736AB" w:rsidRDefault="009736AB" w:rsidP="009736AB">
      <w:pPr>
        <w:pStyle w:val="Doc-text2"/>
      </w:pPr>
    </w:p>
    <w:p w14:paraId="4C27D94A" w14:textId="591BA613" w:rsidR="006561A6" w:rsidRPr="002E199F" w:rsidRDefault="006561A6" w:rsidP="006561A6">
      <w:pPr>
        <w:pStyle w:val="BoldComments"/>
        <w:rPr>
          <w:lang w:val="fi-FI"/>
        </w:rPr>
      </w:pPr>
      <w:bookmarkStart w:id="99" w:name="_Toc54890557"/>
      <w:r>
        <w:t xml:space="preserve">By Email [202] </w:t>
      </w:r>
      <w:r>
        <w:rPr>
          <w:lang w:val="fi-FI"/>
        </w:rPr>
        <w:t>(</w:t>
      </w:r>
      <w:r w:rsidR="0065092A">
        <w:rPr>
          <w:lang w:val="fi-FI"/>
        </w:rPr>
        <w:t>2</w:t>
      </w:r>
      <w:r>
        <w:rPr>
          <w:lang w:val="fi-FI"/>
        </w:rPr>
        <w:t>)</w:t>
      </w:r>
      <w:bookmarkEnd w:id="99"/>
    </w:p>
    <w:p w14:paraId="4BBDC127" w14:textId="2EB8AD9E" w:rsidR="00032955" w:rsidRDefault="00A75601" w:rsidP="00032955">
      <w:pPr>
        <w:pStyle w:val="Doc-title"/>
      </w:pPr>
      <w:hyperlink r:id="rId431" w:history="1">
        <w:r w:rsidR="00C43375">
          <w:rPr>
            <w:rStyle w:val="Hyperlink"/>
          </w:rPr>
          <w:t>R2-2008907</w:t>
        </w:r>
      </w:hyperlink>
      <w:r w:rsidR="00032955">
        <w:tab/>
        <w:t>Corrections to UE capabilities</w:t>
      </w:r>
      <w:r w:rsidR="00032955">
        <w:tab/>
        <w:t>Lenovo, Motorola Mobility (Rapporteur)</w:t>
      </w:r>
      <w:r w:rsidR="00032955">
        <w:tab/>
        <w:t>CR</w:t>
      </w:r>
      <w:r w:rsidR="00032955">
        <w:tab/>
        <w:t>Rel-16</w:t>
      </w:r>
      <w:r w:rsidR="00032955">
        <w:tab/>
        <w:t>36.306</w:t>
      </w:r>
      <w:r w:rsidR="00032955">
        <w:tab/>
        <w:t>16.2.0</w:t>
      </w:r>
      <w:r w:rsidR="00032955">
        <w:tab/>
        <w:t>1789</w:t>
      </w:r>
      <w:r w:rsidR="00032955">
        <w:tab/>
        <w:t>-</w:t>
      </w:r>
      <w:r w:rsidR="00032955">
        <w:tab/>
        <w:t>F</w:t>
      </w:r>
      <w:r w:rsidR="00032955">
        <w:tab/>
        <w:t>NR_IIOT-Core, LTE_DL_MIMO_EE-Core, LTE_eMTC5-Core, TEI16</w:t>
      </w:r>
    </w:p>
    <w:p w14:paraId="492527DF" w14:textId="3B232742" w:rsidR="006561A6" w:rsidRDefault="00A75601" w:rsidP="006561A6">
      <w:pPr>
        <w:pStyle w:val="Doc-title"/>
      </w:pPr>
      <w:hyperlink r:id="rId432" w:history="1">
        <w:r w:rsidR="00C43375">
          <w:rPr>
            <w:rStyle w:val="Hyperlink"/>
          </w:rPr>
          <w:t>R2-2009603</w:t>
        </w:r>
      </w:hyperlink>
      <w:r w:rsidR="006561A6">
        <w:tab/>
        <w:t>Minor changes collected by Rapporteur</w:t>
      </w:r>
      <w:r w:rsidR="006561A6">
        <w:tab/>
        <w:t>Samsung</w:t>
      </w:r>
      <w:r w:rsidR="006561A6">
        <w:tab/>
        <w:t>CR</w:t>
      </w:r>
      <w:r w:rsidR="006561A6">
        <w:tab/>
        <w:t>Rel-16</w:t>
      </w:r>
      <w:r w:rsidR="006561A6">
        <w:tab/>
        <w:t>36.331</w:t>
      </w:r>
      <w:r w:rsidR="006561A6">
        <w:tab/>
        <w:t>16.2.1</w:t>
      </w:r>
      <w:r w:rsidR="006561A6">
        <w:tab/>
        <w:t>4472</w:t>
      </w:r>
      <w:r w:rsidR="006561A6">
        <w:tab/>
        <w:t>-</w:t>
      </w:r>
      <w:r w:rsidR="006561A6">
        <w:tab/>
        <w:t>F</w:t>
      </w:r>
      <w:r w:rsidR="006561A6">
        <w:tab/>
        <w:t>LTE_NR_DC_CA_enh-Core</w:t>
      </w:r>
    </w:p>
    <w:p w14:paraId="522DFB58" w14:textId="5BE4A007" w:rsidR="006561A6" w:rsidRPr="00960B82" w:rsidRDefault="00556AB4" w:rsidP="00B7498E">
      <w:pPr>
        <w:pStyle w:val="Agreement"/>
      </w:pPr>
      <w:r w:rsidRPr="00960B82">
        <w:t>Offline 2</w:t>
      </w:r>
      <w:r w:rsidR="00B7498E" w:rsidRPr="00960B82">
        <w:t>02</w:t>
      </w:r>
    </w:p>
    <w:p w14:paraId="2CBFAD7E" w14:textId="77777777" w:rsidR="00B7498E" w:rsidRPr="00B7498E" w:rsidRDefault="00B7498E" w:rsidP="00B7498E">
      <w:pPr>
        <w:pStyle w:val="Doc-text2"/>
        <w:rPr>
          <w:highlight w:val="yellow"/>
        </w:rPr>
      </w:pPr>
    </w:p>
    <w:p w14:paraId="40077665" w14:textId="77777777" w:rsidR="0019610A" w:rsidRPr="0019610A" w:rsidRDefault="0019610A" w:rsidP="0019610A">
      <w:pPr>
        <w:pStyle w:val="Doc-text2"/>
        <w:ind w:left="0" w:firstLine="0"/>
      </w:pPr>
    </w:p>
    <w:p w14:paraId="27ADF114" w14:textId="77777777" w:rsidR="00E54CCD" w:rsidRDefault="00E54CCD" w:rsidP="00D87DFC">
      <w:pPr>
        <w:pStyle w:val="Heading1"/>
      </w:pPr>
      <w:bookmarkStart w:id="100" w:name="_Toc54890558"/>
      <w:r>
        <w:t>8</w:t>
      </w:r>
      <w:r>
        <w:tab/>
        <w:t>Rel-17 NR Work Items</w:t>
      </w:r>
      <w:bookmarkEnd w:id="100"/>
    </w:p>
    <w:p w14:paraId="046C8192" w14:textId="0FC43153" w:rsidR="00E54CCD" w:rsidRDefault="00690E14" w:rsidP="00D87DFC">
      <w:pPr>
        <w:pStyle w:val="Heading2"/>
      </w:pPr>
      <w:bookmarkStart w:id="101" w:name="_Toc54890559"/>
      <w:r>
        <w:t>8.2</w:t>
      </w:r>
      <w:r>
        <w:tab/>
        <w:t xml:space="preserve">MR DC </w:t>
      </w:r>
      <w:r w:rsidR="00E54CCD">
        <w:t>CA further enhancements</w:t>
      </w:r>
      <w:bookmarkEnd w:id="101"/>
    </w:p>
    <w:p w14:paraId="51B37A81" w14:textId="77777777" w:rsidR="00E54CCD" w:rsidRDefault="00E54CCD" w:rsidP="00D40DEE">
      <w:pPr>
        <w:pStyle w:val="Comments"/>
      </w:pPr>
      <w:r>
        <w:t>(LTE_NR_DC_enh2-Core; leading WG: RAN2; REL-17; WID: RP-201040)</w:t>
      </w:r>
    </w:p>
    <w:p w14:paraId="6D6F971A" w14:textId="77777777" w:rsidR="00E54CCD" w:rsidRDefault="00E54CCD" w:rsidP="00D40DEE">
      <w:pPr>
        <w:pStyle w:val="Comments"/>
      </w:pPr>
      <w:r>
        <w:t>Time budget: 1 TU</w:t>
      </w:r>
    </w:p>
    <w:p w14:paraId="6D04C464" w14:textId="77777777" w:rsidR="00E54CCD" w:rsidRDefault="00E54CCD" w:rsidP="00D40DEE">
      <w:pPr>
        <w:pStyle w:val="Comments"/>
      </w:pPr>
      <w:r>
        <w:t>Tdoc Limitation: 2 tdocs</w:t>
      </w:r>
    </w:p>
    <w:p w14:paraId="6AEF2B95" w14:textId="77777777" w:rsidR="00E54CCD" w:rsidRDefault="00E54CCD" w:rsidP="00D40DEE">
      <w:pPr>
        <w:pStyle w:val="Comments"/>
      </w:pPr>
      <w:r>
        <w:t>Email max expectation: 3 threads</w:t>
      </w:r>
    </w:p>
    <w:p w14:paraId="7467EBB0" w14:textId="77777777" w:rsidR="00E54CCD" w:rsidRDefault="00E54CCD" w:rsidP="00D40DEE">
      <w:pPr>
        <w:pStyle w:val="Comments"/>
      </w:pPr>
      <w:r>
        <w:t xml:space="preserve">No documents should be submitted to 8.2. Please submit to.8.2.x </w:t>
      </w:r>
    </w:p>
    <w:p w14:paraId="51C9A2D1" w14:textId="13CA9A32" w:rsidR="00E54CCD" w:rsidRDefault="00690E14" w:rsidP="00D87DFC">
      <w:pPr>
        <w:pStyle w:val="Heading3"/>
      </w:pPr>
      <w:bookmarkStart w:id="102" w:name="_Toc54890560"/>
      <w:r>
        <w:t>8.2.1</w:t>
      </w:r>
      <w:r>
        <w:tab/>
        <w:t>Organizational</w:t>
      </w:r>
      <w:r w:rsidR="00E54CCD">
        <w:t xml:space="preserve"> Requirements and Scope</w:t>
      </w:r>
      <w:bookmarkEnd w:id="102"/>
    </w:p>
    <w:p w14:paraId="3F780AB6" w14:textId="77777777" w:rsidR="00E54CCD" w:rsidRDefault="00E54CCD" w:rsidP="00D40DEE">
      <w:pPr>
        <w:pStyle w:val="Comments"/>
      </w:pPr>
      <w:r>
        <w:t>Including work plan and any other rapporteur input.</w:t>
      </w:r>
    </w:p>
    <w:p w14:paraId="7B3FB956" w14:textId="03CBF33F" w:rsidR="00E54CCD" w:rsidRDefault="00690E14" w:rsidP="00D87DFC">
      <w:pPr>
        <w:pStyle w:val="Heading3"/>
      </w:pPr>
      <w:bookmarkStart w:id="103" w:name="_Toc54890561"/>
      <w:r>
        <w:t>8.2.2</w:t>
      </w:r>
      <w:r>
        <w:tab/>
        <w:t>Efficient activation</w:t>
      </w:r>
      <w:r w:rsidR="00E54CCD">
        <w:t xml:space="preserve"> deactivation mechanism for one SCG and SCells</w:t>
      </w:r>
      <w:bookmarkEnd w:id="103"/>
    </w:p>
    <w:p w14:paraId="56B6148C" w14:textId="77777777" w:rsidR="00E54CCD" w:rsidRDefault="00E54CCD" w:rsidP="00D40DEE">
      <w:pPr>
        <w:pStyle w:val="Comments"/>
      </w:pPr>
      <w:r>
        <w:lastRenderedPageBreak/>
        <w:t>Including outcome of  [Post111-e][919][eDCCA] Efficient activation deactivation of SCG (Huawei)</w:t>
      </w:r>
    </w:p>
    <w:p w14:paraId="77EA26C6" w14:textId="77777777" w:rsidR="00915F0C" w:rsidRDefault="00915F0C" w:rsidP="00032955">
      <w:pPr>
        <w:pStyle w:val="Doc-title"/>
      </w:pPr>
    </w:p>
    <w:p w14:paraId="077267BA" w14:textId="34A97A1C" w:rsidR="00D866DD" w:rsidRPr="002E199F" w:rsidRDefault="00D866DD" w:rsidP="00D866DD">
      <w:pPr>
        <w:pStyle w:val="BoldComments"/>
        <w:rPr>
          <w:lang w:val="fi-FI"/>
        </w:rPr>
      </w:pPr>
      <w:r>
        <w:t xml:space="preserve">Web Conf </w:t>
      </w:r>
      <w:r>
        <w:rPr>
          <w:lang w:val="fi-FI"/>
        </w:rPr>
        <w:t>(1)</w:t>
      </w:r>
    </w:p>
    <w:p w14:paraId="6F763E9F" w14:textId="57B2CFA1" w:rsidR="00915F0C" w:rsidRDefault="00915F0C" w:rsidP="00915F0C">
      <w:pPr>
        <w:pStyle w:val="Comments"/>
      </w:pPr>
      <w:r>
        <w:t>Outcome of  [Post111-e][919][eDCCA] Efficient activation deactivation of SCG (Huawei):</w:t>
      </w:r>
    </w:p>
    <w:p w14:paraId="5B27903F" w14:textId="1ABC2209" w:rsidR="00915F0C" w:rsidRDefault="00A75601" w:rsidP="00915F0C">
      <w:pPr>
        <w:pStyle w:val="Doc-title"/>
      </w:pPr>
      <w:hyperlink r:id="rId433" w:history="1">
        <w:r w:rsidR="00C43375">
          <w:rPr>
            <w:rStyle w:val="Hyperlink"/>
          </w:rPr>
          <w:t>R2-2010123</w:t>
        </w:r>
      </w:hyperlink>
      <w:r w:rsidR="00915F0C">
        <w:tab/>
        <w:t>[Post111-e][919][eDCCA] Efficient activation deactivation of SCG Discussion on SCG deactivation and activation</w:t>
      </w:r>
      <w:r w:rsidR="00915F0C">
        <w:tab/>
        <w:t>Huawei</w:t>
      </w:r>
      <w:r w:rsidR="00915F0C">
        <w:tab/>
        <w:t>discussion</w:t>
      </w:r>
      <w:r w:rsidR="00915F0C">
        <w:tab/>
        <w:t>Rel-17</w:t>
      </w:r>
      <w:r w:rsidR="00915F0C">
        <w:tab/>
        <w:t>LTE_NR_DC_enh2-Core</w:t>
      </w:r>
    </w:p>
    <w:p w14:paraId="27379BC2" w14:textId="7E25BD34" w:rsidR="00F57FE2" w:rsidRDefault="00F57FE2" w:rsidP="00F57FE2">
      <w:pPr>
        <w:pStyle w:val="Doc-text2"/>
      </w:pPr>
    </w:p>
    <w:p w14:paraId="08D87153" w14:textId="274EAE32" w:rsidR="00EF10A7" w:rsidRPr="00964078" w:rsidRDefault="00EF10A7" w:rsidP="00F57FE2">
      <w:pPr>
        <w:pStyle w:val="Doc-text2"/>
        <w:rPr>
          <w:b/>
          <w:bCs/>
        </w:rPr>
      </w:pPr>
      <w:r w:rsidRPr="00964078">
        <w:rPr>
          <w:b/>
          <w:bCs/>
        </w:rPr>
        <w:t>Discussion</w:t>
      </w:r>
    </w:p>
    <w:p w14:paraId="107D7D86" w14:textId="06A966AE" w:rsidR="00EF10A7" w:rsidRDefault="00EF10A7" w:rsidP="00F57FE2">
      <w:pPr>
        <w:pStyle w:val="Doc-text2"/>
      </w:pPr>
      <w:r>
        <w:t>P1&amp;2</w:t>
      </w:r>
    </w:p>
    <w:p w14:paraId="1CCE539F" w14:textId="2A68FF35" w:rsidR="00EF10A7" w:rsidRDefault="00EF10A7" w:rsidP="00F57FE2">
      <w:pPr>
        <w:pStyle w:val="Doc-text2"/>
      </w:pPr>
      <w:r>
        <w:t>-</w:t>
      </w:r>
      <w:r>
        <w:tab/>
        <w:t>Nokia wonders if this is also possible in HO?</w:t>
      </w:r>
    </w:p>
    <w:p w14:paraId="19136DA5" w14:textId="54C5AA9D" w:rsidR="00EF10A7" w:rsidRDefault="00EF10A7" w:rsidP="00F57FE2">
      <w:pPr>
        <w:pStyle w:val="Doc-text2"/>
      </w:pPr>
      <w:r>
        <w:t>-</w:t>
      </w:r>
      <w:r>
        <w:tab/>
        <w:t>CATT thinks this is useful for PSCell change but not addition.</w:t>
      </w:r>
    </w:p>
    <w:p w14:paraId="7C37E06B" w14:textId="6275E413" w:rsidR="00EF10A7" w:rsidRDefault="00EF10A7" w:rsidP="00F57FE2">
      <w:pPr>
        <w:pStyle w:val="Doc-text2"/>
      </w:pPr>
    </w:p>
    <w:p w14:paraId="5FBB86AA" w14:textId="3FA8F7FF" w:rsidR="00B14C40" w:rsidRDefault="00B14C40" w:rsidP="00F57FE2">
      <w:pPr>
        <w:pStyle w:val="Doc-text2"/>
      </w:pPr>
      <w:r>
        <w:t>P3</w:t>
      </w:r>
    </w:p>
    <w:p w14:paraId="503ED0A5" w14:textId="7574F3EA" w:rsidR="00B14C40" w:rsidRDefault="005F4071" w:rsidP="005F4071">
      <w:pPr>
        <w:pStyle w:val="Doc-text2"/>
      </w:pPr>
      <w:r>
        <w:t>-</w:t>
      </w:r>
      <w:r>
        <w:tab/>
      </w:r>
      <w:r w:rsidR="00B14C40">
        <w:t xml:space="preserve">Qualcomm wonders if </w:t>
      </w:r>
      <w:r>
        <w:t xml:space="preserve">this means </w:t>
      </w:r>
      <w:r w:rsidR="00B14C40">
        <w:t>PDCCH is not monitored at all? Apple wonders the same - this might cause problems. Nokia also thinks this may cause some problems but is fine to start with this.</w:t>
      </w:r>
    </w:p>
    <w:p w14:paraId="752DA310" w14:textId="6C5A648F" w:rsidR="00B14C40" w:rsidRDefault="00B14C40" w:rsidP="005F4071">
      <w:pPr>
        <w:pStyle w:val="Doc-text2"/>
      </w:pPr>
    </w:p>
    <w:p w14:paraId="62D0AA06" w14:textId="48CE8910" w:rsidR="005F4071" w:rsidRDefault="005F4071" w:rsidP="005F4071">
      <w:pPr>
        <w:pStyle w:val="Doc-text2"/>
      </w:pPr>
      <w:r>
        <w:t>P4:</w:t>
      </w:r>
    </w:p>
    <w:p w14:paraId="366CFC8F" w14:textId="32FB37F1" w:rsidR="005F4071" w:rsidRDefault="005F4071" w:rsidP="005F4071">
      <w:pPr>
        <w:pStyle w:val="Doc-text2"/>
      </w:pPr>
      <w:r>
        <w:t>-</w:t>
      </w:r>
      <w:r>
        <w:tab/>
        <w:t>Apple wonders if MN-initiated mobility is supportee for PSCell? Ericsson thinks 4a covers this already. LGE agrees and thinks this is the legacy behaviour. OPPO thinks MN-based mobiltiy is also supported. ZTE thinks this was also discussed during email but most companies thought at least Psce</w:t>
      </w:r>
      <w:r w:rsidR="00DB4EFC">
        <w:t>l</w:t>
      </w:r>
      <w:r>
        <w:t>l mobil</w:t>
      </w:r>
      <w:r w:rsidR="00DB4EFC">
        <w:t>ity</w:t>
      </w:r>
      <w:r>
        <w:t xml:space="preserve"> based on SN measurements shuld be supported.</w:t>
      </w:r>
    </w:p>
    <w:p w14:paraId="5E9C7A3F" w14:textId="54CA036D" w:rsidR="005F4071" w:rsidRDefault="00DB4EFC" w:rsidP="005F4071">
      <w:pPr>
        <w:pStyle w:val="Doc-text2"/>
      </w:pPr>
      <w:r>
        <w:t>P8:</w:t>
      </w:r>
    </w:p>
    <w:p w14:paraId="64F24BD4" w14:textId="4E867BDC" w:rsidR="00DB4EFC" w:rsidRDefault="00DB4EFC" w:rsidP="005F4071">
      <w:pPr>
        <w:pStyle w:val="Doc-text2"/>
      </w:pPr>
      <w:r>
        <w:t>-</w:t>
      </w:r>
      <w:r>
        <w:tab/>
        <w:t xml:space="preserve">Apple thinks this means that this might impact e.g. beam management, timing and RACH. Will it create problems for performance? Huawei thinks SRS is not the only way for timing and beam </w:t>
      </w:r>
      <w:proofErr w:type="gramStart"/>
      <w:r>
        <w:t>management</w:t>
      </w:r>
      <w:proofErr w:type="gramEnd"/>
      <w:r>
        <w:t xml:space="preserve"> but UL is only possible with timing alignment. CATT indicates dormant Scells do not support this but then TA group is there.</w:t>
      </w:r>
    </w:p>
    <w:p w14:paraId="184A94B2" w14:textId="7F786970" w:rsidR="00233396" w:rsidRDefault="00233396" w:rsidP="005F4071">
      <w:pPr>
        <w:pStyle w:val="Doc-text2"/>
      </w:pPr>
      <w:r>
        <w:t>-</w:t>
      </w:r>
      <w:r>
        <w:tab/>
        <w:t>Apple wonders if this means UE will always do RACH at SCG activation? Huawei thinks that UL timing might still be accurate as long as TAT is running so RACH is not always needed. There might be other solutions than SRS as well.</w:t>
      </w:r>
    </w:p>
    <w:p w14:paraId="55C7F783" w14:textId="77777777" w:rsidR="00DB4EFC" w:rsidRDefault="00DB4EFC" w:rsidP="005F4071">
      <w:pPr>
        <w:pStyle w:val="Doc-text2"/>
      </w:pPr>
    </w:p>
    <w:p w14:paraId="291EA9F6" w14:textId="5BA7B90D" w:rsidR="00EF10A7" w:rsidRPr="00DB4EFC" w:rsidRDefault="00B14C40" w:rsidP="00964078">
      <w:pPr>
        <w:pStyle w:val="Doc-text2"/>
        <w:pBdr>
          <w:top w:val="single" w:sz="4" w:space="1" w:color="auto"/>
          <w:left w:val="single" w:sz="4" w:space="1" w:color="auto"/>
          <w:bottom w:val="single" w:sz="4" w:space="1" w:color="auto"/>
          <w:right w:val="single" w:sz="4" w:space="1" w:color="auto"/>
        </w:pBdr>
        <w:rPr>
          <w:b/>
          <w:bCs/>
        </w:rPr>
      </w:pPr>
      <w:r w:rsidRPr="00DB4EFC">
        <w:rPr>
          <w:b/>
          <w:bCs/>
        </w:rPr>
        <w:t>Agreements</w:t>
      </w:r>
    </w:p>
    <w:p w14:paraId="1C9518E9" w14:textId="4C730503" w:rsidR="00EF10A7" w:rsidRPr="00B14C40" w:rsidRDefault="00EF10A7" w:rsidP="00964078">
      <w:pPr>
        <w:pStyle w:val="Agreement"/>
        <w:pBdr>
          <w:top w:val="single" w:sz="4" w:space="1" w:color="auto"/>
          <w:left w:val="single" w:sz="4" w:space="1" w:color="auto"/>
          <w:bottom w:val="single" w:sz="4" w:space="1" w:color="auto"/>
          <w:right w:val="single" w:sz="4" w:space="1" w:color="auto"/>
        </w:pBdr>
      </w:pPr>
      <w:r w:rsidRPr="00B14C40">
        <w:t>The work will focus on a single deactivated SCG.</w:t>
      </w:r>
    </w:p>
    <w:p w14:paraId="5AE1CB94" w14:textId="3C45ED21" w:rsidR="00EF10A7" w:rsidRPr="005F4071" w:rsidRDefault="00B14C40" w:rsidP="00964078">
      <w:pPr>
        <w:pStyle w:val="Agreement"/>
        <w:pBdr>
          <w:top w:val="single" w:sz="4" w:space="1" w:color="auto"/>
          <w:left w:val="single" w:sz="4" w:space="1" w:color="auto"/>
          <w:bottom w:val="single" w:sz="4" w:space="1" w:color="auto"/>
          <w:right w:val="single" w:sz="4" w:space="1" w:color="auto"/>
        </w:pBdr>
      </w:pPr>
      <w:r w:rsidRPr="00B14C40">
        <w:t xml:space="preserve">FFS if </w:t>
      </w:r>
      <w:r w:rsidR="00EF10A7" w:rsidRPr="00B14C40">
        <w:t>SCG RRC reconfiguration can select the SCG activation state (activated/deactivated) at PSCell addition</w:t>
      </w:r>
      <w:r w:rsidRPr="00B14C40">
        <w:rPr>
          <w:highlight w:val="yellow"/>
        </w:rPr>
        <w:t>/change, RRC resume</w:t>
      </w:r>
      <w:r w:rsidR="00EF10A7" w:rsidRPr="00B14C40">
        <w:rPr>
          <w:highlight w:val="yellow"/>
        </w:rPr>
        <w:t xml:space="preserve"> or HO.</w:t>
      </w:r>
    </w:p>
    <w:p w14:paraId="2F2E418A" w14:textId="761775AC" w:rsidR="00EF10A7" w:rsidRDefault="00B14C40" w:rsidP="00964078">
      <w:pPr>
        <w:pStyle w:val="Agreement"/>
        <w:pBdr>
          <w:top w:val="single" w:sz="4" w:space="1" w:color="auto"/>
          <w:left w:val="single" w:sz="4" w:space="1" w:color="auto"/>
          <w:bottom w:val="single" w:sz="4" w:space="1" w:color="auto"/>
          <w:right w:val="single" w:sz="4" w:space="1" w:color="auto"/>
        </w:pBdr>
      </w:pPr>
      <w:r w:rsidRPr="00B14C40">
        <w:t>Continue RAN2 work with the assumption that when the SCG is deactivated, the UE does not monitor PDCCH on the PSCell. This assumption can be reconsidered if issues are found.</w:t>
      </w:r>
    </w:p>
    <w:p w14:paraId="74E4F917" w14:textId="229B8131" w:rsidR="00DB4EFC" w:rsidRPr="00DB4EFC" w:rsidRDefault="005F4071" w:rsidP="00964078">
      <w:pPr>
        <w:pStyle w:val="Agreement"/>
        <w:pBdr>
          <w:top w:val="single" w:sz="4" w:space="1" w:color="auto"/>
          <w:left w:val="single" w:sz="4" w:space="1" w:color="auto"/>
          <w:bottom w:val="single" w:sz="4" w:space="1" w:color="auto"/>
          <w:right w:val="single" w:sz="4" w:space="1" w:color="auto"/>
        </w:pBdr>
      </w:pPr>
      <w:r w:rsidRPr="005F4071">
        <w:t>As a baseline, MN-configured RRM measurement/reporting procedures do not depend on the SCG activation state (deactivated or activated). Further optimisations are not precluded.</w:t>
      </w:r>
    </w:p>
    <w:p w14:paraId="6A50D9C8" w14:textId="567E6489" w:rsidR="00B14C40" w:rsidRPr="00DB4EFC" w:rsidRDefault="00DB4EFC" w:rsidP="00964078">
      <w:pPr>
        <w:pStyle w:val="Agreement"/>
        <w:pBdr>
          <w:top w:val="single" w:sz="4" w:space="1" w:color="auto"/>
          <w:left w:val="single" w:sz="4" w:space="1" w:color="auto"/>
          <w:bottom w:val="single" w:sz="4" w:space="1" w:color="auto"/>
          <w:right w:val="single" w:sz="4" w:space="1" w:color="auto"/>
        </w:pBdr>
      </w:pPr>
      <w:r w:rsidRPr="00DB4EFC">
        <w:t>While the SCG is deactivated, PSCell mobility is supported.</w:t>
      </w:r>
      <w:r>
        <w:t xml:space="preserve"> </w:t>
      </w:r>
      <w:r w:rsidRPr="00233396">
        <w:rPr>
          <w:highlight w:val="yellow"/>
        </w:rPr>
        <w:t>MN- and</w:t>
      </w:r>
      <w:r w:rsidRPr="00DB4EFC">
        <w:t xml:space="preserve"> SN-configured measurements are supported for deactivated SCG. </w:t>
      </w:r>
    </w:p>
    <w:p w14:paraId="04BE7493" w14:textId="77777777" w:rsidR="005F4071" w:rsidRPr="005F4071" w:rsidRDefault="005F4071" w:rsidP="00964078">
      <w:pPr>
        <w:pStyle w:val="Agreement"/>
        <w:pBdr>
          <w:top w:val="single" w:sz="4" w:space="1" w:color="auto"/>
          <w:left w:val="single" w:sz="4" w:space="1" w:color="auto"/>
          <w:bottom w:val="single" w:sz="4" w:space="1" w:color="auto"/>
          <w:right w:val="single" w:sz="4" w:space="1" w:color="auto"/>
        </w:pBdr>
      </w:pPr>
      <w:r w:rsidRPr="005F4071">
        <w:t>FFS1: Details on the performed measurements (e.g. all SN configured measurements or subset based on certain criteria, restrictions on inter-frequency/RAT)</w:t>
      </w:r>
    </w:p>
    <w:p w14:paraId="198ADBA9" w14:textId="77777777" w:rsidR="005F4071" w:rsidRPr="005F4071" w:rsidRDefault="005F4071" w:rsidP="00964078">
      <w:pPr>
        <w:pStyle w:val="Agreement"/>
        <w:pBdr>
          <w:top w:val="single" w:sz="4" w:space="1" w:color="auto"/>
          <w:left w:val="single" w:sz="4" w:space="1" w:color="auto"/>
          <w:bottom w:val="single" w:sz="4" w:space="1" w:color="auto"/>
          <w:right w:val="single" w:sz="4" w:space="1" w:color="auto"/>
        </w:pBdr>
      </w:pPr>
      <w:r w:rsidRPr="005F4071">
        <w:t>FFS2: Support for SCell addition/mobility</w:t>
      </w:r>
    </w:p>
    <w:p w14:paraId="7F1994F8" w14:textId="77777777" w:rsidR="005F4071" w:rsidRPr="005F4071" w:rsidRDefault="005F4071" w:rsidP="00964078">
      <w:pPr>
        <w:pStyle w:val="Agreement"/>
        <w:pBdr>
          <w:top w:val="single" w:sz="4" w:space="1" w:color="auto"/>
          <w:left w:val="single" w:sz="4" w:space="1" w:color="auto"/>
          <w:bottom w:val="single" w:sz="4" w:space="1" w:color="auto"/>
          <w:right w:val="single" w:sz="4" w:space="1" w:color="auto"/>
        </w:pBdr>
      </w:pPr>
      <w:r w:rsidRPr="005F4071">
        <w:t>FFS3: Reporting procedure</w:t>
      </w:r>
    </w:p>
    <w:p w14:paraId="5BD05D3C" w14:textId="4CF69750" w:rsidR="005F4071" w:rsidRDefault="005F4071" w:rsidP="00964078">
      <w:pPr>
        <w:pStyle w:val="Agreement"/>
        <w:pBdr>
          <w:top w:val="single" w:sz="4" w:space="1" w:color="auto"/>
          <w:left w:val="single" w:sz="4" w:space="1" w:color="auto"/>
          <w:bottom w:val="single" w:sz="4" w:space="1" w:color="auto"/>
          <w:right w:val="single" w:sz="4" w:space="1" w:color="auto"/>
        </w:pBdr>
      </w:pPr>
      <w:r w:rsidRPr="005F4071">
        <w:t>FF4: PSCell mobility procedure</w:t>
      </w:r>
    </w:p>
    <w:p w14:paraId="02F1E8D5" w14:textId="59B9E88D" w:rsidR="005F4071" w:rsidRPr="00DB4EFC" w:rsidRDefault="00233396" w:rsidP="00964078">
      <w:pPr>
        <w:pStyle w:val="Agreement"/>
        <w:pBdr>
          <w:top w:val="single" w:sz="4" w:space="1" w:color="auto"/>
          <w:left w:val="single" w:sz="4" w:space="1" w:color="auto"/>
          <w:bottom w:val="single" w:sz="4" w:space="1" w:color="auto"/>
          <w:right w:val="single" w:sz="4" w:space="1" w:color="auto"/>
        </w:pBdr>
      </w:pPr>
      <w:r>
        <w:t xml:space="preserve">RAN2 assumes that </w:t>
      </w:r>
      <w:r w:rsidR="00DB4EFC" w:rsidRPr="00DB4EFC">
        <w:t>UE will not perform SRS transmission while the SCG is deactivated.</w:t>
      </w:r>
      <w:r>
        <w:t xml:space="preserve"> </w:t>
      </w:r>
      <w:r w:rsidRPr="00B14C40">
        <w:t>This assumption can be reconsidered if issues are found.</w:t>
      </w:r>
    </w:p>
    <w:p w14:paraId="725236D1" w14:textId="55377E56" w:rsidR="005F4071" w:rsidRPr="00233396" w:rsidRDefault="00233396" w:rsidP="00964078">
      <w:pPr>
        <w:pStyle w:val="Agreement"/>
        <w:pBdr>
          <w:top w:val="single" w:sz="4" w:space="1" w:color="auto"/>
          <w:left w:val="single" w:sz="4" w:space="1" w:color="auto"/>
          <w:bottom w:val="single" w:sz="4" w:space="1" w:color="auto"/>
          <w:right w:val="single" w:sz="4" w:space="1" w:color="auto"/>
        </w:pBdr>
        <w:rPr>
          <w:i/>
          <w:iCs/>
          <w:highlight w:val="yellow"/>
        </w:rPr>
      </w:pPr>
      <w:r w:rsidRPr="00233396">
        <w:rPr>
          <w:highlight w:val="yellow"/>
        </w:rPr>
        <w:t>FFS if RACH is needed for SCG reactivation</w:t>
      </w:r>
    </w:p>
    <w:p w14:paraId="4D79EB75" w14:textId="629C6E26" w:rsidR="005F4071" w:rsidRDefault="005F4071" w:rsidP="00227A99">
      <w:pPr>
        <w:pStyle w:val="Doc-text2"/>
        <w:rPr>
          <w:i/>
          <w:iCs/>
        </w:rPr>
      </w:pPr>
    </w:p>
    <w:p w14:paraId="263A9A39" w14:textId="01386BC1" w:rsidR="0095089C" w:rsidRDefault="0095089C" w:rsidP="00227A99">
      <w:pPr>
        <w:pStyle w:val="Doc-text2"/>
        <w:rPr>
          <w:i/>
          <w:iCs/>
        </w:rPr>
      </w:pPr>
    </w:p>
    <w:p w14:paraId="1694CAA3" w14:textId="77777777" w:rsidR="004479BC" w:rsidRPr="004479BC" w:rsidRDefault="004479BC" w:rsidP="004479BC">
      <w:pPr>
        <w:pStyle w:val="Doc-text2"/>
        <w:rPr>
          <w:b/>
          <w:bCs/>
          <w:highlight w:val="yellow"/>
        </w:rPr>
      </w:pPr>
      <w:r>
        <w:rPr>
          <w:b/>
          <w:bCs/>
          <w:highlight w:val="yellow"/>
        </w:rPr>
        <w:t xml:space="preserve">CB: </w:t>
      </w:r>
      <w:r w:rsidRPr="00982B3F">
        <w:rPr>
          <w:b/>
          <w:bCs/>
          <w:highlight w:val="yellow"/>
        </w:rPr>
        <w:t>AT-meeting Email discussion (Huawei) on FFS points on agreements: What are the alternatives based on company contributions? If time allows, can also attempt to figure out other FFS points.</w:t>
      </w:r>
    </w:p>
    <w:p w14:paraId="6C8A7419" w14:textId="77777777" w:rsidR="004479BC" w:rsidRDefault="004479BC" w:rsidP="00227A99">
      <w:pPr>
        <w:pStyle w:val="Doc-text2"/>
        <w:rPr>
          <w:i/>
          <w:iCs/>
        </w:rPr>
      </w:pPr>
    </w:p>
    <w:p w14:paraId="2BD43A08" w14:textId="77777777" w:rsidR="004479BC" w:rsidRPr="007459BB" w:rsidRDefault="004479BC" w:rsidP="004479BC">
      <w:pPr>
        <w:pStyle w:val="EmailDiscussion"/>
      </w:pPr>
      <w:r w:rsidRPr="007459BB">
        <w:t>[AT</w:t>
      </w:r>
      <w:r>
        <w:t>112-e</w:t>
      </w:r>
      <w:r w:rsidRPr="007459BB">
        <w:t>][2</w:t>
      </w:r>
      <w:r>
        <w:t>30</w:t>
      </w:r>
      <w:r w:rsidRPr="007459BB">
        <w:t>][</w:t>
      </w:r>
      <w:r>
        <w:t>eDCCA</w:t>
      </w:r>
      <w:r w:rsidRPr="007459BB">
        <w:t xml:space="preserve">] </w:t>
      </w:r>
      <w:r>
        <w:t>Progressing FFS points</w:t>
      </w:r>
      <w:r w:rsidRPr="007459BB">
        <w:t xml:space="preserve"> </w:t>
      </w:r>
      <w:r>
        <w:t xml:space="preserve">of efficient SCG activation and deactivation </w:t>
      </w:r>
      <w:r w:rsidRPr="007459BB">
        <w:t>(</w:t>
      </w:r>
      <w:r>
        <w:t>Huawei</w:t>
      </w:r>
      <w:r w:rsidRPr="007459BB">
        <w:t>)</w:t>
      </w:r>
    </w:p>
    <w:p w14:paraId="07C307BF" w14:textId="77777777" w:rsidR="004479BC" w:rsidRPr="00851D43" w:rsidRDefault="004479BC" w:rsidP="004479BC">
      <w:pPr>
        <w:pStyle w:val="EmailDiscussion2"/>
        <w:ind w:left="1619" w:firstLine="0"/>
        <w:rPr>
          <w:u w:val="single"/>
        </w:rPr>
      </w:pPr>
      <w:r w:rsidRPr="00851D43">
        <w:rPr>
          <w:u w:val="single"/>
        </w:rPr>
        <w:t xml:space="preserve">Scope: </w:t>
      </w:r>
    </w:p>
    <w:p w14:paraId="600CDEC3" w14:textId="77777777" w:rsidR="004479BC" w:rsidRDefault="004479BC" w:rsidP="004479BC">
      <w:pPr>
        <w:pStyle w:val="EmailDiscussion2"/>
        <w:numPr>
          <w:ilvl w:val="2"/>
          <w:numId w:val="9"/>
        </w:numPr>
        <w:ind w:left="1980"/>
      </w:pPr>
      <w:r w:rsidRPr="00851D43">
        <w:t xml:space="preserve">Discuss </w:t>
      </w:r>
      <w:r>
        <w:t>the FFSs from online agreements for Efficient activation deactivation of SCG to understand which alternatives are seen feasible.</w:t>
      </w:r>
    </w:p>
    <w:p w14:paraId="68CAB767" w14:textId="77777777" w:rsidR="004479BC" w:rsidRDefault="004479BC" w:rsidP="004479BC">
      <w:pPr>
        <w:pStyle w:val="EmailDiscussion2"/>
        <w:numPr>
          <w:ilvl w:val="2"/>
          <w:numId w:val="9"/>
        </w:numPr>
        <w:ind w:left="1980"/>
      </w:pPr>
      <w:r>
        <w:t>Can discuss also remaining FFS from email discussion [Post111-e][919] if time allows</w:t>
      </w:r>
    </w:p>
    <w:p w14:paraId="43EADF15" w14:textId="77777777" w:rsidR="004479BC" w:rsidRPr="00021D10" w:rsidRDefault="004479BC" w:rsidP="004479BC">
      <w:pPr>
        <w:pStyle w:val="EmailDiscussion2"/>
        <w:rPr>
          <w:u w:val="single"/>
        </w:rPr>
      </w:pPr>
      <w:r w:rsidRPr="00021D10">
        <w:tab/>
      </w:r>
      <w:r w:rsidRPr="00021D10">
        <w:rPr>
          <w:u w:val="single"/>
        </w:rPr>
        <w:t xml:space="preserve">Intended outcome: </w:t>
      </w:r>
    </w:p>
    <w:p w14:paraId="247CFB5A" w14:textId="247C79F0" w:rsidR="004479BC" w:rsidRDefault="004479BC" w:rsidP="004479BC">
      <w:pPr>
        <w:pStyle w:val="EmailDiscussion2"/>
        <w:numPr>
          <w:ilvl w:val="2"/>
          <w:numId w:val="9"/>
        </w:numPr>
        <w:ind w:left="1980"/>
      </w:pPr>
      <w:r w:rsidRPr="00021D10">
        <w:t xml:space="preserve">Discussion summary in </w:t>
      </w:r>
      <w:hyperlink r:id="rId434" w:history="1">
        <w:r w:rsidR="00C43375">
          <w:rPr>
            <w:rStyle w:val="Hyperlink"/>
          </w:rPr>
          <w:t>R2-2010733</w:t>
        </w:r>
      </w:hyperlink>
      <w:r w:rsidRPr="00021D10">
        <w:t xml:space="preserve"> (by email rapporteur).</w:t>
      </w:r>
    </w:p>
    <w:p w14:paraId="69C3738D" w14:textId="77777777" w:rsidR="004479BC" w:rsidRPr="00021D10" w:rsidRDefault="004479BC" w:rsidP="004479BC">
      <w:pPr>
        <w:pStyle w:val="EmailDiscussion2"/>
        <w:rPr>
          <w:u w:val="single"/>
        </w:rPr>
      </w:pPr>
      <w:r w:rsidRPr="00021D10">
        <w:tab/>
      </w:r>
      <w:r w:rsidRPr="00021D10">
        <w:rPr>
          <w:u w:val="single"/>
        </w:rPr>
        <w:t>Deadline</w:t>
      </w:r>
      <w:r>
        <w:rPr>
          <w:u w:val="single"/>
        </w:rPr>
        <w:t>s</w:t>
      </w:r>
      <w:r w:rsidRPr="00021D10">
        <w:rPr>
          <w:u w:val="single"/>
        </w:rPr>
        <w:t xml:space="preserve">:  </w:t>
      </w:r>
    </w:p>
    <w:p w14:paraId="0A34C97C" w14:textId="77777777" w:rsidR="004479BC" w:rsidRPr="0095089C" w:rsidRDefault="004479BC" w:rsidP="004479BC">
      <w:pPr>
        <w:pStyle w:val="EmailDiscussion2"/>
        <w:numPr>
          <w:ilvl w:val="2"/>
          <w:numId w:val="9"/>
        </w:numPr>
        <w:ind w:left="1980"/>
      </w:pPr>
      <w:r>
        <w:t>Rapporteur can set an intermediate deadline for company inputs and/or converging the discussion</w:t>
      </w:r>
    </w:p>
    <w:p w14:paraId="262244AF" w14:textId="77777777" w:rsidR="004479BC" w:rsidRPr="002774A7" w:rsidRDefault="004479BC" w:rsidP="004479BC">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687A030F" w14:textId="77777777" w:rsidR="004479BC" w:rsidRDefault="004479BC" w:rsidP="004479BC">
      <w:pPr>
        <w:pStyle w:val="Doc-text2"/>
        <w:ind w:left="0" w:firstLine="0"/>
        <w:rPr>
          <w:i/>
          <w:iCs/>
        </w:rPr>
      </w:pPr>
    </w:p>
    <w:p w14:paraId="6184F4C8" w14:textId="3818D310" w:rsidR="0095089C" w:rsidRDefault="0095089C" w:rsidP="0095089C">
      <w:pPr>
        <w:pStyle w:val="Agreement"/>
      </w:pPr>
      <w:r>
        <w:t>CBF: Report of email discussion [230]</w:t>
      </w:r>
    </w:p>
    <w:p w14:paraId="2BAE8730" w14:textId="77777777" w:rsidR="0095089C" w:rsidRPr="00227A99" w:rsidRDefault="0095089C" w:rsidP="00227A99">
      <w:pPr>
        <w:pStyle w:val="Doc-text2"/>
        <w:rPr>
          <w:i/>
          <w:iCs/>
        </w:rPr>
      </w:pPr>
    </w:p>
    <w:p w14:paraId="5372D0D0" w14:textId="23A673DE" w:rsidR="00960B82" w:rsidRPr="00FA4844" w:rsidRDefault="00960B82" w:rsidP="00960B82">
      <w:pPr>
        <w:pStyle w:val="BoldComments"/>
      </w:pPr>
      <w:r>
        <w:t>By Web Conf (23</w:t>
      </w:r>
      <w:r w:rsidR="001036F0">
        <w:t>0</w:t>
      </w:r>
      <w:r>
        <w:t xml:space="preserve"> summary)</w:t>
      </w:r>
    </w:p>
    <w:p w14:paraId="76C197CC" w14:textId="2F5AF08F" w:rsidR="00960B82" w:rsidRDefault="004404BE" w:rsidP="00960B82">
      <w:pPr>
        <w:pStyle w:val="Doc-title"/>
      </w:pPr>
      <w:r w:rsidRPr="004404BE">
        <w:t>R2-2010733</w:t>
      </w:r>
      <w:r w:rsidR="00960B82">
        <w:tab/>
      </w:r>
      <w:r w:rsidR="00960B82" w:rsidRPr="00960B82">
        <w:t>[</w:t>
      </w:r>
      <w:r w:rsidR="00960B82" w:rsidRPr="007459BB">
        <w:t>AT</w:t>
      </w:r>
      <w:r w:rsidR="00960B82">
        <w:t>112-e</w:t>
      </w:r>
      <w:r w:rsidR="00960B82" w:rsidRPr="007459BB">
        <w:t>][2</w:t>
      </w:r>
      <w:r w:rsidR="00960B82">
        <w:t>30</w:t>
      </w:r>
      <w:r w:rsidR="00960B82" w:rsidRPr="007459BB">
        <w:t>][</w:t>
      </w:r>
      <w:r w:rsidR="00960B82">
        <w:t>eDCCA</w:t>
      </w:r>
      <w:r w:rsidR="00960B82" w:rsidRPr="007459BB">
        <w:t xml:space="preserve">] </w:t>
      </w:r>
      <w:r w:rsidR="00960B82">
        <w:t>Progressing FFS points</w:t>
      </w:r>
      <w:r w:rsidR="00960B82" w:rsidRPr="007459BB">
        <w:t xml:space="preserve"> </w:t>
      </w:r>
      <w:r w:rsidR="00960B82">
        <w:t xml:space="preserve">of efficient SCG activation and deactivation </w:t>
      </w:r>
      <w:r w:rsidR="00960B82" w:rsidRPr="007459BB">
        <w:t>(</w:t>
      </w:r>
      <w:r w:rsidR="00960B82">
        <w:t>Huawei</w:t>
      </w:r>
      <w:r w:rsidR="00960B82" w:rsidRPr="00960B82">
        <w:t>)</w:t>
      </w:r>
      <w:r w:rsidR="00960B82">
        <w:tab/>
        <w:t>Huawei, HiSilicon</w:t>
      </w:r>
      <w:r w:rsidR="00960B82">
        <w:tab/>
        <w:t>discussion</w:t>
      </w:r>
      <w:r w:rsidR="00960B82">
        <w:tab/>
        <w:t>Rel-1</w:t>
      </w:r>
      <w:r w:rsidR="001036F0">
        <w:t>7</w:t>
      </w:r>
      <w:r w:rsidR="00960B82">
        <w:tab/>
        <w:t>LTE_NR_DC_enh2-Core</w:t>
      </w:r>
    </w:p>
    <w:p w14:paraId="18B9B9F2" w14:textId="77777777" w:rsidR="00982B3F" w:rsidRPr="00982B3F" w:rsidRDefault="00982B3F" w:rsidP="00982B3F">
      <w:pPr>
        <w:pStyle w:val="Doc-text2"/>
      </w:pPr>
    </w:p>
    <w:p w14:paraId="77B7B1DE" w14:textId="20781D42" w:rsidR="00D866DD" w:rsidRDefault="00D866DD" w:rsidP="00D866DD">
      <w:pPr>
        <w:pStyle w:val="BoldComments"/>
        <w:rPr>
          <w:lang w:val="fi-FI"/>
        </w:rPr>
      </w:pPr>
      <w:r>
        <w:t xml:space="preserve">Web Conf </w:t>
      </w:r>
      <w:r>
        <w:rPr>
          <w:lang w:val="fi-FI"/>
        </w:rPr>
        <w:t>(</w:t>
      </w:r>
      <w:r w:rsidR="00187BF0">
        <w:rPr>
          <w:lang w:val="fi-FI"/>
        </w:rPr>
        <w:t>4</w:t>
      </w:r>
      <w:r>
        <w:rPr>
          <w:lang w:val="fi-FI"/>
        </w:rPr>
        <w:t>)</w:t>
      </w:r>
    </w:p>
    <w:p w14:paraId="6216B2A9" w14:textId="41FBD53D" w:rsidR="00B47024" w:rsidRDefault="00A75601" w:rsidP="00B47024">
      <w:pPr>
        <w:pStyle w:val="Doc-title"/>
      </w:pPr>
      <w:hyperlink r:id="rId435" w:history="1">
        <w:r w:rsidR="00C43375">
          <w:rPr>
            <w:rStyle w:val="Hyperlink"/>
          </w:rPr>
          <w:t>R2-2010062</w:t>
        </w:r>
      </w:hyperlink>
      <w:r w:rsidR="00B47024">
        <w:tab/>
        <w:t>Efficient SCG (de)activation</w:t>
      </w:r>
      <w:r w:rsidR="00B47024">
        <w:tab/>
        <w:t>Ericsson</w:t>
      </w:r>
      <w:r w:rsidR="00B47024">
        <w:tab/>
        <w:t>discussion</w:t>
      </w:r>
      <w:r w:rsidR="00B47024">
        <w:tab/>
        <w:t>Rel-17</w:t>
      </w:r>
    </w:p>
    <w:p w14:paraId="1BD0ED31" w14:textId="77777777" w:rsidR="00B47024" w:rsidRDefault="00B47024" w:rsidP="00B47024">
      <w:pPr>
        <w:pStyle w:val="Doc-text2"/>
        <w:rPr>
          <w:highlight w:val="yellow"/>
        </w:rPr>
      </w:pPr>
    </w:p>
    <w:p w14:paraId="3F04776D" w14:textId="77777777" w:rsidR="00F57FE2" w:rsidRPr="00D845C5" w:rsidRDefault="00F57FE2" w:rsidP="00F57FE2">
      <w:pPr>
        <w:pStyle w:val="Doc-text2"/>
        <w:rPr>
          <w:i/>
          <w:iCs/>
        </w:rPr>
      </w:pPr>
      <w:r w:rsidRPr="00D845C5">
        <w:rPr>
          <w:i/>
          <w:iCs/>
        </w:rPr>
        <w:t>Proposal 15</w:t>
      </w:r>
      <w:r w:rsidRPr="00D845C5">
        <w:rPr>
          <w:i/>
          <w:iCs/>
        </w:rPr>
        <w:tab/>
        <w:t>Both MN and SN initiated procedures supported.</w:t>
      </w:r>
    </w:p>
    <w:p w14:paraId="584AA527" w14:textId="77777777" w:rsidR="00F57FE2" w:rsidRDefault="00F57FE2" w:rsidP="00B47024">
      <w:pPr>
        <w:pStyle w:val="Doc-text2"/>
        <w:rPr>
          <w:i/>
          <w:iCs/>
        </w:rPr>
      </w:pPr>
    </w:p>
    <w:p w14:paraId="79880A7A" w14:textId="77777777" w:rsidR="00F57FE2" w:rsidRPr="00D845C5" w:rsidRDefault="00F57FE2" w:rsidP="00F57FE2">
      <w:pPr>
        <w:pStyle w:val="Doc-text2"/>
        <w:rPr>
          <w:i/>
          <w:iCs/>
        </w:rPr>
      </w:pPr>
      <w:r w:rsidRPr="00D845C5">
        <w:rPr>
          <w:i/>
          <w:iCs/>
        </w:rPr>
        <w:t>Proposal 6</w:t>
      </w:r>
      <w:r w:rsidRPr="00D845C5">
        <w:rPr>
          <w:i/>
          <w:iCs/>
        </w:rPr>
        <w:tab/>
        <w:t>SCG mobility is supported while SCG is deactivated.</w:t>
      </w:r>
    </w:p>
    <w:p w14:paraId="7306E6EC" w14:textId="77777777" w:rsidR="00F57FE2" w:rsidRPr="00D845C5" w:rsidRDefault="00F57FE2" w:rsidP="00F57FE2">
      <w:pPr>
        <w:pStyle w:val="Doc-text2"/>
        <w:rPr>
          <w:i/>
          <w:iCs/>
        </w:rPr>
      </w:pPr>
      <w:r w:rsidRPr="00D845C5">
        <w:rPr>
          <w:i/>
          <w:iCs/>
        </w:rPr>
        <w:t>Proposal 8</w:t>
      </w:r>
      <w:r w:rsidRPr="00D845C5">
        <w:rPr>
          <w:i/>
          <w:iCs/>
        </w:rPr>
        <w:tab/>
        <w:t>MCG mobility is supported while SCG is deactivated.</w:t>
      </w:r>
    </w:p>
    <w:p w14:paraId="5AFAEC62" w14:textId="77777777" w:rsidR="00F57FE2" w:rsidRDefault="00F57FE2" w:rsidP="00B47024">
      <w:pPr>
        <w:pStyle w:val="Doc-text2"/>
        <w:rPr>
          <w:i/>
          <w:iCs/>
        </w:rPr>
      </w:pPr>
    </w:p>
    <w:p w14:paraId="39282494" w14:textId="5C0C3284" w:rsidR="00B47024" w:rsidRDefault="00B47024" w:rsidP="00B47024">
      <w:pPr>
        <w:pStyle w:val="Doc-text2"/>
        <w:rPr>
          <w:i/>
          <w:iCs/>
        </w:rPr>
      </w:pPr>
      <w:r w:rsidRPr="00D845C5">
        <w:rPr>
          <w:i/>
          <w:iCs/>
        </w:rPr>
        <w:t>Proposal 1</w:t>
      </w:r>
      <w:r w:rsidRPr="00D845C5">
        <w:rPr>
          <w:i/>
          <w:iCs/>
        </w:rPr>
        <w:tab/>
        <w:t>RAN2 to study the feasibility maintaining DL fine synchronization for deactivated SCG, e.g. through beam or radio link monitoring.</w:t>
      </w:r>
    </w:p>
    <w:p w14:paraId="7B158638" w14:textId="77777777" w:rsidR="00F57FE2" w:rsidRPr="00D845C5" w:rsidRDefault="00F57FE2" w:rsidP="00F57FE2">
      <w:pPr>
        <w:pStyle w:val="Doc-text2"/>
        <w:rPr>
          <w:i/>
          <w:iCs/>
        </w:rPr>
      </w:pPr>
      <w:r w:rsidRPr="00D845C5">
        <w:rPr>
          <w:i/>
          <w:iCs/>
        </w:rPr>
        <w:t>Proposal 4</w:t>
      </w:r>
      <w:r w:rsidRPr="00D845C5">
        <w:rPr>
          <w:i/>
          <w:iCs/>
        </w:rPr>
        <w:tab/>
        <w:t>If SCG is deactivated, UE continues to perform PSCell measurements based on SN configuration.</w:t>
      </w:r>
    </w:p>
    <w:p w14:paraId="03CAFA46" w14:textId="77777777" w:rsidR="00F57FE2" w:rsidRPr="00D845C5" w:rsidRDefault="00F57FE2" w:rsidP="00F57FE2">
      <w:pPr>
        <w:pStyle w:val="Doc-text2"/>
        <w:rPr>
          <w:i/>
          <w:iCs/>
        </w:rPr>
      </w:pPr>
      <w:r w:rsidRPr="00D845C5">
        <w:rPr>
          <w:i/>
          <w:iCs/>
        </w:rPr>
        <w:t>Proposal 5</w:t>
      </w:r>
      <w:r w:rsidRPr="00D845C5">
        <w:rPr>
          <w:i/>
          <w:iCs/>
        </w:rPr>
        <w:tab/>
        <w:t>If SCG is deactivated, FFS whether UE continues to perform SCG SCell measurements.</w:t>
      </w:r>
    </w:p>
    <w:p w14:paraId="3E98A8C8" w14:textId="77777777" w:rsidR="00F57FE2" w:rsidRPr="00D845C5" w:rsidRDefault="00F57FE2" w:rsidP="00F57FE2">
      <w:pPr>
        <w:pStyle w:val="Doc-text2"/>
        <w:rPr>
          <w:i/>
          <w:iCs/>
        </w:rPr>
      </w:pPr>
      <w:r w:rsidRPr="00D845C5">
        <w:rPr>
          <w:i/>
          <w:iCs/>
        </w:rPr>
        <w:t>Proposal 7</w:t>
      </w:r>
      <w:r w:rsidRPr="00D845C5">
        <w:rPr>
          <w:i/>
          <w:iCs/>
        </w:rPr>
        <w:tab/>
        <w:t>If SCG is deactivated, UE continues to perform SCG measurements for at least the measId(s) associated to events A3/A5. FFS other measurements.</w:t>
      </w:r>
    </w:p>
    <w:p w14:paraId="5B553B67" w14:textId="77777777" w:rsidR="00F57FE2" w:rsidRPr="00D845C5" w:rsidRDefault="00F57FE2" w:rsidP="00F57FE2">
      <w:pPr>
        <w:pStyle w:val="Doc-text2"/>
        <w:rPr>
          <w:i/>
          <w:iCs/>
        </w:rPr>
      </w:pPr>
      <w:r w:rsidRPr="00D845C5">
        <w:rPr>
          <w:i/>
          <w:iCs/>
        </w:rPr>
        <w:t>Proposal 9</w:t>
      </w:r>
      <w:r w:rsidRPr="00D845C5">
        <w:rPr>
          <w:i/>
          <w:iCs/>
        </w:rPr>
        <w:tab/>
        <w:t>Discuss, together with RAN4, relaxed RRM measurements requirement for the case the SCG is deactivated.</w:t>
      </w:r>
    </w:p>
    <w:p w14:paraId="4B87FC3E" w14:textId="77777777" w:rsidR="00F57FE2" w:rsidRPr="00D845C5" w:rsidRDefault="00F57FE2" w:rsidP="00F57FE2">
      <w:pPr>
        <w:pStyle w:val="Doc-text2"/>
        <w:rPr>
          <w:i/>
          <w:iCs/>
        </w:rPr>
      </w:pPr>
      <w:r w:rsidRPr="00D845C5">
        <w:rPr>
          <w:i/>
          <w:iCs/>
        </w:rPr>
        <w:t>Proposal 10</w:t>
      </w:r>
      <w:r w:rsidRPr="00D845C5">
        <w:rPr>
          <w:i/>
          <w:iCs/>
        </w:rPr>
        <w:tab/>
        <w:t>If SCG is deactivated, UE performs some level of S-RLM and SCG failure information procedure is supported to report the failure. Exact behaviour to be discussed after beam management and CSI for deactivated SCG is defined.</w:t>
      </w:r>
    </w:p>
    <w:p w14:paraId="5DE25E7C" w14:textId="77777777" w:rsidR="00F57FE2" w:rsidRPr="00D845C5" w:rsidRDefault="00F57FE2" w:rsidP="00B47024">
      <w:pPr>
        <w:pStyle w:val="Doc-text2"/>
        <w:rPr>
          <w:i/>
          <w:iCs/>
        </w:rPr>
      </w:pPr>
    </w:p>
    <w:p w14:paraId="541008F2" w14:textId="77777777" w:rsidR="00B47024" w:rsidRPr="00D845C5" w:rsidRDefault="00B47024" w:rsidP="00B47024">
      <w:pPr>
        <w:pStyle w:val="Doc-text2"/>
        <w:rPr>
          <w:i/>
          <w:iCs/>
        </w:rPr>
      </w:pPr>
      <w:r w:rsidRPr="00D845C5">
        <w:rPr>
          <w:i/>
          <w:iCs/>
        </w:rPr>
        <w:t>Proposal 2</w:t>
      </w:r>
      <w:r w:rsidRPr="00D845C5">
        <w:rPr>
          <w:i/>
          <w:iCs/>
        </w:rPr>
        <w:tab/>
        <w:t>Define a reduced processing time for RRC reconfiguration for activating SCG with limited changes to the SCG configuration.</w:t>
      </w:r>
    </w:p>
    <w:p w14:paraId="06341B30" w14:textId="77777777" w:rsidR="00B47024" w:rsidRPr="00D845C5" w:rsidRDefault="00B47024" w:rsidP="00B47024">
      <w:pPr>
        <w:pStyle w:val="Doc-text2"/>
        <w:rPr>
          <w:i/>
          <w:iCs/>
        </w:rPr>
      </w:pPr>
      <w:r w:rsidRPr="00D845C5">
        <w:rPr>
          <w:i/>
          <w:iCs/>
        </w:rPr>
        <w:t>Proposal 3</w:t>
      </w:r>
      <w:r w:rsidRPr="00D845C5">
        <w:rPr>
          <w:i/>
          <w:iCs/>
        </w:rPr>
        <w:tab/>
        <w:t>Send LS to RAN4 to confirm whether Tprocessing = 0ms could be assumed for SCG activation, without cell or frequency change.</w:t>
      </w:r>
    </w:p>
    <w:p w14:paraId="517F0D30" w14:textId="77777777" w:rsidR="00F57FE2" w:rsidRDefault="00F57FE2" w:rsidP="00B47024">
      <w:pPr>
        <w:pStyle w:val="Doc-text2"/>
        <w:rPr>
          <w:i/>
          <w:iCs/>
        </w:rPr>
      </w:pPr>
    </w:p>
    <w:p w14:paraId="507EF4FB" w14:textId="6FD4CB10" w:rsidR="00B47024" w:rsidRPr="00D845C5" w:rsidRDefault="00B47024" w:rsidP="00B47024">
      <w:pPr>
        <w:pStyle w:val="Doc-text2"/>
        <w:rPr>
          <w:i/>
          <w:iCs/>
        </w:rPr>
      </w:pPr>
      <w:r w:rsidRPr="00D845C5">
        <w:rPr>
          <w:i/>
          <w:iCs/>
        </w:rPr>
        <w:t>Proposal 11</w:t>
      </w:r>
      <w:r w:rsidRPr="00D845C5">
        <w:rPr>
          <w:i/>
          <w:iCs/>
        </w:rPr>
        <w:tab/>
        <w:t>If possible, random access should be avoided upon SCG activation. FFS cases where it is possible to avoid random access upon SCG activation.</w:t>
      </w:r>
    </w:p>
    <w:p w14:paraId="31892BE2" w14:textId="77777777" w:rsidR="00B47024" w:rsidRPr="00D845C5" w:rsidRDefault="00B47024" w:rsidP="00B47024">
      <w:pPr>
        <w:pStyle w:val="Doc-text2"/>
        <w:rPr>
          <w:i/>
          <w:iCs/>
        </w:rPr>
      </w:pPr>
      <w:r w:rsidRPr="00D845C5">
        <w:rPr>
          <w:i/>
          <w:iCs/>
        </w:rPr>
        <w:t>Proposal 12</w:t>
      </w:r>
      <w:r w:rsidRPr="00D845C5">
        <w:rPr>
          <w:i/>
          <w:iCs/>
        </w:rPr>
        <w:tab/>
        <w:t>The UE performs BFD monitoring for deactivated SCG. FFS Discuss actions upon BFD while SCG is deactivated.</w:t>
      </w:r>
    </w:p>
    <w:p w14:paraId="766549C0" w14:textId="77777777" w:rsidR="00B47024" w:rsidRPr="00D845C5" w:rsidRDefault="00B47024" w:rsidP="00B47024">
      <w:pPr>
        <w:pStyle w:val="Doc-text2"/>
        <w:rPr>
          <w:i/>
          <w:iCs/>
        </w:rPr>
      </w:pPr>
      <w:r w:rsidRPr="00D845C5">
        <w:rPr>
          <w:i/>
          <w:iCs/>
        </w:rPr>
        <w:t>Proposal 13</w:t>
      </w:r>
      <w:r w:rsidRPr="00D845C5">
        <w:rPr>
          <w:i/>
          <w:iCs/>
        </w:rPr>
        <w:tab/>
        <w:t>Discuss the possibilities to support SCG CSI reporting while SCG is deactivated. FFS how reporting can be enabled e.g. via SCG or MCG.</w:t>
      </w:r>
    </w:p>
    <w:p w14:paraId="26CB43FC" w14:textId="77777777" w:rsidR="00B47024" w:rsidRPr="00D845C5" w:rsidRDefault="00B47024" w:rsidP="00B47024">
      <w:pPr>
        <w:pStyle w:val="Doc-text2"/>
        <w:rPr>
          <w:i/>
          <w:iCs/>
        </w:rPr>
      </w:pPr>
      <w:r w:rsidRPr="00D845C5">
        <w:rPr>
          <w:i/>
          <w:iCs/>
        </w:rPr>
        <w:t>Proposal 14</w:t>
      </w:r>
      <w:r w:rsidRPr="00D845C5">
        <w:rPr>
          <w:i/>
          <w:iCs/>
        </w:rPr>
        <w:tab/>
        <w:t>UE should at least assume UL TA is accurate for deactivated SCG until TA timer expires. FFS whether to actively maintain TA for deactivated SCG.</w:t>
      </w:r>
    </w:p>
    <w:p w14:paraId="6783E7A7" w14:textId="44AAAB0C" w:rsidR="00F57FE2" w:rsidRDefault="00F57FE2" w:rsidP="00B47024">
      <w:pPr>
        <w:pStyle w:val="Doc-text2"/>
        <w:rPr>
          <w:i/>
          <w:iCs/>
        </w:rPr>
      </w:pPr>
    </w:p>
    <w:p w14:paraId="1858E916" w14:textId="5E2970DE" w:rsidR="000E365D" w:rsidRDefault="00A75601" w:rsidP="000E365D">
      <w:pPr>
        <w:pStyle w:val="Doc-title"/>
        <w:rPr>
          <w:rStyle w:val="Hyperlink"/>
        </w:rPr>
      </w:pPr>
      <w:hyperlink r:id="rId436" w:history="1">
        <w:r w:rsidR="00C43375">
          <w:rPr>
            <w:rStyle w:val="Hyperlink"/>
          </w:rPr>
          <w:t>R2-2009439</w:t>
        </w:r>
      </w:hyperlink>
      <w:r w:rsidR="000E365D">
        <w:tab/>
        <w:t>Discussion on SCG suspension</w:t>
      </w:r>
      <w:r w:rsidR="000E365D">
        <w:tab/>
        <w:t>MediaTek Inc.</w:t>
      </w:r>
      <w:r w:rsidR="000E365D">
        <w:tab/>
        <w:t>discussion</w:t>
      </w:r>
      <w:r w:rsidR="000E365D">
        <w:tab/>
        <w:t>Rel-17</w:t>
      </w:r>
      <w:r w:rsidR="000E365D">
        <w:tab/>
        <w:t>LTE_NR_DC_enh2-Core</w:t>
      </w:r>
      <w:r w:rsidR="000E365D">
        <w:tab/>
      </w:r>
      <w:hyperlink r:id="rId437" w:history="1">
        <w:r w:rsidR="00C43375">
          <w:rPr>
            <w:rStyle w:val="Hyperlink"/>
          </w:rPr>
          <w:t>R2-2007867</w:t>
        </w:r>
      </w:hyperlink>
    </w:p>
    <w:p w14:paraId="25F2A991" w14:textId="77777777" w:rsidR="000E365D" w:rsidRPr="00A8769C" w:rsidRDefault="000E365D" w:rsidP="000E365D">
      <w:pPr>
        <w:pStyle w:val="Doc-text2"/>
        <w:rPr>
          <w:i/>
          <w:iCs/>
        </w:rPr>
      </w:pPr>
      <w:r w:rsidRPr="00A8769C">
        <w:rPr>
          <w:i/>
          <w:iCs/>
        </w:rPr>
        <w:lastRenderedPageBreak/>
        <w:t xml:space="preserve">Observation 1: With the power saving mechanisms introduced in Rel-16, there is limited power saving gain to have PSCell dormancy. </w:t>
      </w:r>
    </w:p>
    <w:p w14:paraId="695FD878" w14:textId="77777777" w:rsidR="000E365D" w:rsidRPr="00A8769C" w:rsidRDefault="000E365D" w:rsidP="000E365D">
      <w:pPr>
        <w:pStyle w:val="Doc-text2"/>
        <w:rPr>
          <w:i/>
          <w:iCs/>
        </w:rPr>
      </w:pPr>
    </w:p>
    <w:p w14:paraId="1D0067A9" w14:textId="77777777" w:rsidR="000E365D" w:rsidRPr="00A8769C" w:rsidRDefault="000E365D" w:rsidP="000E365D">
      <w:pPr>
        <w:pStyle w:val="Doc-text2"/>
        <w:rPr>
          <w:i/>
          <w:iCs/>
        </w:rPr>
      </w:pPr>
      <w:r w:rsidRPr="00A8769C">
        <w:rPr>
          <w:i/>
          <w:iCs/>
        </w:rPr>
        <w:t xml:space="preserve">Observation 2: There is high specification complexity and requires inter-WG discussion between RAN1 and RAN2 to introduce the PSCell dormancy behavior. </w:t>
      </w:r>
    </w:p>
    <w:p w14:paraId="33957FBC" w14:textId="77777777" w:rsidR="000E365D" w:rsidRPr="00A8769C" w:rsidRDefault="000E365D" w:rsidP="000E365D">
      <w:pPr>
        <w:pStyle w:val="Doc-text2"/>
        <w:rPr>
          <w:i/>
          <w:iCs/>
        </w:rPr>
      </w:pPr>
    </w:p>
    <w:p w14:paraId="095211C3" w14:textId="77777777" w:rsidR="000E365D" w:rsidRPr="00A8769C" w:rsidRDefault="000E365D" w:rsidP="000E365D">
      <w:pPr>
        <w:pStyle w:val="Doc-text2"/>
        <w:rPr>
          <w:i/>
          <w:iCs/>
        </w:rPr>
      </w:pPr>
      <w:r w:rsidRPr="00A8769C">
        <w:rPr>
          <w:i/>
          <w:iCs/>
        </w:rPr>
        <w:t xml:space="preserve">Observation 3: For power saving purpose and for thermal protection, PSCell deactivation is simple and efficient. </w:t>
      </w:r>
    </w:p>
    <w:p w14:paraId="2C801DBD" w14:textId="77777777" w:rsidR="000E365D" w:rsidRPr="00A8769C" w:rsidRDefault="000E365D" w:rsidP="000E365D">
      <w:pPr>
        <w:pStyle w:val="Doc-text2"/>
        <w:rPr>
          <w:i/>
          <w:iCs/>
        </w:rPr>
      </w:pPr>
    </w:p>
    <w:p w14:paraId="4A01A278" w14:textId="77777777" w:rsidR="000E365D" w:rsidRPr="00A8769C" w:rsidRDefault="000E365D" w:rsidP="000E365D">
      <w:pPr>
        <w:pStyle w:val="Doc-text2"/>
        <w:rPr>
          <w:i/>
          <w:iCs/>
        </w:rPr>
      </w:pPr>
      <w:r w:rsidRPr="00A8769C">
        <w:rPr>
          <w:i/>
          <w:iCs/>
        </w:rPr>
        <w:t>Observation 4: There is a need to have PSCell in deactivated state upon SCG addition and RRC Resume. Thus RRC control of PSCell deactivation is required.</w:t>
      </w:r>
    </w:p>
    <w:p w14:paraId="3BC2A205" w14:textId="77777777" w:rsidR="000E365D" w:rsidRPr="00A8769C" w:rsidRDefault="000E365D" w:rsidP="000E365D">
      <w:pPr>
        <w:pStyle w:val="Doc-text2"/>
        <w:rPr>
          <w:i/>
          <w:iCs/>
        </w:rPr>
      </w:pPr>
    </w:p>
    <w:p w14:paraId="34CE7E25" w14:textId="77777777" w:rsidR="000E365D" w:rsidRPr="00A8769C" w:rsidRDefault="000E365D" w:rsidP="000E365D">
      <w:pPr>
        <w:pStyle w:val="Doc-text2"/>
        <w:rPr>
          <w:i/>
          <w:iCs/>
        </w:rPr>
      </w:pPr>
      <w:r w:rsidRPr="00A8769C">
        <w:rPr>
          <w:i/>
          <w:iCs/>
        </w:rPr>
        <w:t>Proposal 1: Introduce PSCell deactivation behavior in Rel-17. While the PSCell is deactivated, the UE shall</w:t>
      </w:r>
    </w:p>
    <w:p w14:paraId="70CA3398" w14:textId="77777777" w:rsidR="000E365D" w:rsidRPr="00A8769C" w:rsidRDefault="000E365D" w:rsidP="000E365D">
      <w:pPr>
        <w:pStyle w:val="Doc-text2"/>
        <w:rPr>
          <w:i/>
          <w:iCs/>
        </w:rPr>
      </w:pPr>
      <w:r w:rsidRPr="00A8769C">
        <w:rPr>
          <w:i/>
          <w:iCs/>
        </w:rPr>
        <w:t>•</w:t>
      </w:r>
      <w:r w:rsidRPr="00A8769C">
        <w:rPr>
          <w:i/>
          <w:iCs/>
        </w:rPr>
        <w:tab/>
        <w:t>Deactivate all SCG SCell(s)</w:t>
      </w:r>
    </w:p>
    <w:p w14:paraId="182A4C7A" w14:textId="77777777" w:rsidR="000E365D" w:rsidRPr="00A8769C" w:rsidRDefault="000E365D" w:rsidP="000E365D">
      <w:pPr>
        <w:pStyle w:val="Doc-text2"/>
        <w:rPr>
          <w:i/>
          <w:iCs/>
        </w:rPr>
      </w:pPr>
      <w:r w:rsidRPr="00A8769C">
        <w:rPr>
          <w:i/>
          <w:iCs/>
        </w:rPr>
        <w:t>•</w:t>
      </w:r>
      <w:r w:rsidRPr="00A8769C">
        <w:rPr>
          <w:i/>
          <w:iCs/>
        </w:rPr>
        <w:tab/>
        <w:t xml:space="preserve">Keep the SCG configuration </w:t>
      </w:r>
    </w:p>
    <w:p w14:paraId="29C49A58" w14:textId="77777777" w:rsidR="000E365D" w:rsidRPr="00A8769C" w:rsidRDefault="000E365D" w:rsidP="000E365D">
      <w:pPr>
        <w:pStyle w:val="Doc-text2"/>
        <w:rPr>
          <w:i/>
          <w:iCs/>
        </w:rPr>
      </w:pPr>
      <w:r w:rsidRPr="00A8769C">
        <w:rPr>
          <w:i/>
          <w:iCs/>
        </w:rPr>
        <w:t>•</w:t>
      </w:r>
      <w:r w:rsidRPr="00A8769C">
        <w:rPr>
          <w:i/>
          <w:iCs/>
        </w:rPr>
        <w:tab/>
        <w:t xml:space="preserve">Does not transmit/receive data on the SCG but continue the RRM measurement on SCG cells </w:t>
      </w:r>
    </w:p>
    <w:p w14:paraId="7661FA62" w14:textId="77777777" w:rsidR="000E365D" w:rsidRPr="00A8769C" w:rsidRDefault="000E365D" w:rsidP="000E365D">
      <w:pPr>
        <w:pStyle w:val="Doc-text2"/>
        <w:rPr>
          <w:i/>
          <w:iCs/>
        </w:rPr>
      </w:pPr>
      <w:r w:rsidRPr="00A8769C">
        <w:rPr>
          <w:i/>
          <w:iCs/>
        </w:rPr>
        <w:t>•</w:t>
      </w:r>
      <w:r w:rsidRPr="00A8769C">
        <w:rPr>
          <w:i/>
          <w:iCs/>
        </w:rPr>
        <w:tab/>
        <w:t>Suspend the SCG transmission for all radio bearers</w:t>
      </w:r>
    </w:p>
    <w:p w14:paraId="27CF6854" w14:textId="77777777" w:rsidR="000E365D" w:rsidRPr="00A8769C" w:rsidRDefault="000E365D" w:rsidP="000E365D">
      <w:pPr>
        <w:pStyle w:val="Doc-text2"/>
        <w:rPr>
          <w:i/>
          <w:iCs/>
        </w:rPr>
      </w:pPr>
    </w:p>
    <w:p w14:paraId="5AE2398D" w14:textId="77777777" w:rsidR="000E365D" w:rsidRPr="00A8769C" w:rsidRDefault="000E365D" w:rsidP="000E365D">
      <w:pPr>
        <w:pStyle w:val="Doc-text2"/>
        <w:rPr>
          <w:i/>
          <w:iCs/>
        </w:rPr>
      </w:pPr>
      <w:r w:rsidRPr="00A8769C">
        <w:rPr>
          <w:i/>
          <w:iCs/>
        </w:rPr>
        <w:t>Proposal 2: When a PSCell is deactivated</w:t>
      </w:r>
    </w:p>
    <w:p w14:paraId="33C6CAAA" w14:textId="77777777" w:rsidR="000E365D" w:rsidRPr="00A8769C" w:rsidRDefault="000E365D" w:rsidP="000E365D">
      <w:pPr>
        <w:pStyle w:val="Doc-text2"/>
        <w:rPr>
          <w:i/>
          <w:iCs/>
        </w:rPr>
      </w:pPr>
      <w:r w:rsidRPr="00A8769C">
        <w:rPr>
          <w:i/>
          <w:iCs/>
        </w:rPr>
        <w:t>•</w:t>
      </w:r>
      <w:r w:rsidRPr="00A8769C">
        <w:rPr>
          <w:i/>
          <w:iCs/>
        </w:rPr>
        <w:tab/>
        <w:t>The UE does not monitor the PDCCH on that PSCell</w:t>
      </w:r>
    </w:p>
    <w:p w14:paraId="6C599992" w14:textId="77777777" w:rsidR="000E365D" w:rsidRPr="00A8769C" w:rsidRDefault="000E365D" w:rsidP="000E365D">
      <w:pPr>
        <w:pStyle w:val="Doc-text2"/>
        <w:rPr>
          <w:i/>
          <w:iCs/>
        </w:rPr>
      </w:pPr>
      <w:r w:rsidRPr="00A8769C">
        <w:rPr>
          <w:i/>
          <w:iCs/>
        </w:rPr>
        <w:t>•</w:t>
      </w:r>
      <w:r w:rsidRPr="00A8769C">
        <w:rPr>
          <w:i/>
          <w:iCs/>
        </w:rPr>
        <w:tab/>
        <w:t>The UE does not perform RLM/BFD on that PSCell</w:t>
      </w:r>
    </w:p>
    <w:p w14:paraId="4465709F" w14:textId="77777777" w:rsidR="000E365D" w:rsidRPr="00A8769C" w:rsidRDefault="000E365D" w:rsidP="000E365D">
      <w:pPr>
        <w:pStyle w:val="Doc-text2"/>
        <w:rPr>
          <w:i/>
          <w:iCs/>
        </w:rPr>
      </w:pPr>
      <w:r w:rsidRPr="00A8769C">
        <w:rPr>
          <w:i/>
          <w:iCs/>
        </w:rPr>
        <w:t>•</w:t>
      </w:r>
      <w:r w:rsidRPr="00A8769C">
        <w:rPr>
          <w:i/>
          <w:iCs/>
        </w:rPr>
        <w:tab/>
        <w:t xml:space="preserve">The UE does not maintain the TA value for the SCG </w:t>
      </w:r>
    </w:p>
    <w:p w14:paraId="029E63E6" w14:textId="77777777" w:rsidR="000E365D" w:rsidRPr="00A8769C" w:rsidRDefault="000E365D" w:rsidP="000E365D">
      <w:pPr>
        <w:pStyle w:val="Doc-text2"/>
        <w:rPr>
          <w:i/>
          <w:iCs/>
        </w:rPr>
      </w:pPr>
      <w:r w:rsidRPr="00A8769C">
        <w:rPr>
          <w:i/>
          <w:iCs/>
        </w:rPr>
        <w:t>•</w:t>
      </w:r>
      <w:r w:rsidRPr="00A8769C">
        <w:rPr>
          <w:i/>
          <w:iCs/>
        </w:rPr>
        <w:tab/>
        <w:t>The UE does not report CSI on the PSCell or for the PSCell</w:t>
      </w:r>
    </w:p>
    <w:p w14:paraId="116B23C2" w14:textId="77777777" w:rsidR="000E365D" w:rsidRPr="00A8769C" w:rsidRDefault="000E365D" w:rsidP="000E365D">
      <w:pPr>
        <w:pStyle w:val="Doc-text2"/>
        <w:rPr>
          <w:i/>
          <w:iCs/>
        </w:rPr>
      </w:pPr>
    </w:p>
    <w:p w14:paraId="56477B9B" w14:textId="77777777" w:rsidR="000E365D" w:rsidRPr="00A8769C" w:rsidRDefault="000E365D" w:rsidP="000E365D">
      <w:pPr>
        <w:pStyle w:val="Doc-text2"/>
        <w:rPr>
          <w:i/>
          <w:iCs/>
        </w:rPr>
      </w:pPr>
      <w:r w:rsidRPr="00A8769C">
        <w:rPr>
          <w:i/>
          <w:iCs/>
        </w:rPr>
        <w:t xml:space="preserve">Proposal 3: While the PSCell is activated from deactivated state, the UE shall </w:t>
      </w:r>
    </w:p>
    <w:p w14:paraId="0F5DC7A6" w14:textId="77777777" w:rsidR="000E365D" w:rsidRPr="00A8769C" w:rsidRDefault="000E365D" w:rsidP="000E365D">
      <w:pPr>
        <w:pStyle w:val="Doc-text2"/>
        <w:rPr>
          <w:i/>
          <w:iCs/>
        </w:rPr>
      </w:pPr>
      <w:r w:rsidRPr="00A8769C">
        <w:rPr>
          <w:i/>
          <w:iCs/>
        </w:rPr>
        <w:t>•</w:t>
      </w:r>
      <w:r w:rsidRPr="00A8769C">
        <w:rPr>
          <w:i/>
          <w:iCs/>
        </w:rPr>
        <w:tab/>
        <w:t>Trigger RACH to the PSCell</w:t>
      </w:r>
    </w:p>
    <w:p w14:paraId="1BC0D2B8" w14:textId="77777777" w:rsidR="000E365D" w:rsidRPr="00A8769C" w:rsidRDefault="000E365D" w:rsidP="000E365D">
      <w:pPr>
        <w:pStyle w:val="Doc-text2"/>
        <w:rPr>
          <w:i/>
          <w:iCs/>
        </w:rPr>
      </w:pPr>
      <w:r w:rsidRPr="00A8769C">
        <w:rPr>
          <w:i/>
          <w:iCs/>
        </w:rPr>
        <w:t>•</w:t>
      </w:r>
      <w:r w:rsidRPr="00A8769C">
        <w:rPr>
          <w:i/>
          <w:iCs/>
        </w:rPr>
        <w:tab/>
        <w:t xml:space="preserve">Resume the SCG transmission for all radio bearers </w:t>
      </w:r>
    </w:p>
    <w:p w14:paraId="4F60A526" w14:textId="77777777" w:rsidR="000E365D" w:rsidRPr="00A8769C" w:rsidRDefault="000E365D" w:rsidP="000E365D">
      <w:pPr>
        <w:pStyle w:val="Doc-text2"/>
        <w:rPr>
          <w:i/>
          <w:iCs/>
        </w:rPr>
      </w:pPr>
    </w:p>
    <w:p w14:paraId="49AC8782" w14:textId="77777777" w:rsidR="000E365D" w:rsidRPr="00A8769C" w:rsidRDefault="000E365D" w:rsidP="000E365D">
      <w:pPr>
        <w:pStyle w:val="Doc-text2"/>
        <w:rPr>
          <w:i/>
          <w:iCs/>
        </w:rPr>
      </w:pPr>
      <w:r w:rsidRPr="00A8769C">
        <w:rPr>
          <w:i/>
          <w:iCs/>
        </w:rPr>
        <w:t>Proposal 4: Introduce new RRC signaling to control the activation and deactivation of PSCell. FFS to use MAC CE to control PSCell activation/deactivation.</w:t>
      </w:r>
    </w:p>
    <w:p w14:paraId="6270B191" w14:textId="7E565BA9" w:rsidR="000E365D" w:rsidRDefault="000E365D" w:rsidP="00B47024">
      <w:pPr>
        <w:pStyle w:val="Doc-text2"/>
        <w:rPr>
          <w:i/>
          <w:iCs/>
        </w:rPr>
      </w:pPr>
    </w:p>
    <w:p w14:paraId="0245D25E" w14:textId="77777777" w:rsidR="00B47024" w:rsidRPr="00D845C5" w:rsidRDefault="00B47024" w:rsidP="00B47024">
      <w:pPr>
        <w:pStyle w:val="Doc-text2"/>
        <w:rPr>
          <w:highlight w:val="yellow"/>
        </w:rPr>
      </w:pPr>
    </w:p>
    <w:p w14:paraId="4BA4034A" w14:textId="06B3132B" w:rsidR="00B47024" w:rsidRDefault="00A75601" w:rsidP="00B47024">
      <w:pPr>
        <w:pStyle w:val="Doc-title"/>
      </w:pPr>
      <w:hyperlink r:id="rId438" w:history="1">
        <w:r w:rsidR="00C43375">
          <w:rPr>
            <w:rStyle w:val="Hyperlink"/>
          </w:rPr>
          <w:t>R2-2009547</w:t>
        </w:r>
      </w:hyperlink>
      <w:r w:rsidR="00B47024">
        <w:tab/>
        <w:t>On fast deactivation and activation of one SG and SCells</w:t>
      </w:r>
      <w:r w:rsidR="00B47024">
        <w:tab/>
        <w:t>Nokia, Nokia Shanghai Bell</w:t>
      </w:r>
      <w:r w:rsidR="00B47024">
        <w:tab/>
        <w:t>discussion</w:t>
      </w:r>
      <w:r w:rsidR="00B47024">
        <w:tab/>
        <w:t>Rel-17</w:t>
      </w:r>
      <w:r w:rsidR="00B47024">
        <w:tab/>
        <w:t>LTE_NR_DC_enh2-Core</w:t>
      </w:r>
    </w:p>
    <w:p w14:paraId="6E1F0EFD" w14:textId="77777777" w:rsidR="00B47024" w:rsidRPr="00B47024" w:rsidRDefault="00B47024" w:rsidP="00B47024">
      <w:pPr>
        <w:pStyle w:val="Doc-text2"/>
        <w:rPr>
          <w:i/>
          <w:iCs/>
        </w:rPr>
      </w:pPr>
      <w:r w:rsidRPr="00B47024">
        <w:rPr>
          <w:i/>
          <w:iCs/>
        </w:rPr>
        <w:t>Proposal 1: Confirm that NE-DC is not part of the efficient activation/deactivation goal of the WI and no solutions are developed for NE-DC case.</w:t>
      </w:r>
    </w:p>
    <w:p w14:paraId="388F0057" w14:textId="234716C5" w:rsidR="00B47024" w:rsidRDefault="00B47024" w:rsidP="00B47024">
      <w:pPr>
        <w:pStyle w:val="Doc-text2"/>
        <w:rPr>
          <w:i/>
          <w:iCs/>
        </w:rPr>
      </w:pPr>
      <w:r w:rsidRPr="00B47024">
        <w:rPr>
          <w:i/>
          <w:iCs/>
        </w:rPr>
        <w:t xml:space="preserve">Proposal 2: Focus the work on NR-DC SCG activation and deactivation (i.e. NR RRC changes) and only start working on EN-DC use case (i.e. LTE RRC changes) if time allows. </w:t>
      </w:r>
    </w:p>
    <w:p w14:paraId="4BC0D972" w14:textId="77777777" w:rsidR="00F57FE2" w:rsidRPr="00B47024" w:rsidRDefault="00F57FE2" w:rsidP="00F57FE2">
      <w:pPr>
        <w:pStyle w:val="Doc-text2"/>
        <w:rPr>
          <w:i/>
          <w:iCs/>
        </w:rPr>
      </w:pPr>
      <w:r w:rsidRPr="00B47024">
        <w:rPr>
          <w:i/>
          <w:iCs/>
        </w:rPr>
        <w:t>Proposal 9:  SCG SCells are deactivated whenever SCG is deactivated. Either this is done by explicitly or implicitly</w:t>
      </w:r>
    </w:p>
    <w:p w14:paraId="61A1181C" w14:textId="77777777" w:rsidR="00F57FE2" w:rsidRPr="00B47024" w:rsidRDefault="00F57FE2" w:rsidP="00F57FE2">
      <w:pPr>
        <w:pStyle w:val="Doc-text2"/>
        <w:rPr>
          <w:i/>
          <w:iCs/>
        </w:rPr>
      </w:pPr>
      <w:r w:rsidRPr="00B47024">
        <w:rPr>
          <w:i/>
          <w:iCs/>
        </w:rPr>
        <w:t>Proposal 12: Regular connected mode SIB update mechanisms are used for deactivated SCG</w:t>
      </w:r>
    </w:p>
    <w:p w14:paraId="794151F0" w14:textId="4062CDEB" w:rsidR="00F57FE2" w:rsidRDefault="00F57FE2" w:rsidP="00B47024">
      <w:pPr>
        <w:pStyle w:val="Doc-text2"/>
        <w:rPr>
          <w:i/>
          <w:iCs/>
        </w:rPr>
      </w:pPr>
    </w:p>
    <w:p w14:paraId="7D5BA723" w14:textId="77777777" w:rsidR="00F57FE2" w:rsidRDefault="00F57FE2" w:rsidP="00F57FE2">
      <w:pPr>
        <w:pStyle w:val="Doc-text2"/>
        <w:ind w:left="0" w:firstLine="0"/>
        <w:rPr>
          <w:i/>
          <w:iCs/>
        </w:rPr>
      </w:pPr>
    </w:p>
    <w:p w14:paraId="145D59E8" w14:textId="425621CE" w:rsidR="00B47024" w:rsidRPr="00B47024" w:rsidRDefault="00B47024" w:rsidP="00B47024">
      <w:pPr>
        <w:pStyle w:val="Doc-text2"/>
        <w:rPr>
          <w:i/>
          <w:iCs/>
        </w:rPr>
      </w:pPr>
      <w:r w:rsidRPr="00B47024">
        <w:rPr>
          <w:i/>
          <w:iCs/>
        </w:rPr>
        <w:t>Proposal 10: Support RRM (no spec impact) cell and beam measurements and involve RAN4 regarding performance requirements for the RRM measurements for deactivated SCG</w:t>
      </w:r>
    </w:p>
    <w:p w14:paraId="5C4ECBDB" w14:textId="77777777" w:rsidR="00B47024" w:rsidRPr="00B47024" w:rsidRDefault="00B47024" w:rsidP="00B47024">
      <w:pPr>
        <w:pStyle w:val="Doc-text2"/>
        <w:rPr>
          <w:i/>
          <w:iCs/>
        </w:rPr>
      </w:pPr>
      <w:r w:rsidRPr="00B47024">
        <w:rPr>
          <w:i/>
          <w:iCs/>
        </w:rPr>
        <w:t xml:space="preserve">Proposal 11: Do not support radio link measurements for the deactivated SCG as RRM measurements most likely will be able to provide similar information to the network. </w:t>
      </w:r>
    </w:p>
    <w:p w14:paraId="7C61AFB5" w14:textId="77777777" w:rsidR="00F57FE2" w:rsidRDefault="00F57FE2" w:rsidP="00B47024">
      <w:pPr>
        <w:pStyle w:val="Doc-text2"/>
        <w:rPr>
          <w:i/>
          <w:iCs/>
        </w:rPr>
      </w:pPr>
    </w:p>
    <w:p w14:paraId="44194033" w14:textId="77777777" w:rsidR="00F57FE2" w:rsidRDefault="00F57FE2" w:rsidP="00B47024">
      <w:pPr>
        <w:pStyle w:val="Doc-text2"/>
        <w:rPr>
          <w:i/>
          <w:iCs/>
        </w:rPr>
      </w:pPr>
    </w:p>
    <w:p w14:paraId="604F9481" w14:textId="4A9EAB2A" w:rsidR="00B47024" w:rsidRPr="00B47024" w:rsidRDefault="00B47024" w:rsidP="00B47024">
      <w:pPr>
        <w:pStyle w:val="Doc-text2"/>
        <w:rPr>
          <w:i/>
          <w:iCs/>
        </w:rPr>
      </w:pPr>
      <w:r w:rsidRPr="00B47024">
        <w:rPr>
          <w:i/>
          <w:iCs/>
        </w:rPr>
        <w:t>Proposal 13: Network needs to be informed about data arrival upon data arrival to bearer(s) mapped to SCG also on deactivated SCG.</w:t>
      </w:r>
    </w:p>
    <w:p w14:paraId="680108F4" w14:textId="77777777" w:rsidR="00B47024" w:rsidRPr="00B47024" w:rsidRDefault="00B47024" w:rsidP="00B47024">
      <w:pPr>
        <w:pStyle w:val="Doc-text2"/>
        <w:rPr>
          <w:i/>
          <w:iCs/>
        </w:rPr>
      </w:pPr>
      <w:r w:rsidRPr="00B47024">
        <w:rPr>
          <w:i/>
          <w:iCs/>
        </w:rPr>
        <w:t>Proposal 14: MCG makes final decision to deactivate SCG and sends the deactivation command to the UE</w:t>
      </w:r>
    </w:p>
    <w:p w14:paraId="0AC16EA8" w14:textId="77777777" w:rsidR="00B47024" w:rsidRPr="00B47024" w:rsidRDefault="00B47024" w:rsidP="00B47024">
      <w:pPr>
        <w:pStyle w:val="Doc-text2"/>
        <w:rPr>
          <w:i/>
          <w:iCs/>
        </w:rPr>
      </w:pPr>
      <w:r w:rsidRPr="00B47024">
        <w:rPr>
          <w:i/>
          <w:iCs/>
        </w:rPr>
        <w:t xml:space="preserve">Proposal 15: Support RRC signaling to deactivate SCG as part of RRCReconfiguration message (FFS whether </w:t>
      </w:r>
      <w:proofErr w:type="gramStart"/>
      <w:r w:rsidRPr="00B47024">
        <w:rPr>
          <w:i/>
          <w:iCs/>
        </w:rPr>
        <w:t>other</w:t>
      </w:r>
      <w:proofErr w:type="gramEnd"/>
      <w:r w:rsidRPr="00B47024">
        <w:rPr>
          <w:i/>
          <w:iCs/>
        </w:rPr>
        <w:t xml:space="preserve"> layer signalling is supported e.g. MAC/DCI)</w:t>
      </w:r>
    </w:p>
    <w:p w14:paraId="39BED9BB" w14:textId="77777777" w:rsidR="00B47024" w:rsidRPr="00B47024" w:rsidRDefault="00B47024" w:rsidP="00B47024">
      <w:pPr>
        <w:pStyle w:val="Doc-text2"/>
        <w:rPr>
          <w:i/>
          <w:iCs/>
        </w:rPr>
      </w:pPr>
      <w:r w:rsidRPr="00B47024">
        <w:rPr>
          <w:i/>
          <w:iCs/>
        </w:rPr>
        <w:t>Proposal 16: Support RRC signaling to activate SCG as part of RRCReconfiguration message.</w:t>
      </w:r>
    </w:p>
    <w:p w14:paraId="69B3A556" w14:textId="77777777" w:rsidR="00B47024" w:rsidRPr="00B47024" w:rsidRDefault="00B47024" w:rsidP="00B47024">
      <w:pPr>
        <w:pStyle w:val="Doc-text2"/>
        <w:rPr>
          <w:i/>
          <w:iCs/>
        </w:rPr>
      </w:pPr>
      <w:r w:rsidRPr="00B47024">
        <w:rPr>
          <w:i/>
          <w:iCs/>
        </w:rPr>
        <w:t>Proposal 17: Support SR/RACH based SCG activation.</w:t>
      </w:r>
    </w:p>
    <w:p w14:paraId="2BDABC3F" w14:textId="77777777" w:rsidR="00B47024" w:rsidRPr="00B47024" w:rsidRDefault="00B47024" w:rsidP="00B47024">
      <w:pPr>
        <w:pStyle w:val="Doc-text2"/>
        <w:rPr>
          <w:i/>
          <w:iCs/>
        </w:rPr>
      </w:pPr>
      <w:r w:rsidRPr="00B47024">
        <w:rPr>
          <w:i/>
          <w:iCs/>
        </w:rPr>
        <w:t>Proposal 18: When SCG is deactivated NW is not required to release SCG configuration</w:t>
      </w:r>
    </w:p>
    <w:p w14:paraId="017474DD" w14:textId="22E7BB88" w:rsidR="00B47024" w:rsidRDefault="00B47024" w:rsidP="00B47024">
      <w:pPr>
        <w:pStyle w:val="Doc-text2"/>
        <w:rPr>
          <w:i/>
          <w:iCs/>
        </w:rPr>
      </w:pPr>
      <w:r w:rsidRPr="00B47024">
        <w:rPr>
          <w:i/>
          <w:iCs/>
        </w:rPr>
        <w:t>Proposal 19: NW is allowed to reconfigure SCG during deactivation (at least if signaling is done with RRC)</w:t>
      </w:r>
    </w:p>
    <w:p w14:paraId="2F120934" w14:textId="77777777" w:rsidR="00960B82" w:rsidRPr="00B47024" w:rsidRDefault="00960B82" w:rsidP="00B47024">
      <w:pPr>
        <w:pStyle w:val="Doc-text2"/>
        <w:rPr>
          <w:i/>
          <w:iCs/>
        </w:rPr>
      </w:pPr>
    </w:p>
    <w:p w14:paraId="715F801E" w14:textId="77777777" w:rsidR="00F57FE2" w:rsidRPr="00B47024" w:rsidRDefault="00F57FE2" w:rsidP="00F57FE2">
      <w:pPr>
        <w:pStyle w:val="Doc-text2"/>
        <w:rPr>
          <w:i/>
          <w:iCs/>
        </w:rPr>
      </w:pPr>
      <w:r w:rsidRPr="00B47024">
        <w:rPr>
          <w:i/>
          <w:iCs/>
        </w:rPr>
        <w:lastRenderedPageBreak/>
        <w:t xml:space="preserve">Proposal 3: No PDCCH monitoring for deactivated SCG. </w:t>
      </w:r>
    </w:p>
    <w:p w14:paraId="77C2F129" w14:textId="77777777" w:rsidR="00F57FE2" w:rsidRPr="00B47024" w:rsidRDefault="00F57FE2" w:rsidP="00F57FE2">
      <w:pPr>
        <w:pStyle w:val="Doc-text2"/>
        <w:rPr>
          <w:i/>
          <w:iCs/>
        </w:rPr>
      </w:pPr>
      <w:r w:rsidRPr="00B47024">
        <w:rPr>
          <w:i/>
          <w:iCs/>
        </w:rPr>
        <w:t>Proposal 4: No need to report CSI/CQI for deactivated SCG.</w:t>
      </w:r>
    </w:p>
    <w:p w14:paraId="0CAAB240" w14:textId="77777777" w:rsidR="00F57FE2" w:rsidRPr="00B47024" w:rsidRDefault="00F57FE2" w:rsidP="00F57FE2">
      <w:pPr>
        <w:pStyle w:val="Doc-text2"/>
        <w:rPr>
          <w:i/>
          <w:iCs/>
        </w:rPr>
      </w:pPr>
      <w:r w:rsidRPr="00B47024">
        <w:rPr>
          <w:i/>
          <w:iCs/>
        </w:rPr>
        <w:t>Proposal 5: No SRS support for deactivated SCG</w:t>
      </w:r>
    </w:p>
    <w:p w14:paraId="0B84FA93" w14:textId="77777777" w:rsidR="00F57FE2" w:rsidRPr="00B47024" w:rsidRDefault="00F57FE2" w:rsidP="00F57FE2">
      <w:pPr>
        <w:pStyle w:val="Doc-text2"/>
        <w:rPr>
          <w:i/>
          <w:iCs/>
        </w:rPr>
      </w:pPr>
      <w:r w:rsidRPr="00B47024">
        <w:rPr>
          <w:i/>
          <w:iCs/>
        </w:rPr>
        <w:t>Proposal 6: No uplink grants (configured or scheduled) supported for deactivated SCG</w:t>
      </w:r>
    </w:p>
    <w:p w14:paraId="078D8B29" w14:textId="77777777" w:rsidR="00F57FE2" w:rsidRPr="00B47024" w:rsidRDefault="00F57FE2" w:rsidP="00F57FE2">
      <w:pPr>
        <w:pStyle w:val="Doc-text2"/>
        <w:rPr>
          <w:i/>
          <w:iCs/>
        </w:rPr>
      </w:pPr>
      <w:r w:rsidRPr="00B47024">
        <w:rPr>
          <w:i/>
          <w:iCs/>
        </w:rPr>
        <w:t>Proposal 7: Do not introduce mechanism to keep timing alignment up to date on deactivated SCG</w:t>
      </w:r>
    </w:p>
    <w:p w14:paraId="5C204862" w14:textId="77777777" w:rsidR="00F57FE2" w:rsidRDefault="00F57FE2" w:rsidP="00F57FE2">
      <w:pPr>
        <w:pStyle w:val="Doc-text2"/>
        <w:rPr>
          <w:i/>
          <w:iCs/>
        </w:rPr>
      </w:pPr>
      <w:r w:rsidRPr="00B47024">
        <w:rPr>
          <w:i/>
          <w:iCs/>
        </w:rPr>
        <w:t>Proposal 8: FFS if timing alignment timer is allowed to continue running when SCG is deactivated.</w:t>
      </w:r>
    </w:p>
    <w:p w14:paraId="1463EDB5" w14:textId="77777777" w:rsidR="00F57FE2" w:rsidRDefault="00F57FE2" w:rsidP="00F57FE2">
      <w:pPr>
        <w:pStyle w:val="Doc-text2"/>
        <w:rPr>
          <w:i/>
          <w:iCs/>
        </w:rPr>
      </w:pPr>
    </w:p>
    <w:p w14:paraId="3E221518" w14:textId="7AFB43C6" w:rsidR="00F57FE2" w:rsidRPr="00B47024" w:rsidRDefault="00F57FE2" w:rsidP="00F57FE2">
      <w:pPr>
        <w:pStyle w:val="Doc-text2"/>
        <w:rPr>
          <w:i/>
          <w:iCs/>
        </w:rPr>
      </w:pPr>
      <w:r w:rsidRPr="00B47024">
        <w:rPr>
          <w:i/>
          <w:iCs/>
        </w:rPr>
        <w:t xml:space="preserve">Proposal 20: FFS whether SCG could be directly deactivated when configured (or at handover) </w:t>
      </w:r>
    </w:p>
    <w:p w14:paraId="3C8FFD75" w14:textId="61F7DD97" w:rsidR="00F57FE2" w:rsidRDefault="00F57FE2" w:rsidP="00F57FE2">
      <w:pPr>
        <w:pStyle w:val="Doc-text2"/>
        <w:rPr>
          <w:i/>
          <w:iCs/>
        </w:rPr>
      </w:pPr>
      <w:r w:rsidRPr="00B47024">
        <w:rPr>
          <w:i/>
          <w:iCs/>
        </w:rPr>
        <w:t>Proposal 21: Study whether lower layer activation signaling would be useful to reduce activation delays without huge efforts to RAN2 (e.g. using MAC/DCI).</w:t>
      </w:r>
    </w:p>
    <w:p w14:paraId="7CFCD18E" w14:textId="77777777" w:rsidR="00960B82" w:rsidRPr="00B47024" w:rsidRDefault="00960B82" w:rsidP="00F57FE2">
      <w:pPr>
        <w:pStyle w:val="Doc-text2"/>
        <w:rPr>
          <w:i/>
          <w:iCs/>
        </w:rPr>
      </w:pPr>
    </w:p>
    <w:p w14:paraId="7BF95962" w14:textId="2110606E" w:rsidR="00A23446" w:rsidRDefault="00A75601" w:rsidP="00A23446">
      <w:pPr>
        <w:pStyle w:val="Doc-title"/>
      </w:pPr>
      <w:hyperlink r:id="rId439" w:history="1">
        <w:r w:rsidR="00C43375">
          <w:rPr>
            <w:rStyle w:val="Hyperlink"/>
          </w:rPr>
          <w:t>R2-2010124</w:t>
        </w:r>
      </w:hyperlink>
      <w:r w:rsidR="00A23446">
        <w:tab/>
        <w:t>Discussion on SCG deactivation and activation</w:t>
      </w:r>
      <w:r w:rsidR="00A23446">
        <w:tab/>
        <w:t>Huawei, HiSilicon</w:t>
      </w:r>
      <w:r w:rsidR="00A23446">
        <w:tab/>
        <w:t>discussion</w:t>
      </w:r>
      <w:r w:rsidR="00A23446">
        <w:tab/>
        <w:t>Rel-17</w:t>
      </w:r>
      <w:r w:rsidR="00A23446">
        <w:tab/>
        <w:t>LTE_NR_DC_enh2-Core</w:t>
      </w:r>
    </w:p>
    <w:p w14:paraId="031C6368" w14:textId="77777777" w:rsidR="00A23446" w:rsidRDefault="00A23446" w:rsidP="00A23446">
      <w:pPr>
        <w:pStyle w:val="Doc-text2"/>
        <w:rPr>
          <w:i/>
          <w:iCs/>
        </w:rPr>
      </w:pPr>
    </w:p>
    <w:p w14:paraId="571082A5" w14:textId="77777777" w:rsidR="00A23446" w:rsidRPr="000E365D" w:rsidRDefault="00A23446" w:rsidP="00A23446">
      <w:pPr>
        <w:pStyle w:val="Doc-text2"/>
        <w:rPr>
          <w:i/>
          <w:iCs/>
        </w:rPr>
      </w:pPr>
      <w:r w:rsidRPr="000E365D">
        <w:rPr>
          <w:i/>
          <w:iCs/>
        </w:rPr>
        <w:t>Proposal 11:</w:t>
      </w:r>
      <w:r w:rsidRPr="000E365D">
        <w:rPr>
          <w:i/>
          <w:iCs/>
        </w:rPr>
        <w:tab/>
        <w:t>The MN makes the decision on deactivate/activate the SCG.</w:t>
      </w:r>
    </w:p>
    <w:p w14:paraId="2F70E370" w14:textId="77777777" w:rsidR="00A23446" w:rsidRPr="000E365D" w:rsidRDefault="00A23446" w:rsidP="00A23446">
      <w:pPr>
        <w:pStyle w:val="Doc-text2"/>
        <w:rPr>
          <w:i/>
          <w:iCs/>
        </w:rPr>
      </w:pPr>
      <w:r w:rsidRPr="000E365D">
        <w:rPr>
          <w:i/>
          <w:iCs/>
        </w:rPr>
        <w:t>Proposal 12:</w:t>
      </w:r>
      <w:r w:rsidRPr="000E365D">
        <w:rPr>
          <w:i/>
          <w:iCs/>
        </w:rPr>
        <w:tab/>
        <w:t>The MN sends the deactivation/activation command to the UE.</w:t>
      </w:r>
    </w:p>
    <w:p w14:paraId="18D1FDF5" w14:textId="77777777" w:rsidR="00A23446" w:rsidRPr="000E365D" w:rsidRDefault="00A23446" w:rsidP="00A23446">
      <w:pPr>
        <w:pStyle w:val="Doc-text2"/>
        <w:rPr>
          <w:i/>
          <w:iCs/>
        </w:rPr>
      </w:pPr>
      <w:r w:rsidRPr="000E365D">
        <w:rPr>
          <w:i/>
          <w:iCs/>
        </w:rPr>
        <w:t>Proposal 13:</w:t>
      </w:r>
      <w:r w:rsidRPr="000E365D">
        <w:rPr>
          <w:i/>
          <w:iCs/>
        </w:rPr>
        <w:tab/>
        <w:t>UE sends an RRC message to the MN to indicate UL data arrival on an SCG bearer</w:t>
      </w:r>
    </w:p>
    <w:p w14:paraId="4B08514E" w14:textId="77777777" w:rsidR="00A23446" w:rsidRDefault="00A23446" w:rsidP="00A23446">
      <w:pPr>
        <w:pStyle w:val="Doc-text2"/>
        <w:rPr>
          <w:i/>
          <w:iCs/>
        </w:rPr>
      </w:pPr>
    </w:p>
    <w:p w14:paraId="19240B1C" w14:textId="77777777" w:rsidR="00A23446" w:rsidRPr="000E365D" w:rsidRDefault="00A23446" w:rsidP="00A23446">
      <w:pPr>
        <w:pStyle w:val="Doc-text2"/>
        <w:rPr>
          <w:i/>
          <w:iCs/>
        </w:rPr>
      </w:pPr>
      <w:r w:rsidRPr="000E365D">
        <w:rPr>
          <w:i/>
          <w:iCs/>
        </w:rPr>
        <w:t>Proposal 14:</w:t>
      </w:r>
      <w:r w:rsidRPr="000E365D">
        <w:rPr>
          <w:i/>
          <w:iCs/>
        </w:rPr>
        <w:tab/>
        <w:t>Use MAC CE to indicate SCG deactivation/activation to the UE</w:t>
      </w:r>
    </w:p>
    <w:p w14:paraId="16CAE89F" w14:textId="77777777" w:rsidR="00A23446" w:rsidRPr="000E365D" w:rsidRDefault="00A23446" w:rsidP="00A23446">
      <w:pPr>
        <w:pStyle w:val="Doc-text2"/>
        <w:rPr>
          <w:i/>
          <w:iCs/>
        </w:rPr>
      </w:pPr>
      <w:r w:rsidRPr="000E365D">
        <w:rPr>
          <w:i/>
          <w:iCs/>
        </w:rPr>
        <w:t>Proposal 15:</w:t>
      </w:r>
      <w:r w:rsidRPr="000E365D">
        <w:rPr>
          <w:i/>
          <w:iCs/>
        </w:rPr>
        <w:tab/>
        <w:t>The network can reconfigure the deactivated SCG in order to change the PSCell.</w:t>
      </w:r>
    </w:p>
    <w:p w14:paraId="014ADF20" w14:textId="77777777" w:rsidR="00A23446" w:rsidRPr="000E365D" w:rsidRDefault="00A23446" w:rsidP="00A23446">
      <w:pPr>
        <w:pStyle w:val="Doc-text2"/>
        <w:rPr>
          <w:i/>
          <w:iCs/>
        </w:rPr>
      </w:pPr>
      <w:r w:rsidRPr="000E365D">
        <w:rPr>
          <w:i/>
          <w:iCs/>
        </w:rPr>
        <w:t>Proposal 16:</w:t>
      </w:r>
      <w:r w:rsidRPr="000E365D">
        <w:rPr>
          <w:i/>
          <w:iCs/>
        </w:rPr>
        <w:tab/>
        <w:t>The network can keep the SCG to be deactivated when PSCell is changed.</w:t>
      </w:r>
    </w:p>
    <w:p w14:paraId="305E8D6B" w14:textId="77777777" w:rsidR="00A23446" w:rsidRDefault="00A23446" w:rsidP="00A23446">
      <w:pPr>
        <w:pStyle w:val="Doc-text2"/>
        <w:rPr>
          <w:i/>
          <w:iCs/>
        </w:rPr>
      </w:pPr>
      <w:r w:rsidRPr="000E365D">
        <w:rPr>
          <w:i/>
          <w:iCs/>
        </w:rPr>
        <w:t>Proposal 17:</w:t>
      </w:r>
      <w:r w:rsidRPr="000E365D">
        <w:rPr>
          <w:i/>
          <w:iCs/>
        </w:rPr>
        <w:tab/>
        <w:t>The UE does not initiate the RACH when the PSCell is changed and the SCG is deactivated.</w:t>
      </w:r>
    </w:p>
    <w:p w14:paraId="6A7CF6AF" w14:textId="77777777" w:rsidR="00A23446" w:rsidRDefault="00A23446" w:rsidP="00A23446">
      <w:pPr>
        <w:pStyle w:val="Doc-text2"/>
        <w:rPr>
          <w:i/>
          <w:iCs/>
        </w:rPr>
      </w:pPr>
    </w:p>
    <w:p w14:paraId="63F82CDC" w14:textId="77777777" w:rsidR="00A23446" w:rsidRPr="000E365D" w:rsidRDefault="00A23446" w:rsidP="00A23446">
      <w:pPr>
        <w:pStyle w:val="Doc-text2"/>
        <w:rPr>
          <w:i/>
          <w:iCs/>
        </w:rPr>
      </w:pPr>
      <w:r w:rsidRPr="000E365D">
        <w:rPr>
          <w:i/>
          <w:iCs/>
        </w:rPr>
        <w:t>Proposal 1:</w:t>
      </w:r>
      <w:r w:rsidRPr="000E365D">
        <w:rPr>
          <w:i/>
          <w:iCs/>
        </w:rPr>
        <w:tab/>
        <w:t>UE stops the PUSCH transmission when the SCG is deactivated.</w:t>
      </w:r>
    </w:p>
    <w:p w14:paraId="42DDCF7C" w14:textId="4970C6B1" w:rsidR="00A23446" w:rsidRDefault="00A23446" w:rsidP="00A23446">
      <w:pPr>
        <w:pStyle w:val="Doc-text2"/>
        <w:rPr>
          <w:i/>
          <w:iCs/>
        </w:rPr>
      </w:pPr>
      <w:r w:rsidRPr="000E365D">
        <w:rPr>
          <w:i/>
          <w:iCs/>
        </w:rPr>
        <w:t>Proposal 2:</w:t>
      </w:r>
      <w:r w:rsidRPr="000E365D">
        <w:rPr>
          <w:i/>
          <w:iCs/>
        </w:rPr>
        <w:tab/>
        <w:t>When the SCG is deactivated, the UE does not perform CSI measurements and reporting on the SCG.</w:t>
      </w:r>
    </w:p>
    <w:p w14:paraId="3F6105C2" w14:textId="77777777" w:rsidR="00A23446" w:rsidRPr="000E365D" w:rsidRDefault="00A23446" w:rsidP="00A23446">
      <w:pPr>
        <w:pStyle w:val="Doc-text2"/>
        <w:rPr>
          <w:i/>
          <w:iCs/>
        </w:rPr>
      </w:pPr>
      <w:r w:rsidRPr="000E365D">
        <w:rPr>
          <w:i/>
          <w:iCs/>
        </w:rPr>
        <w:t>Proposal 8:</w:t>
      </w:r>
      <w:r w:rsidRPr="000E365D">
        <w:rPr>
          <w:i/>
          <w:iCs/>
        </w:rPr>
        <w:tab/>
        <w:t>When the SCG is deactivated, the UE does not perform BFD/BFR on the PSCell.</w:t>
      </w:r>
    </w:p>
    <w:p w14:paraId="4E6AFE6E" w14:textId="77777777" w:rsidR="00A23446" w:rsidRPr="000E365D" w:rsidRDefault="00A23446" w:rsidP="00A23446">
      <w:pPr>
        <w:pStyle w:val="Doc-text2"/>
        <w:rPr>
          <w:i/>
          <w:iCs/>
        </w:rPr>
      </w:pPr>
      <w:r w:rsidRPr="000E365D">
        <w:rPr>
          <w:i/>
          <w:iCs/>
        </w:rPr>
        <w:t>Proposal 10:</w:t>
      </w:r>
      <w:r w:rsidRPr="000E365D">
        <w:rPr>
          <w:i/>
          <w:iCs/>
        </w:rPr>
        <w:tab/>
        <w:t xml:space="preserve">The UE does not transmit SRS when the SCG is deactivated </w:t>
      </w:r>
    </w:p>
    <w:p w14:paraId="06834F9B" w14:textId="77777777" w:rsidR="00A23446" w:rsidRPr="000E365D" w:rsidRDefault="00A23446" w:rsidP="00A23446">
      <w:pPr>
        <w:pStyle w:val="Doc-text2"/>
        <w:rPr>
          <w:i/>
          <w:iCs/>
        </w:rPr>
      </w:pPr>
    </w:p>
    <w:p w14:paraId="526DA089" w14:textId="77777777" w:rsidR="00A23446" w:rsidRPr="000E365D" w:rsidRDefault="00A23446" w:rsidP="00A23446">
      <w:pPr>
        <w:pStyle w:val="Doc-text2"/>
        <w:rPr>
          <w:i/>
          <w:iCs/>
        </w:rPr>
      </w:pPr>
      <w:r w:rsidRPr="000E365D">
        <w:rPr>
          <w:i/>
          <w:iCs/>
        </w:rPr>
        <w:t>Proposal 3:</w:t>
      </w:r>
      <w:r w:rsidRPr="000E365D">
        <w:rPr>
          <w:i/>
          <w:iCs/>
        </w:rPr>
        <w:tab/>
        <w:t>The network can indicate which RRM measurements the UE continues when the SCG is deactivated.</w:t>
      </w:r>
    </w:p>
    <w:p w14:paraId="52B49577" w14:textId="77777777" w:rsidR="00A23446" w:rsidRPr="000E365D" w:rsidRDefault="00A23446" w:rsidP="00A23446">
      <w:pPr>
        <w:pStyle w:val="Doc-text2"/>
        <w:rPr>
          <w:i/>
          <w:iCs/>
        </w:rPr>
      </w:pPr>
      <w:r w:rsidRPr="000E365D">
        <w:rPr>
          <w:i/>
          <w:iCs/>
        </w:rPr>
        <w:t>Proposal 4:</w:t>
      </w:r>
      <w:r w:rsidRPr="000E365D">
        <w:rPr>
          <w:i/>
          <w:iCs/>
        </w:rPr>
        <w:tab/>
        <w:t>Study the relaxed RRM measurement for the continued RRM measurements.</w:t>
      </w:r>
    </w:p>
    <w:p w14:paraId="74D6CD12" w14:textId="77777777" w:rsidR="00A23446" w:rsidRPr="000E365D" w:rsidRDefault="00A23446" w:rsidP="00A23446">
      <w:pPr>
        <w:pStyle w:val="Doc-text2"/>
        <w:rPr>
          <w:i/>
          <w:iCs/>
        </w:rPr>
      </w:pPr>
      <w:r w:rsidRPr="000E365D">
        <w:rPr>
          <w:i/>
          <w:iCs/>
        </w:rPr>
        <w:t>Proposal 5:</w:t>
      </w:r>
      <w:r w:rsidRPr="000E365D">
        <w:rPr>
          <w:i/>
          <w:iCs/>
        </w:rPr>
        <w:tab/>
        <w:t xml:space="preserve">  For the SN-configured RRM measurements, UE reports the results to the SN via the MN.</w:t>
      </w:r>
    </w:p>
    <w:p w14:paraId="4AD7FBF1" w14:textId="77777777" w:rsidR="00A23446" w:rsidRDefault="00A23446" w:rsidP="00A23446">
      <w:pPr>
        <w:pStyle w:val="Doc-text2"/>
        <w:rPr>
          <w:i/>
          <w:iCs/>
        </w:rPr>
      </w:pPr>
    </w:p>
    <w:p w14:paraId="6F861962" w14:textId="76919A43" w:rsidR="00A23446" w:rsidRPr="000E365D" w:rsidRDefault="00A23446" w:rsidP="00A23446">
      <w:pPr>
        <w:pStyle w:val="Doc-text2"/>
        <w:rPr>
          <w:i/>
          <w:iCs/>
        </w:rPr>
      </w:pPr>
      <w:r w:rsidRPr="000E365D">
        <w:rPr>
          <w:i/>
          <w:iCs/>
        </w:rPr>
        <w:t>Proposal 6:</w:t>
      </w:r>
      <w:r w:rsidRPr="000E365D">
        <w:rPr>
          <w:i/>
          <w:iCs/>
        </w:rPr>
        <w:tab/>
        <w:t>the network controls whether the UE continues to perform RLM on PSCell when the SCG is deactivated.</w:t>
      </w:r>
    </w:p>
    <w:p w14:paraId="0688A989" w14:textId="77777777" w:rsidR="00A23446" w:rsidRPr="000E365D" w:rsidRDefault="00A23446" w:rsidP="00A23446">
      <w:pPr>
        <w:pStyle w:val="Doc-text2"/>
        <w:rPr>
          <w:i/>
          <w:iCs/>
        </w:rPr>
      </w:pPr>
      <w:r w:rsidRPr="000E365D">
        <w:rPr>
          <w:i/>
          <w:iCs/>
        </w:rPr>
        <w:t>Proposal 7:</w:t>
      </w:r>
      <w:r w:rsidRPr="000E365D">
        <w:rPr>
          <w:i/>
          <w:iCs/>
        </w:rPr>
        <w:tab/>
        <w:t>Only RLM based on explicitly configured RS is supported while the SCG is deactivated</w:t>
      </w:r>
    </w:p>
    <w:p w14:paraId="0019784A" w14:textId="77777777" w:rsidR="00A23446" w:rsidRPr="000E365D" w:rsidRDefault="00A23446" w:rsidP="00A23446">
      <w:pPr>
        <w:pStyle w:val="Doc-text2"/>
        <w:rPr>
          <w:i/>
          <w:iCs/>
        </w:rPr>
      </w:pPr>
      <w:r w:rsidRPr="000E365D">
        <w:rPr>
          <w:i/>
          <w:iCs/>
        </w:rPr>
        <w:t>Proposal 9:</w:t>
      </w:r>
      <w:r w:rsidRPr="000E365D">
        <w:rPr>
          <w:i/>
          <w:iCs/>
        </w:rPr>
        <w:tab/>
        <w:t>When the SCG is deactivated while the TAT is running, the UE keeps the TAT running but does not initiate RACH upon TAT expiry. If the SCG is activated while the TAT is still running, the UE may resume normal SCG operation without RACH (details FFS).</w:t>
      </w:r>
    </w:p>
    <w:p w14:paraId="6012E37D" w14:textId="0A001D6A" w:rsidR="00A23446" w:rsidRDefault="00A23446" w:rsidP="00A23446">
      <w:pPr>
        <w:pStyle w:val="Doc-text2"/>
        <w:rPr>
          <w:i/>
          <w:iCs/>
        </w:rPr>
      </w:pPr>
    </w:p>
    <w:p w14:paraId="4175237B" w14:textId="77777777" w:rsidR="00960B82" w:rsidRDefault="00960B82" w:rsidP="00A23446">
      <w:pPr>
        <w:pStyle w:val="Doc-text2"/>
        <w:rPr>
          <w:i/>
          <w:iCs/>
        </w:rPr>
      </w:pPr>
    </w:p>
    <w:p w14:paraId="6B7706EA" w14:textId="06315DA2" w:rsidR="00E9775B" w:rsidRDefault="00A75601" w:rsidP="00E9775B">
      <w:pPr>
        <w:pStyle w:val="Doc-title"/>
        <w:rPr>
          <w:rStyle w:val="Hyperlink"/>
        </w:rPr>
      </w:pPr>
      <w:hyperlink r:id="rId440" w:history="1">
        <w:r w:rsidR="00C43375">
          <w:rPr>
            <w:rStyle w:val="Hyperlink"/>
          </w:rPr>
          <w:t>R2-2010283</w:t>
        </w:r>
      </w:hyperlink>
      <w:r w:rsidR="00E9775B">
        <w:tab/>
        <w:t>Efficient SCG Activation mechanism</w:t>
      </w:r>
      <w:r w:rsidR="00E9775B">
        <w:tab/>
        <w:t>LG Electronics</w:t>
      </w:r>
      <w:r w:rsidR="00E9775B">
        <w:tab/>
        <w:t>discussion</w:t>
      </w:r>
      <w:r w:rsidR="00E9775B">
        <w:tab/>
        <w:t>Rel-17</w:t>
      </w:r>
      <w:r w:rsidR="00E9775B">
        <w:tab/>
      </w:r>
      <w:hyperlink r:id="rId441" w:history="1">
        <w:r w:rsidR="00C43375">
          <w:rPr>
            <w:rStyle w:val="Hyperlink"/>
          </w:rPr>
          <w:t>R2-2007986</w:t>
        </w:r>
      </w:hyperlink>
    </w:p>
    <w:p w14:paraId="10565371" w14:textId="77777777" w:rsidR="00187BF0" w:rsidRPr="00187BF0" w:rsidRDefault="00187BF0" w:rsidP="00187BF0">
      <w:pPr>
        <w:pStyle w:val="Doc-text2"/>
        <w:rPr>
          <w:i/>
          <w:iCs/>
        </w:rPr>
      </w:pPr>
      <w:r w:rsidRPr="00187BF0">
        <w:rPr>
          <w:i/>
          <w:iCs/>
        </w:rPr>
        <w:t>Proposal 1: For power-efficient SCG activation, in the SCG deactivation, the UE doesn’t monitor PDCCH until SCG activation.</w:t>
      </w:r>
    </w:p>
    <w:p w14:paraId="5ACBD85C" w14:textId="77777777" w:rsidR="00187BF0" w:rsidRPr="00187BF0" w:rsidRDefault="00187BF0" w:rsidP="00187BF0">
      <w:pPr>
        <w:pStyle w:val="Doc-text2"/>
        <w:rPr>
          <w:i/>
          <w:iCs/>
        </w:rPr>
      </w:pPr>
      <w:r w:rsidRPr="00187BF0">
        <w:rPr>
          <w:i/>
          <w:iCs/>
        </w:rPr>
        <w:t>Proposal 2: For time-efficient SCG activation, in the SCG deactivation, the UE doesn’t perform synchronisation procedure, i.e. RACH on the way of SCG activation if TA is valid.</w:t>
      </w:r>
    </w:p>
    <w:p w14:paraId="5938381B" w14:textId="63FAC503" w:rsidR="00187BF0" w:rsidRDefault="00187BF0" w:rsidP="00187BF0">
      <w:pPr>
        <w:pStyle w:val="Doc-text2"/>
        <w:rPr>
          <w:i/>
          <w:iCs/>
        </w:rPr>
      </w:pPr>
      <w:r w:rsidRPr="00187BF0">
        <w:rPr>
          <w:i/>
          <w:iCs/>
        </w:rPr>
        <w:t>Proposal 3: Discuss whether an additional requirement is needed to keep synchronisation with the network even after TA expiry.</w:t>
      </w:r>
    </w:p>
    <w:p w14:paraId="2664F6CF" w14:textId="77777777" w:rsidR="00F57FE2" w:rsidRPr="00187BF0" w:rsidRDefault="00F57FE2" w:rsidP="00187BF0">
      <w:pPr>
        <w:pStyle w:val="Doc-text2"/>
        <w:rPr>
          <w:i/>
          <w:iCs/>
        </w:rPr>
      </w:pPr>
    </w:p>
    <w:p w14:paraId="5CCD5938" w14:textId="77777777" w:rsidR="00187BF0" w:rsidRPr="00187BF0" w:rsidRDefault="00187BF0" w:rsidP="00187BF0">
      <w:pPr>
        <w:pStyle w:val="Doc-text2"/>
        <w:rPr>
          <w:i/>
          <w:iCs/>
        </w:rPr>
      </w:pPr>
      <w:r w:rsidRPr="00187BF0">
        <w:rPr>
          <w:i/>
          <w:iCs/>
        </w:rPr>
        <w:t>Proposal 4: For time-efficient SCG activation, the UE performs RRM which is configured by SN.</w:t>
      </w:r>
    </w:p>
    <w:p w14:paraId="2B4F8E83" w14:textId="77777777" w:rsidR="00F57FE2" w:rsidRDefault="00F57FE2" w:rsidP="00187BF0">
      <w:pPr>
        <w:pStyle w:val="Doc-text2"/>
        <w:rPr>
          <w:i/>
          <w:iCs/>
        </w:rPr>
      </w:pPr>
    </w:p>
    <w:p w14:paraId="1E8A1CA1" w14:textId="3DA98491" w:rsidR="00187BF0" w:rsidRDefault="00187BF0" w:rsidP="00187BF0">
      <w:pPr>
        <w:pStyle w:val="Doc-text2"/>
        <w:rPr>
          <w:i/>
          <w:iCs/>
        </w:rPr>
      </w:pPr>
      <w:r w:rsidRPr="00187BF0">
        <w:rPr>
          <w:i/>
          <w:iCs/>
        </w:rPr>
        <w:t>Proposal 5: For SN mobility, all SCG radio bearers including SRB3 &amp; DRBs are required to be suspended during SCG deactivation.</w:t>
      </w:r>
    </w:p>
    <w:p w14:paraId="53DE6A76" w14:textId="77777777" w:rsidR="00187BF0" w:rsidRPr="00187BF0" w:rsidRDefault="00187BF0" w:rsidP="00187BF0">
      <w:pPr>
        <w:pStyle w:val="Doc-text2"/>
        <w:rPr>
          <w:i/>
          <w:iCs/>
        </w:rPr>
      </w:pPr>
    </w:p>
    <w:p w14:paraId="52511EBF" w14:textId="77777777" w:rsidR="00A8769C" w:rsidRPr="00A8769C" w:rsidRDefault="00A8769C" w:rsidP="00A8769C">
      <w:pPr>
        <w:pStyle w:val="Doc-text2"/>
      </w:pPr>
    </w:p>
    <w:p w14:paraId="3387D0B1" w14:textId="5E3C19A6" w:rsidR="00D52231" w:rsidRDefault="00A75601" w:rsidP="00D52231">
      <w:pPr>
        <w:pStyle w:val="Doc-title"/>
      </w:pPr>
      <w:hyperlink r:id="rId442" w:history="1">
        <w:r w:rsidR="00C43375">
          <w:rPr>
            <w:rStyle w:val="Hyperlink"/>
          </w:rPr>
          <w:t>R2-2010372</w:t>
        </w:r>
      </w:hyperlink>
      <w:r w:rsidR="00D52231">
        <w:tab/>
        <w:t>Considerations on SCG activation or deactivation</w:t>
      </w:r>
      <w:r w:rsidR="00D52231">
        <w:tab/>
        <w:t>CMCC</w:t>
      </w:r>
      <w:r w:rsidR="00D52231">
        <w:tab/>
        <w:t>discussion</w:t>
      </w:r>
      <w:r w:rsidR="00D52231">
        <w:tab/>
        <w:t>Rel-17</w:t>
      </w:r>
      <w:r w:rsidR="00D52231">
        <w:tab/>
        <w:t>LTE_NR_DC_enh2-Core</w:t>
      </w:r>
    </w:p>
    <w:p w14:paraId="3209512D" w14:textId="70ACE3E0" w:rsidR="00E76E71" w:rsidRDefault="00A75601" w:rsidP="00E76E71">
      <w:pPr>
        <w:pStyle w:val="Doc-title"/>
      </w:pPr>
      <w:hyperlink r:id="rId443" w:history="1">
        <w:r w:rsidR="00C43375">
          <w:rPr>
            <w:rStyle w:val="Hyperlink"/>
          </w:rPr>
          <w:t>R2-2008920</w:t>
        </w:r>
      </w:hyperlink>
      <w:r w:rsidR="00E76E71">
        <w:tab/>
        <w:t>Considerations on fast (de)active of Scell</w:t>
      </w:r>
      <w:r w:rsidR="00E76E71">
        <w:tab/>
        <w:t>KDDI Corporation</w:t>
      </w:r>
      <w:r w:rsidR="00E76E71">
        <w:tab/>
        <w:t>discussion</w:t>
      </w:r>
    </w:p>
    <w:p w14:paraId="2A7BEBDD" w14:textId="77777777" w:rsidR="00E76E71" w:rsidRPr="00E76E71" w:rsidRDefault="00E76E71" w:rsidP="00E76E71">
      <w:pPr>
        <w:pStyle w:val="Doc-text2"/>
        <w:rPr>
          <w:i/>
          <w:iCs/>
        </w:rPr>
      </w:pPr>
      <w:r w:rsidRPr="00E76E71">
        <w:rPr>
          <w:i/>
          <w:iCs/>
        </w:rPr>
        <w:t>(moved from 6.8.2)</w:t>
      </w:r>
    </w:p>
    <w:p w14:paraId="7CBCFC84" w14:textId="3C904C09" w:rsidR="00B47024" w:rsidRDefault="00A75601" w:rsidP="00B47024">
      <w:pPr>
        <w:pStyle w:val="Doc-title"/>
      </w:pPr>
      <w:hyperlink r:id="rId444" w:history="1">
        <w:r w:rsidR="00C43375">
          <w:rPr>
            <w:rStyle w:val="Hyperlink"/>
          </w:rPr>
          <w:t>R2-2009590</w:t>
        </w:r>
      </w:hyperlink>
      <w:r w:rsidR="00B47024">
        <w:tab/>
        <w:t>Discussion on efficient deactivation mechanism for the SCG</w:t>
      </w:r>
      <w:r w:rsidR="00B47024">
        <w:tab/>
        <w:t>China Unicom</w:t>
      </w:r>
      <w:r w:rsidR="00B47024">
        <w:tab/>
        <w:t>discussion</w:t>
      </w:r>
      <w:r w:rsidR="00B47024">
        <w:tab/>
        <w:t>LTE_NR_DC_enh2-Core</w:t>
      </w:r>
    </w:p>
    <w:p w14:paraId="650BCF12" w14:textId="77777777" w:rsidR="00784344" w:rsidRPr="00784344" w:rsidRDefault="00784344" w:rsidP="00784344">
      <w:pPr>
        <w:pStyle w:val="Doc-text2"/>
      </w:pPr>
    </w:p>
    <w:p w14:paraId="185D7CA1" w14:textId="22A13955" w:rsidR="00B47024" w:rsidRPr="00B47024" w:rsidRDefault="00A75601" w:rsidP="00B47024">
      <w:pPr>
        <w:pStyle w:val="Doc-title"/>
      </w:pPr>
      <w:hyperlink r:id="rId445" w:history="1">
        <w:r w:rsidR="00C43375">
          <w:rPr>
            <w:rStyle w:val="Hyperlink"/>
          </w:rPr>
          <w:t>R2-2009913</w:t>
        </w:r>
      </w:hyperlink>
      <w:r w:rsidR="00B47024">
        <w:tab/>
        <w:t>Discussion on efficient SCG activation/deactivation</w:t>
      </w:r>
      <w:r w:rsidR="00B47024">
        <w:tab/>
        <w:t>China Telecommunications</w:t>
      </w:r>
      <w:r w:rsidR="00B47024">
        <w:tab/>
        <w:t>discussion</w:t>
      </w:r>
    </w:p>
    <w:p w14:paraId="6344ECB3" w14:textId="3BF0A4CC" w:rsidR="00D52231" w:rsidRDefault="00A75601" w:rsidP="00D52231">
      <w:pPr>
        <w:pStyle w:val="Doc-title"/>
      </w:pPr>
      <w:hyperlink r:id="rId446" w:history="1">
        <w:r w:rsidR="00C43375">
          <w:rPr>
            <w:rStyle w:val="Hyperlink"/>
          </w:rPr>
          <w:t>R2-2010087</w:t>
        </w:r>
      </w:hyperlink>
      <w:r w:rsidR="00D52231">
        <w:tab/>
        <w:t>Progressing SCG deactivation and resumption for R17</w:t>
      </w:r>
      <w:r w:rsidR="00D52231">
        <w:tab/>
        <w:t>Samsung Telecommunications</w:t>
      </w:r>
      <w:r w:rsidR="00D52231">
        <w:tab/>
        <w:t>discussion</w:t>
      </w:r>
      <w:r w:rsidR="00D52231">
        <w:tab/>
        <w:t>Rel-17</w:t>
      </w:r>
      <w:r w:rsidR="00D52231">
        <w:tab/>
        <w:t>LTE_NR_DC_enh2-Core</w:t>
      </w:r>
    </w:p>
    <w:p w14:paraId="66397620" w14:textId="33144382" w:rsidR="00D52231" w:rsidRPr="009C2508" w:rsidRDefault="00D52231" w:rsidP="00D52231">
      <w:pPr>
        <w:pStyle w:val="Doc-text2"/>
      </w:pPr>
      <w:r>
        <w:t xml:space="preserve">=&gt; Revised in </w:t>
      </w:r>
      <w:hyperlink r:id="rId447" w:history="1">
        <w:r w:rsidR="00C43375">
          <w:rPr>
            <w:rStyle w:val="Hyperlink"/>
          </w:rPr>
          <w:t>R2-2010683</w:t>
        </w:r>
      </w:hyperlink>
    </w:p>
    <w:p w14:paraId="4575A76E" w14:textId="2F84D202" w:rsidR="00D52231" w:rsidRDefault="00A75601" w:rsidP="00D52231">
      <w:pPr>
        <w:pStyle w:val="Doc-title"/>
      </w:pPr>
      <w:hyperlink r:id="rId448" w:history="1">
        <w:r w:rsidR="00C43375">
          <w:rPr>
            <w:rStyle w:val="Hyperlink"/>
          </w:rPr>
          <w:t>R2-2010683</w:t>
        </w:r>
      </w:hyperlink>
      <w:r w:rsidR="00D52231">
        <w:tab/>
        <w:t>Progressing SCG deactivation and resumption for R17</w:t>
      </w:r>
      <w:r w:rsidR="00D52231">
        <w:tab/>
        <w:t>Samsung Telecommunications</w:t>
      </w:r>
      <w:r w:rsidR="00D52231">
        <w:tab/>
        <w:t>discussion</w:t>
      </w:r>
      <w:r w:rsidR="00D52231">
        <w:tab/>
        <w:t>Rel-17</w:t>
      </w:r>
      <w:r w:rsidR="00D52231">
        <w:tab/>
        <w:t>LTE_NR_DC_enh2-Core</w:t>
      </w:r>
    </w:p>
    <w:p w14:paraId="1848CBE5" w14:textId="4F45CF13" w:rsidR="00D52231" w:rsidRDefault="00A75601" w:rsidP="00D52231">
      <w:pPr>
        <w:pStyle w:val="Doc-title"/>
      </w:pPr>
      <w:hyperlink r:id="rId449" w:history="1">
        <w:r w:rsidR="00C43375">
          <w:rPr>
            <w:rStyle w:val="Hyperlink"/>
          </w:rPr>
          <w:t>R2-2009246</w:t>
        </w:r>
      </w:hyperlink>
      <w:r w:rsidR="00D52231">
        <w:tab/>
        <w:t>Further consideration on SCG activation and deactivation</w:t>
      </w:r>
      <w:r w:rsidR="00D52231">
        <w:tab/>
        <w:t>ZTE Corporation, Sanechips</w:t>
      </w:r>
      <w:r w:rsidR="00D52231">
        <w:tab/>
        <w:t>discussion</w:t>
      </w:r>
      <w:r w:rsidR="00D52231">
        <w:tab/>
        <w:t>Rel-17</w:t>
      </w:r>
      <w:r w:rsidR="00D52231">
        <w:tab/>
        <w:t>LTE_NR_DC_enh2-Core</w:t>
      </w:r>
    </w:p>
    <w:p w14:paraId="77BEF3AF" w14:textId="203FCB7F" w:rsidR="00256CE9" w:rsidRDefault="00A75601" w:rsidP="00256CE9">
      <w:pPr>
        <w:pStyle w:val="Doc-title"/>
      </w:pPr>
      <w:hyperlink r:id="rId450" w:history="1">
        <w:r w:rsidR="00C43375">
          <w:rPr>
            <w:rStyle w:val="Hyperlink"/>
          </w:rPr>
          <w:t>R2-2009357</w:t>
        </w:r>
      </w:hyperlink>
      <w:r w:rsidR="00256CE9">
        <w:tab/>
        <w:t>Efficient Activation/Deactivation Mechanism for SCG</w:t>
      </w:r>
      <w:r w:rsidR="00256CE9">
        <w:tab/>
        <w:t>CATT</w:t>
      </w:r>
      <w:r w:rsidR="00256CE9">
        <w:tab/>
        <w:t>discussion</w:t>
      </w:r>
      <w:r w:rsidR="00256CE9">
        <w:tab/>
        <w:t>Rel-17</w:t>
      </w:r>
      <w:r w:rsidR="00256CE9">
        <w:tab/>
        <w:t>LTE_NR_DC_enh2-Core</w:t>
      </w:r>
    </w:p>
    <w:p w14:paraId="0025DCF1" w14:textId="1A66A30B" w:rsidR="00032955" w:rsidRDefault="00A75601" w:rsidP="00032955">
      <w:pPr>
        <w:pStyle w:val="Doc-title"/>
      </w:pPr>
      <w:hyperlink r:id="rId451" w:history="1">
        <w:r w:rsidR="00C43375">
          <w:rPr>
            <w:rStyle w:val="Hyperlink"/>
          </w:rPr>
          <w:t>R2-2008870</w:t>
        </w:r>
      </w:hyperlink>
      <w:r w:rsidR="00032955">
        <w:tab/>
        <w:t>Discussion on SCG suspension or deactivation</w:t>
      </w:r>
      <w:r w:rsidR="00032955">
        <w:tab/>
        <w:t>OPPO</w:t>
      </w:r>
      <w:r w:rsidR="00032955">
        <w:tab/>
        <w:t>discussion</w:t>
      </w:r>
      <w:r w:rsidR="00032955">
        <w:tab/>
        <w:t>Rel-17</w:t>
      </w:r>
      <w:r w:rsidR="00032955">
        <w:tab/>
        <w:t>LTE_NR_DC_enh2-Core</w:t>
      </w:r>
    </w:p>
    <w:p w14:paraId="7103BB0F" w14:textId="0E9BC8FC" w:rsidR="00032955" w:rsidRDefault="00A75601" w:rsidP="00032955">
      <w:pPr>
        <w:pStyle w:val="Doc-title"/>
      </w:pPr>
      <w:hyperlink r:id="rId452" w:history="1">
        <w:r w:rsidR="00C43375">
          <w:rPr>
            <w:rStyle w:val="Hyperlink"/>
          </w:rPr>
          <w:t>R2-2009150</w:t>
        </w:r>
      </w:hyperlink>
      <w:r w:rsidR="00032955">
        <w:tab/>
        <w:t>Discussion on efficient activation mechanism for one SCG</w:t>
      </w:r>
      <w:r w:rsidR="00032955">
        <w:tab/>
        <w:t>Spreadtrum Communications</w:t>
      </w:r>
      <w:r w:rsidR="00032955">
        <w:tab/>
        <w:t>discussion</w:t>
      </w:r>
      <w:r w:rsidR="00032955">
        <w:tab/>
        <w:t>Rel-17</w:t>
      </w:r>
      <w:r w:rsidR="00032955">
        <w:tab/>
        <w:t>LTE_NR_DC_enh2-Core</w:t>
      </w:r>
    </w:p>
    <w:p w14:paraId="099B9380" w14:textId="0559DF82" w:rsidR="00032955" w:rsidRDefault="00A75601" w:rsidP="00032955">
      <w:pPr>
        <w:pStyle w:val="Doc-title"/>
      </w:pPr>
      <w:hyperlink r:id="rId453" w:history="1">
        <w:r w:rsidR="00C43375">
          <w:rPr>
            <w:rStyle w:val="Hyperlink"/>
          </w:rPr>
          <w:t>R2-2009259</w:t>
        </w:r>
      </w:hyperlink>
      <w:r w:rsidR="00032955">
        <w:tab/>
        <w:t>On Support of Activation/Deactivation for SCG</w:t>
      </w:r>
      <w:r w:rsidR="00032955">
        <w:tab/>
        <w:t>InterDigital</w:t>
      </w:r>
      <w:r w:rsidR="00032955">
        <w:tab/>
        <w:t>discussion</w:t>
      </w:r>
      <w:r w:rsidR="00032955">
        <w:tab/>
        <w:t>Rel-17</w:t>
      </w:r>
      <w:r w:rsidR="00032955">
        <w:tab/>
        <w:t>LTE_NR_DC_enh2-Core</w:t>
      </w:r>
    </w:p>
    <w:p w14:paraId="51844F2C" w14:textId="50D91256" w:rsidR="00032955" w:rsidRDefault="00A75601" w:rsidP="00032955">
      <w:pPr>
        <w:pStyle w:val="Doc-title"/>
      </w:pPr>
      <w:hyperlink r:id="rId454" w:history="1">
        <w:r w:rsidR="00C43375">
          <w:rPr>
            <w:rStyle w:val="Hyperlink"/>
          </w:rPr>
          <w:t>R2-2009284</w:t>
        </w:r>
      </w:hyperlink>
      <w:r w:rsidR="00032955">
        <w:tab/>
        <w:t>Further discuss the issues with SCG fast activation</w:t>
      </w:r>
      <w:r w:rsidR="00032955">
        <w:tab/>
        <w:t>Futurewei</w:t>
      </w:r>
      <w:r w:rsidR="00032955">
        <w:tab/>
        <w:t>discussion</w:t>
      </w:r>
      <w:r w:rsidR="00032955">
        <w:tab/>
        <w:t>Rel-17</w:t>
      </w:r>
      <w:r w:rsidR="00032955">
        <w:tab/>
        <w:t>LTE_NR_DC_enh2-Core</w:t>
      </w:r>
    </w:p>
    <w:p w14:paraId="7DD780EE" w14:textId="6974B500" w:rsidR="00032955" w:rsidRDefault="00A75601" w:rsidP="00032955">
      <w:pPr>
        <w:pStyle w:val="Doc-title"/>
      </w:pPr>
      <w:hyperlink r:id="rId455" w:history="1">
        <w:r w:rsidR="00C43375">
          <w:rPr>
            <w:rStyle w:val="Hyperlink"/>
          </w:rPr>
          <w:t>R2-2009531</w:t>
        </w:r>
      </w:hyperlink>
      <w:r w:rsidR="00032955">
        <w:tab/>
        <w:t>Open items on SCG deactivation feature</w:t>
      </w:r>
      <w:r w:rsidR="00032955">
        <w:tab/>
        <w:t>Apple</w:t>
      </w:r>
      <w:r w:rsidR="00032955">
        <w:tab/>
        <w:t>discussion</w:t>
      </w:r>
      <w:r w:rsidR="00032955">
        <w:tab/>
        <w:t>Rel-17</w:t>
      </w:r>
      <w:r w:rsidR="00032955">
        <w:tab/>
        <w:t>LTE_NR_DC_enh2-Core</w:t>
      </w:r>
    </w:p>
    <w:p w14:paraId="7CF76C73" w14:textId="6C5A2ACD" w:rsidR="00032955" w:rsidRDefault="00A75601" w:rsidP="00032955">
      <w:pPr>
        <w:pStyle w:val="Doc-title"/>
      </w:pPr>
      <w:hyperlink r:id="rId456" w:history="1">
        <w:r w:rsidR="00C43375">
          <w:rPr>
            <w:rStyle w:val="Hyperlink"/>
          </w:rPr>
          <w:t>R2-2009867</w:t>
        </w:r>
      </w:hyperlink>
      <w:r w:rsidR="00032955">
        <w:tab/>
        <w:t>On SCG deactivatoin and activation</w:t>
      </w:r>
      <w:r w:rsidR="00032955">
        <w:tab/>
        <w:t>Lenovo, Motorola Mobility</w:t>
      </w:r>
      <w:r w:rsidR="00032955">
        <w:tab/>
        <w:t>discussion</w:t>
      </w:r>
      <w:r w:rsidR="00032955">
        <w:tab/>
        <w:t>Rel-17</w:t>
      </w:r>
    </w:p>
    <w:p w14:paraId="727C7A47" w14:textId="4CCBE143" w:rsidR="00577886" w:rsidRPr="00577886" w:rsidRDefault="00A75601" w:rsidP="00256CE9">
      <w:pPr>
        <w:pStyle w:val="Doc-title"/>
      </w:pPr>
      <w:hyperlink r:id="rId457" w:history="1">
        <w:r w:rsidR="00C43375">
          <w:rPr>
            <w:rStyle w:val="Hyperlink"/>
          </w:rPr>
          <w:t>R2-2009942</w:t>
        </w:r>
      </w:hyperlink>
      <w:r w:rsidR="00032955">
        <w:tab/>
        <w:t>Signalling for Rel-17 efficient SCG de-activation/re-activation</w:t>
      </w:r>
      <w:r w:rsidR="00032955">
        <w:tab/>
        <w:t>Intel Corporation</w:t>
      </w:r>
      <w:r w:rsidR="00032955">
        <w:tab/>
        <w:t>discussion</w:t>
      </w:r>
      <w:r w:rsidR="00032955">
        <w:tab/>
        <w:t>Rel-17</w:t>
      </w:r>
      <w:r w:rsidR="00032955">
        <w:tab/>
        <w:t>LTE_NR_DC_enh2-Core</w:t>
      </w:r>
    </w:p>
    <w:p w14:paraId="14F1DB60" w14:textId="4B3481AA" w:rsidR="00032955" w:rsidRDefault="00A75601" w:rsidP="00032955">
      <w:pPr>
        <w:pStyle w:val="Doc-title"/>
      </w:pPr>
      <w:hyperlink r:id="rId458" w:history="1">
        <w:r w:rsidR="00C43375">
          <w:rPr>
            <w:rStyle w:val="Hyperlink"/>
          </w:rPr>
          <w:t>R2-2010132</w:t>
        </w:r>
      </w:hyperlink>
      <w:r w:rsidR="00032955">
        <w:tab/>
        <w:t>Efficient SCG activation/deactivation in MR-DC</w:t>
      </w:r>
      <w:r w:rsidR="00032955">
        <w:tab/>
        <w:t>Qualcomm Incorporated</w:t>
      </w:r>
      <w:r w:rsidR="00032955">
        <w:tab/>
        <w:t>discussion</w:t>
      </w:r>
      <w:r w:rsidR="00032955">
        <w:tab/>
        <w:t>Rel-17</w:t>
      </w:r>
    </w:p>
    <w:p w14:paraId="6297B386" w14:textId="4C2FDAB5" w:rsidR="00032955" w:rsidRDefault="00A75601" w:rsidP="00032955">
      <w:pPr>
        <w:pStyle w:val="Doc-title"/>
      </w:pPr>
      <w:hyperlink r:id="rId459" w:history="1">
        <w:r w:rsidR="00C43375">
          <w:rPr>
            <w:rStyle w:val="Hyperlink"/>
          </w:rPr>
          <w:t>R2-2010231</w:t>
        </w:r>
      </w:hyperlink>
      <w:r w:rsidR="00032955">
        <w:tab/>
        <w:t>Signalling for SCG activation</w:t>
      </w:r>
      <w:r w:rsidR="00032955">
        <w:tab/>
        <w:t>SHARP Corporation</w:t>
      </w:r>
      <w:r w:rsidR="00032955">
        <w:tab/>
        <w:t>discussion</w:t>
      </w:r>
      <w:r w:rsidR="00032955">
        <w:tab/>
        <w:t>Rel-17</w:t>
      </w:r>
      <w:r w:rsidR="00032955">
        <w:tab/>
        <w:t>LTE_NR_DC_enh2-Core</w:t>
      </w:r>
    </w:p>
    <w:p w14:paraId="6D902C49" w14:textId="03A52874" w:rsidR="00032955" w:rsidRDefault="00A75601" w:rsidP="00032955">
      <w:pPr>
        <w:pStyle w:val="Doc-title"/>
      </w:pPr>
      <w:hyperlink r:id="rId460" w:history="1">
        <w:r w:rsidR="00C43375">
          <w:rPr>
            <w:rStyle w:val="Hyperlink"/>
          </w:rPr>
          <w:t>R2-2010290</w:t>
        </w:r>
      </w:hyperlink>
      <w:r w:rsidR="00032955">
        <w:tab/>
        <w:t>Activation and deactivation mechanism for SCG and SCells</w:t>
      </w:r>
      <w:r w:rsidR="00032955">
        <w:tab/>
        <w:t>vivo</w:t>
      </w:r>
      <w:r w:rsidR="00032955">
        <w:tab/>
        <w:t>discussion</w:t>
      </w:r>
      <w:r w:rsidR="00032955">
        <w:tab/>
        <w:t>Rel-17</w:t>
      </w:r>
    </w:p>
    <w:p w14:paraId="4447C411" w14:textId="1ACAD702" w:rsidR="00B47024" w:rsidRDefault="00A75601" w:rsidP="00B47024">
      <w:pPr>
        <w:pStyle w:val="Doc-title"/>
      </w:pPr>
      <w:hyperlink r:id="rId461" w:history="1">
        <w:r w:rsidR="00C43375">
          <w:rPr>
            <w:rStyle w:val="Hyperlink"/>
          </w:rPr>
          <w:t>R2-2009814</w:t>
        </w:r>
      </w:hyperlink>
      <w:r w:rsidR="00B47024">
        <w:tab/>
        <w:t>SCG deactivation upon SCG addition</w:t>
      </w:r>
      <w:r w:rsidR="00B47024">
        <w:tab/>
        <w:t>NEC</w:t>
      </w:r>
      <w:r w:rsidR="00B47024">
        <w:tab/>
        <w:t>discussion</w:t>
      </w:r>
      <w:r w:rsidR="00B47024">
        <w:tab/>
        <w:t>Rel-17</w:t>
      </w:r>
      <w:r w:rsidR="00B47024">
        <w:tab/>
        <w:t>LTE_NR_DC_enh2-Core</w:t>
      </w:r>
    </w:p>
    <w:p w14:paraId="10398B42" w14:textId="77777777" w:rsidR="00B47024" w:rsidRDefault="00B47024" w:rsidP="00B47024">
      <w:pPr>
        <w:pStyle w:val="Doc-title"/>
      </w:pPr>
    </w:p>
    <w:p w14:paraId="15E6B188" w14:textId="77777777" w:rsidR="00035C8B" w:rsidRPr="00035C8B" w:rsidRDefault="00035C8B" w:rsidP="00035C8B">
      <w:pPr>
        <w:pStyle w:val="Doc-text2"/>
      </w:pPr>
    </w:p>
    <w:p w14:paraId="223F25E3" w14:textId="10D72261" w:rsidR="00E54CCD" w:rsidRDefault="00E54CCD" w:rsidP="00D87DFC">
      <w:pPr>
        <w:pStyle w:val="Heading3"/>
      </w:pPr>
      <w:bookmarkStart w:id="104" w:name="_Toc54890562"/>
      <w:r>
        <w:t>8</w:t>
      </w:r>
      <w:r w:rsidR="00690E14">
        <w:t>.2.3</w:t>
      </w:r>
      <w:r w:rsidR="00690E14">
        <w:tab/>
        <w:t>Conditional PSCell change</w:t>
      </w:r>
      <w:r>
        <w:t xml:space="preserve"> addition</w:t>
      </w:r>
      <w:bookmarkEnd w:id="104"/>
    </w:p>
    <w:p w14:paraId="6B9D45EF" w14:textId="77777777" w:rsidR="00E54CCD" w:rsidRDefault="00E54CCD" w:rsidP="00D40DEE">
      <w:pPr>
        <w:pStyle w:val="Comments"/>
      </w:pPr>
      <w:r>
        <w:t>Including outcome of  [Post111-e][920][eDCCA] Condtional PSCell Change and Addition (CATT)</w:t>
      </w:r>
    </w:p>
    <w:p w14:paraId="1CF66CFC" w14:textId="77777777" w:rsidR="00915F0C" w:rsidRDefault="00915F0C" w:rsidP="00915F0C">
      <w:pPr>
        <w:pStyle w:val="Doc-title"/>
      </w:pPr>
    </w:p>
    <w:p w14:paraId="725536DC" w14:textId="77777777" w:rsidR="00D866DD" w:rsidRPr="002E199F" w:rsidRDefault="00D866DD" w:rsidP="00D866DD">
      <w:pPr>
        <w:pStyle w:val="BoldComments"/>
        <w:rPr>
          <w:lang w:val="fi-FI"/>
        </w:rPr>
      </w:pPr>
      <w:r>
        <w:t xml:space="preserve">Web Conf </w:t>
      </w:r>
      <w:r>
        <w:rPr>
          <w:lang w:val="fi-FI"/>
        </w:rPr>
        <w:t>(1)</w:t>
      </w:r>
    </w:p>
    <w:p w14:paraId="3BB0A2EB" w14:textId="421D1B93" w:rsidR="00915F0C" w:rsidRDefault="00915F0C" w:rsidP="00915F0C">
      <w:pPr>
        <w:pStyle w:val="Comments"/>
      </w:pPr>
      <w:r>
        <w:t>Outcome of  [Post111-e][920][eDCCA] Condtional PSCell Change and Addition (CATT):</w:t>
      </w:r>
    </w:p>
    <w:p w14:paraId="2EDAF523" w14:textId="6188F67C" w:rsidR="00915F0C" w:rsidRDefault="00A75601" w:rsidP="00915F0C">
      <w:pPr>
        <w:pStyle w:val="Doc-title"/>
      </w:pPr>
      <w:hyperlink r:id="rId462" w:history="1">
        <w:r w:rsidR="00C43375">
          <w:rPr>
            <w:rStyle w:val="Hyperlink"/>
          </w:rPr>
          <w:t>R2-2009360</w:t>
        </w:r>
      </w:hyperlink>
      <w:r w:rsidR="00915F0C">
        <w:tab/>
        <w:t>Summary of  [Post111-e][920][eDCCA] Conditional PSCell Change and Addition (CATT)</w:t>
      </w:r>
      <w:r w:rsidR="00915F0C">
        <w:tab/>
        <w:t>CATT</w:t>
      </w:r>
      <w:r w:rsidR="00915F0C">
        <w:tab/>
        <w:t>discussion</w:t>
      </w:r>
      <w:r w:rsidR="00915F0C">
        <w:tab/>
        <w:t>Rel-17</w:t>
      </w:r>
      <w:r w:rsidR="00915F0C">
        <w:tab/>
        <w:t>LTE_NR_DC_enh2-Core</w:t>
      </w:r>
    </w:p>
    <w:p w14:paraId="5A54ED21" w14:textId="0AFC26E9" w:rsidR="003B6F44" w:rsidRPr="003B6F44" w:rsidRDefault="003B6F44" w:rsidP="003B6F44">
      <w:pPr>
        <w:pStyle w:val="Doc-text2"/>
        <w:rPr>
          <w:u w:val="single"/>
        </w:rPr>
      </w:pPr>
      <w:r w:rsidRPr="003B6F44">
        <w:rPr>
          <w:u w:val="single"/>
        </w:rPr>
        <w:t>Proposals from discussion paper</w:t>
      </w:r>
    </w:p>
    <w:p w14:paraId="64EDC5AF" w14:textId="5113ED46" w:rsidR="00DA2C98" w:rsidRDefault="00DA2C98" w:rsidP="00DA2C98">
      <w:pPr>
        <w:pStyle w:val="Doc-text2"/>
        <w:rPr>
          <w:i/>
          <w:iCs/>
        </w:rPr>
      </w:pPr>
      <w:r w:rsidRPr="00DA2C98">
        <w:rPr>
          <w:i/>
          <w:iCs/>
        </w:rPr>
        <w:t>Proposal 1: The following proposals can be considered for bulk agreements.</w:t>
      </w:r>
    </w:p>
    <w:p w14:paraId="04827EBC" w14:textId="30527775" w:rsidR="00F57FE2" w:rsidRDefault="00F57FE2" w:rsidP="00DA2C98">
      <w:pPr>
        <w:pStyle w:val="Doc-text2"/>
      </w:pPr>
    </w:p>
    <w:p w14:paraId="66BD9147" w14:textId="2F5A2B00" w:rsidR="00101212" w:rsidRPr="0095089C" w:rsidRDefault="00101212" w:rsidP="00DA2C98">
      <w:pPr>
        <w:pStyle w:val="Doc-text2"/>
        <w:rPr>
          <w:b/>
          <w:bCs/>
        </w:rPr>
      </w:pPr>
      <w:r w:rsidRPr="0095089C">
        <w:rPr>
          <w:b/>
          <w:bCs/>
        </w:rPr>
        <w:t>Discussion</w:t>
      </w:r>
      <w:r w:rsidR="0095089C">
        <w:rPr>
          <w:b/>
          <w:bCs/>
        </w:rPr>
        <w:t xml:space="preserve"> (P1 / bulk agreement points)</w:t>
      </w:r>
    </w:p>
    <w:p w14:paraId="01D8D41F" w14:textId="42A1A865" w:rsidR="00101212" w:rsidRDefault="00101212" w:rsidP="00DA2C98">
      <w:pPr>
        <w:pStyle w:val="Doc-text2"/>
      </w:pPr>
      <w:r>
        <w:t>-</w:t>
      </w:r>
      <w:r>
        <w:tab/>
        <w:t>Intel has concern on P19 within the bulk agreements: Wouldn't want to fix how encapsulation is done.</w:t>
      </w:r>
    </w:p>
    <w:p w14:paraId="4EC602E2" w14:textId="70116A0F" w:rsidR="00101212" w:rsidRPr="00101212" w:rsidRDefault="00101212" w:rsidP="00DA2C98">
      <w:pPr>
        <w:pStyle w:val="Doc-text2"/>
      </w:pPr>
    </w:p>
    <w:p w14:paraId="6CB278F2" w14:textId="120A4DAC" w:rsidR="00F57FE2" w:rsidRPr="00101212" w:rsidRDefault="00F57FE2" w:rsidP="0095089C">
      <w:pPr>
        <w:pStyle w:val="Doc-text2"/>
        <w:rPr>
          <w:b/>
          <w:bCs/>
        </w:rPr>
      </w:pPr>
      <w:r w:rsidRPr="00101212">
        <w:rPr>
          <w:b/>
          <w:bCs/>
        </w:rPr>
        <w:t>Bulk Agreement</w:t>
      </w:r>
    </w:p>
    <w:p w14:paraId="079E3FE6"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b/>
        </w:rPr>
      </w:pPr>
    </w:p>
    <w:p w14:paraId="5D06032A"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b/>
        </w:rPr>
      </w:pPr>
      <w:r w:rsidRPr="00101212">
        <w:rPr>
          <w:b/>
        </w:rPr>
        <w:t>Proposal Set 1A: general/procedure</w:t>
      </w:r>
    </w:p>
    <w:p w14:paraId="4AB44D54"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Maintain Rel-15 principle that only one PScell is active at a time even with conditional PScell addition/change.</w:t>
      </w:r>
    </w:p>
    <w:p w14:paraId="02077F03"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lastRenderedPageBreak/>
        <w:t>Usage of CPAC is decided by the network. The UE evaluates when the condition is valid.</w:t>
      </w:r>
    </w:p>
    <w:p w14:paraId="74A0545A"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The baseline operation for CPAC procedure assumes the RRC Reconfiguration message contains SCG addition/change triggering condition(s) and the RRC configuration(s) for candidate target PSCells. The UE accesses the prepared PSCell when the relevant condition is met.</w:t>
      </w:r>
    </w:p>
    <w:p w14:paraId="45D0FEBA"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CPAC execution condition and/or candidate PSCell configuration can be updated by modifying the existing CPAC configuration.</w:t>
      </w:r>
    </w:p>
    <w:p w14:paraId="7DC9040D"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Support configuration of one or more candidate cells for CPAC.</w:t>
      </w:r>
    </w:p>
    <w:p w14:paraId="23AD68CD" w14:textId="205B0A6D"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 xml:space="preserve">UE is not required to continue evaluating the triggering condition of other candidate PSCell(s) during </w:t>
      </w:r>
      <w:r w:rsidR="00101212" w:rsidRPr="00101212">
        <w:rPr>
          <w:highlight w:val="yellow"/>
        </w:rPr>
        <w:t>CPC/CPA execution</w:t>
      </w:r>
      <w:r w:rsidRPr="00101212">
        <w:t>.</w:t>
      </w:r>
    </w:p>
    <w:p w14:paraId="4E9A4089"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For FR1 and FR2, leave it up to UE implementation to select the candidate PSCell if more than one candidate cell meets the triggering condition. UE may consider beam information in this.</w:t>
      </w:r>
    </w:p>
    <w:p w14:paraId="0EAAAD3A"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No additional optimizations with multi-beam operation are introduced to improve RACH performance for CPAC completion with multi-beam operation.</w:t>
      </w:r>
    </w:p>
    <w:p w14:paraId="44C43B4C"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p>
    <w:p w14:paraId="3723B969"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strike/>
        </w:rPr>
      </w:pPr>
    </w:p>
    <w:p w14:paraId="708CD313"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b/>
        </w:rPr>
      </w:pPr>
      <w:r w:rsidRPr="00101212">
        <w:rPr>
          <w:b/>
        </w:rPr>
        <w:t>Proposal set 1B: trigger/ condition related</w:t>
      </w:r>
    </w:p>
    <w:p w14:paraId="658A6940"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For conditional PSCell addition, the MN decides on the conditional PSCell addition execution condition. FFS for PSCell Change.</w:t>
      </w:r>
    </w:p>
    <w:p w14:paraId="09F4A514" w14:textId="77777777" w:rsidR="00DA2C98" w:rsidRPr="00101212" w:rsidRDefault="00DA2C98" w:rsidP="00DA2C98">
      <w:pPr>
        <w:pStyle w:val="Doc-text2"/>
        <w:numPr>
          <w:ilvl w:val="0"/>
          <w:numId w:val="25"/>
        </w:numPr>
        <w:pBdr>
          <w:top w:val="single" w:sz="4" w:space="1" w:color="auto"/>
          <w:left w:val="single" w:sz="4" w:space="4" w:color="auto"/>
          <w:bottom w:val="single" w:sz="4" w:space="1" w:color="auto"/>
          <w:right w:val="single" w:sz="4" w:space="4" w:color="auto"/>
        </w:pBdr>
        <w:adjustRightInd w:val="0"/>
        <w:snapToGrid w:val="0"/>
        <w:spacing w:line="259" w:lineRule="auto"/>
      </w:pPr>
      <w:r w:rsidRPr="00101212">
        <w:t>The execution condition for CPAC is defined by a measurement identity which identifies a measurement configuration.</w:t>
      </w:r>
    </w:p>
    <w:p w14:paraId="096DA82A"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1</w:t>
      </w:r>
      <w:r w:rsidRPr="00101212">
        <w:tab/>
        <w:t xml:space="preserve">For conditional PSCell change, A3/A5 execution condition should be supported while for conditional PSCell addition, A4/B1 like execution condition should be supported.   </w:t>
      </w:r>
    </w:p>
    <w:p w14:paraId="4ED91A11"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2</w:t>
      </w:r>
      <w:r w:rsidRPr="00101212">
        <w:tab/>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79C9CA99"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3</w:t>
      </w:r>
      <w:r w:rsidRPr="00101212">
        <w:tab/>
        <w:t>Cell level quality is used as baseline for CPAC execution condition;</w:t>
      </w:r>
    </w:p>
    <w:p w14:paraId="4D6E5A46" w14:textId="5FABBBA2"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4</w:t>
      </w:r>
      <w:r w:rsidRPr="00101212">
        <w:tab/>
        <w:t xml:space="preserve">Only single RS type (SSB or CSI-RS) per candidate PSCell is supported for PSCell change. </w:t>
      </w:r>
    </w:p>
    <w:p w14:paraId="1D8A11AA"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5</w:t>
      </w:r>
      <w:r w:rsidRPr="00101212">
        <w:tab/>
        <w:t>TTT is supported for CPAC execution condition (as per legacy configuration)</w:t>
      </w:r>
    </w:p>
    <w:p w14:paraId="54D45F41"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p>
    <w:p w14:paraId="725718CD"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b/>
        </w:rPr>
      </w:pPr>
      <w:r w:rsidRPr="00101212">
        <w:rPr>
          <w:b/>
        </w:rPr>
        <w:t>Proposal set 1C: signalling related</w:t>
      </w:r>
    </w:p>
    <w:p w14:paraId="125F68A9"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6</w:t>
      </w:r>
      <w:r w:rsidRPr="00101212">
        <w:tab/>
        <w:t>Reuse the RRCReconfiguration/RRCConnectionReconfiguration procedure to signal CPAC configuration to UE following Rel-16 signalling.</w:t>
      </w:r>
    </w:p>
    <w:p w14:paraId="713EDC5B"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 xml:space="preserve">17  Multiple candidate PSCells can be sent in either one or multiple RRC messages. </w:t>
      </w:r>
    </w:p>
    <w:p w14:paraId="13987B68"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18</w:t>
      </w:r>
      <w:r w:rsidRPr="00101212">
        <w:tab/>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14:paraId="5BC3116E" w14:textId="1B1D0BEC"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pPr>
      <w:r w:rsidRPr="00101212">
        <w:t xml:space="preserve">19 For conditional PSCell addition, the MN transmits the final RRCReconfiguration/ RRCConnectionReconfiguration message to the UE. </w:t>
      </w:r>
      <w:r w:rsidRPr="00101212">
        <w:rPr>
          <w:b/>
          <w:bCs/>
          <w:highlight w:val="yellow"/>
        </w:rPr>
        <w:t>FFS how the encapsulation is done exactly (can be considered in Stage-3).</w:t>
      </w:r>
    </w:p>
    <w:p w14:paraId="6580A231" w14:textId="77777777" w:rsidR="00DA2C98" w:rsidRPr="00101212" w:rsidRDefault="00DA2C98" w:rsidP="00DA2C98">
      <w:pPr>
        <w:pStyle w:val="Doc-text2"/>
        <w:pBdr>
          <w:top w:val="single" w:sz="4" w:space="1" w:color="auto"/>
          <w:left w:val="single" w:sz="4" w:space="4" w:color="auto"/>
          <w:bottom w:val="single" w:sz="4" w:space="1" w:color="auto"/>
          <w:right w:val="single" w:sz="4" w:space="4" w:color="auto"/>
        </w:pBdr>
        <w:adjustRightInd w:val="0"/>
        <w:snapToGrid w:val="0"/>
        <w:rPr>
          <w:b/>
        </w:rPr>
      </w:pPr>
    </w:p>
    <w:p w14:paraId="652BF402" w14:textId="138FDB04" w:rsidR="00DA2C98" w:rsidRDefault="00DA2C98" w:rsidP="00DA2C98">
      <w:pPr>
        <w:rPr>
          <w:bCs/>
          <w:iCs/>
        </w:rPr>
      </w:pPr>
    </w:p>
    <w:p w14:paraId="6078ADE7"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rPr>
          <w:b/>
        </w:rPr>
      </w:pPr>
      <w:r w:rsidRPr="00101212">
        <w:rPr>
          <w:b/>
        </w:rPr>
        <w:t>Proposal 1D: FFS issues</w:t>
      </w:r>
    </w:p>
    <w:p w14:paraId="10B46C09"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for conditional PSCell change, SN decides on the condition for SN-initiated procedures and MN decides on the condition on MN-initiated procedures</w:t>
      </w:r>
    </w:p>
    <w:p w14:paraId="74A14512"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whether we need coordination on exact execution conditions or just measurements.</w:t>
      </w:r>
    </w:p>
    <w:p w14:paraId="69E3BF65"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whether source or target SN knows the condition</w:t>
      </w:r>
    </w:p>
    <w:p w14:paraId="61326945"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in which exact cases the condition needs to be indicated</w:t>
      </w:r>
    </w:p>
    <w:p w14:paraId="65FD6544"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how many candidate cells (UE and network impacts should be clarified). FFS whether the number of candidate cells for CPAC different from that of CHO.</w:t>
      </w:r>
    </w:p>
    <w:p w14:paraId="4522BC71" w14:textId="77777777" w:rsidR="00101212" w:rsidRPr="00101212" w:rsidRDefault="00101212" w:rsidP="00101212">
      <w:pPr>
        <w:pStyle w:val="Doc-text2"/>
        <w:pBdr>
          <w:top w:val="single" w:sz="4" w:space="1" w:color="auto"/>
          <w:left w:val="single" w:sz="4" w:space="4" w:color="auto"/>
          <w:bottom w:val="single" w:sz="4" w:space="1" w:color="auto"/>
          <w:right w:val="single" w:sz="4" w:space="4" w:color="auto"/>
        </w:pBdr>
        <w:adjustRightInd w:val="0"/>
        <w:snapToGrid w:val="0"/>
      </w:pPr>
      <w:r w:rsidRPr="00101212">
        <w:t>FFS on UE capability for triggering quantities</w:t>
      </w:r>
    </w:p>
    <w:p w14:paraId="10D1ECDE" w14:textId="60A4139D" w:rsidR="00101212" w:rsidRDefault="00101212" w:rsidP="00DA2C98">
      <w:pPr>
        <w:rPr>
          <w:bCs/>
          <w:iCs/>
        </w:rPr>
      </w:pPr>
    </w:p>
    <w:p w14:paraId="119162B4" w14:textId="3E87E623" w:rsidR="00101212" w:rsidRPr="0095089C" w:rsidRDefault="00101212" w:rsidP="0095089C">
      <w:pPr>
        <w:pStyle w:val="Doc-text2"/>
        <w:rPr>
          <w:b/>
          <w:bCs/>
        </w:rPr>
      </w:pPr>
      <w:r w:rsidRPr="0095089C">
        <w:rPr>
          <w:b/>
          <w:bCs/>
        </w:rPr>
        <w:t>Discussion (P2&amp;3)</w:t>
      </w:r>
    </w:p>
    <w:p w14:paraId="5B8B60C5" w14:textId="54F959C6" w:rsidR="00101212" w:rsidRPr="0095089C" w:rsidRDefault="00101212" w:rsidP="0095089C">
      <w:pPr>
        <w:pStyle w:val="Doc-text2"/>
      </w:pPr>
      <w:r w:rsidRPr="0095089C">
        <w:t>-</w:t>
      </w:r>
      <w:r w:rsidRPr="0095089C">
        <w:tab/>
        <w:t>Intel thinks we need to discuss the signalling impact from these. Would like to avoid big RAN3  impacts</w:t>
      </w:r>
      <w:r w:rsidR="00EB30EF" w:rsidRPr="0095089C">
        <w:t xml:space="preserve"> if we follow CHO principles</w:t>
      </w:r>
      <w:r w:rsidRPr="0095089C">
        <w:t>.</w:t>
      </w:r>
      <w:r w:rsidR="00EB30EF" w:rsidRPr="0095089C">
        <w:t xml:space="preserve"> CPC would be better from that perspective. </w:t>
      </w:r>
    </w:p>
    <w:p w14:paraId="2CE3272D" w14:textId="7CF5D2E6" w:rsidR="00EB30EF" w:rsidRPr="0095089C" w:rsidRDefault="00EB30EF" w:rsidP="0095089C">
      <w:pPr>
        <w:pStyle w:val="Doc-text2"/>
      </w:pPr>
      <w:r w:rsidRPr="0095089C">
        <w:t>-</w:t>
      </w:r>
      <w:r w:rsidRPr="0095089C">
        <w:tab/>
        <w:t>Ericsson is fine with P2 but P3 is unclear. CATT thinks large majority supported this.</w:t>
      </w:r>
    </w:p>
    <w:p w14:paraId="7DA8B6D0" w14:textId="5ABFE17D" w:rsidR="00EB30EF" w:rsidRPr="0095089C" w:rsidRDefault="00EB30EF" w:rsidP="0095089C">
      <w:pPr>
        <w:pStyle w:val="Doc-text2"/>
      </w:pPr>
      <w:r w:rsidRPr="0095089C">
        <w:t>-</w:t>
      </w:r>
      <w:r w:rsidRPr="0095089C">
        <w:tab/>
        <w:t>Samsung thinks that in conventional PSCell addition/change, SN chooses the PSCell based on measurement results from MN. Would like to consider similar roles even though Rel-16 CPC didn't do this. OAM coordination could be enough for PSCell selection.</w:t>
      </w:r>
    </w:p>
    <w:p w14:paraId="0E3A6B5B" w14:textId="3492820F" w:rsidR="00EB30EF" w:rsidRPr="0095089C" w:rsidRDefault="00EB30EF" w:rsidP="0095089C">
      <w:pPr>
        <w:pStyle w:val="Doc-text2"/>
      </w:pPr>
      <w:r w:rsidRPr="0095089C">
        <w:lastRenderedPageBreak/>
        <w:t>-</w:t>
      </w:r>
      <w:r w:rsidRPr="0095089C">
        <w:tab/>
        <w:t xml:space="preserve">OPPO thinks SN would know execution condition better. Intel thinks in R16 the execution condition is forwarded to </w:t>
      </w:r>
      <w:proofErr w:type="gramStart"/>
      <w:r w:rsidRPr="0095089C">
        <w:t>SN</w:t>
      </w:r>
      <w:proofErr w:type="gramEnd"/>
      <w:r w:rsidRPr="0095089C">
        <w:t xml:space="preserve"> but email only considered P2.</w:t>
      </w:r>
      <w:r w:rsidR="00D62F71" w:rsidRPr="0095089C">
        <w:t xml:space="preserve"> QC is not sure this is the case. Also wonders if this is for CPA and CPC? Intel thinks SN should know the execution condition to determine the final message.</w:t>
      </w:r>
    </w:p>
    <w:p w14:paraId="7394407A" w14:textId="5BF6B709" w:rsidR="00B5583E" w:rsidRPr="0095089C" w:rsidRDefault="00B5583E" w:rsidP="0095089C">
      <w:pPr>
        <w:pStyle w:val="Doc-text2"/>
      </w:pPr>
      <w:r w:rsidRPr="0095089C">
        <w:t>-</w:t>
      </w:r>
      <w:r w:rsidRPr="0095089C">
        <w:tab/>
        <w:t>Intel thinks we haven't considered the Stage-3 consequences of P2/P3.</w:t>
      </w:r>
    </w:p>
    <w:p w14:paraId="453D4239" w14:textId="79AF16E6" w:rsidR="00D62F71" w:rsidRDefault="00D62F71" w:rsidP="00DA2C98">
      <w:pPr>
        <w:rPr>
          <w:bCs/>
          <w:iCs/>
        </w:rPr>
      </w:pPr>
    </w:p>
    <w:p w14:paraId="3B672C3A" w14:textId="1CEDD1B9" w:rsidR="00B5583E" w:rsidRPr="00B5583E" w:rsidRDefault="00B5583E" w:rsidP="00B5583E">
      <w:pPr>
        <w:pStyle w:val="Doc-text2"/>
        <w:rPr>
          <w:b/>
          <w:bCs/>
        </w:rPr>
      </w:pPr>
      <w:r>
        <w:rPr>
          <w:b/>
          <w:bCs/>
        </w:rPr>
        <w:t>S</w:t>
      </w:r>
      <w:r w:rsidRPr="00B5583E">
        <w:rPr>
          <w:b/>
          <w:bCs/>
        </w:rPr>
        <w:t>how of hands</w:t>
      </w:r>
      <w:r w:rsidR="0095089C">
        <w:rPr>
          <w:b/>
          <w:bCs/>
        </w:rPr>
        <w:t xml:space="preserve"> (P2+P3)</w:t>
      </w:r>
      <w:r w:rsidRPr="00B5583E">
        <w:rPr>
          <w:b/>
          <w:bCs/>
        </w:rPr>
        <w:t xml:space="preserve">: </w:t>
      </w:r>
    </w:p>
    <w:p w14:paraId="00187ADA" w14:textId="77777777" w:rsidR="00B5583E" w:rsidRDefault="00B5583E" w:rsidP="00B5583E">
      <w:pPr>
        <w:pStyle w:val="Doc-text2"/>
      </w:pPr>
      <w:r>
        <w:t>Against: 1</w:t>
      </w:r>
    </w:p>
    <w:p w14:paraId="4D0E5F34" w14:textId="30412AE0" w:rsidR="00B5583E" w:rsidRDefault="00B5583E" w:rsidP="00B5583E">
      <w:pPr>
        <w:pStyle w:val="Doc-text2"/>
      </w:pPr>
      <w:r>
        <w:t>For: 15</w:t>
      </w:r>
    </w:p>
    <w:p w14:paraId="4F16B109" w14:textId="77777777" w:rsidR="00B5583E" w:rsidRPr="00B5583E" w:rsidRDefault="00B5583E" w:rsidP="00B5583E">
      <w:pPr>
        <w:pStyle w:val="Doc-text2"/>
      </w:pPr>
    </w:p>
    <w:p w14:paraId="16F0C7E8" w14:textId="4988AFCE" w:rsidR="00DA2C98" w:rsidRPr="00B5583E" w:rsidRDefault="00DA2C98" w:rsidP="00B5583E">
      <w:pPr>
        <w:pStyle w:val="Doc-text2"/>
        <w:numPr>
          <w:ilvl w:val="0"/>
          <w:numId w:val="26"/>
        </w:numPr>
        <w:rPr>
          <w:b/>
          <w:bCs/>
        </w:rPr>
      </w:pPr>
      <w:r w:rsidRPr="00B5583E">
        <w:rPr>
          <w:b/>
          <w:bCs/>
        </w:rPr>
        <w:t xml:space="preserve">In </w:t>
      </w:r>
      <w:r w:rsidRPr="00B5583E">
        <w:rPr>
          <w:b/>
          <w:bCs/>
          <w:u w:val="single"/>
        </w:rPr>
        <w:t>MN initiated</w:t>
      </w:r>
      <w:r w:rsidRPr="00B5583E">
        <w:rPr>
          <w:b/>
          <w:bCs/>
        </w:rPr>
        <w:t xml:space="preserve"> inter-SN CPC and CPA, the MN is not required to indicate the execution condition(s) to other involved entities (e.g. target SN, source SN).</w:t>
      </w:r>
    </w:p>
    <w:p w14:paraId="02144D75" w14:textId="361A058F" w:rsidR="00EB30EF" w:rsidRPr="00B5583E" w:rsidRDefault="00EB30EF" w:rsidP="00B5583E">
      <w:pPr>
        <w:pStyle w:val="Doc-text2"/>
        <w:numPr>
          <w:ilvl w:val="0"/>
          <w:numId w:val="26"/>
        </w:numPr>
        <w:rPr>
          <w:b/>
          <w:bCs/>
        </w:rPr>
      </w:pPr>
      <w:r w:rsidRPr="00B5583E">
        <w:rPr>
          <w:b/>
          <w:bCs/>
        </w:rPr>
        <w:t xml:space="preserve">For CPA and </w:t>
      </w:r>
      <w:r w:rsidRPr="00B5583E">
        <w:rPr>
          <w:b/>
          <w:bCs/>
          <w:u w:val="single"/>
        </w:rPr>
        <w:t>MN initiated</w:t>
      </w:r>
      <w:r w:rsidRPr="00B5583E">
        <w:rPr>
          <w:b/>
          <w:bCs/>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5FCC2848" w14:textId="3B085610" w:rsidR="00B5583E" w:rsidRDefault="00B5583E" w:rsidP="00EB30EF">
      <w:pPr>
        <w:pStyle w:val="Doc-text2"/>
        <w:rPr>
          <w:i/>
          <w:iCs/>
        </w:rPr>
      </w:pPr>
    </w:p>
    <w:p w14:paraId="142731FA" w14:textId="77777777" w:rsidR="00B5583E" w:rsidRPr="00B5583E" w:rsidRDefault="00B5583E" w:rsidP="00EB30EF">
      <w:pPr>
        <w:pStyle w:val="Doc-text2"/>
      </w:pPr>
    </w:p>
    <w:p w14:paraId="62EB86BC" w14:textId="77777777" w:rsidR="00B5583E" w:rsidRPr="00B5583E" w:rsidRDefault="00B5583E" w:rsidP="00B5583E">
      <w:pPr>
        <w:ind w:left="1259"/>
        <w:rPr>
          <w:b/>
          <w:iCs/>
        </w:rPr>
      </w:pPr>
    </w:p>
    <w:p w14:paraId="498A35CC" w14:textId="77777777" w:rsidR="00DA2C98" w:rsidRPr="00DA2C98" w:rsidRDefault="00DA2C98" w:rsidP="00DA2C98">
      <w:pPr>
        <w:pStyle w:val="Doc-text2"/>
        <w:rPr>
          <w:i/>
          <w:iCs/>
        </w:rPr>
      </w:pPr>
      <w:r w:rsidRPr="00DA2C98">
        <w:rPr>
          <w:i/>
          <w:iCs/>
        </w:rPr>
        <w:t xml:space="preserve">Proposal 4: For the generation of conditional reconfiguration for SN initiated inter-SN CPC, the following two options should be further discussed. </w:t>
      </w:r>
    </w:p>
    <w:p w14:paraId="563EBF14" w14:textId="77777777" w:rsidR="00DA2C98" w:rsidRPr="00DA2C98" w:rsidRDefault="00DA2C98" w:rsidP="00DA2C98">
      <w:pPr>
        <w:pStyle w:val="Doc-text2"/>
        <w:rPr>
          <w:i/>
          <w:iCs/>
        </w:rPr>
      </w:pPr>
      <w:r w:rsidRPr="00DA2C98">
        <w:rPr>
          <w:i/>
          <w:iCs/>
        </w:rPr>
        <w:t>Option 1:</w:t>
      </w:r>
      <w:r w:rsidRPr="00DA2C98">
        <w:rPr>
          <w:i/>
          <w:iCs/>
        </w:rPr>
        <w:tab/>
        <w:t xml:space="preserve">(16 supporting companies)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16F4FC8C" w14:textId="4A6DD0FA" w:rsidR="0063039A" w:rsidRPr="00DA2C98" w:rsidRDefault="00DA2C98" w:rsidP="00D62F71">
      <w:pPr>
        <w:pStyle w:val="Doc-text2"/>
        <w:rPr>
          <w:i/>
          <w:iCs/>
        </w:rPr>
      </w:pPr>
      <w:r w:rsidRPr="00DA2C98">
        <w:rPr>
          <w:i/>
          <w:iCs/>
        </w:rPr>
        <w:t>Option 3:</w:t>
      </w:r>
      <w:r w:rsidRPr="00DA2C98">
        <w:rPr>
          <w:i/>
          <w:iCs/>
        </w:rPr>
        <w:tab/>
        <w:t xml:space="preserve">(6 supporting companies) 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72BF5BA6" w14:textId="77777777" w:rsidR="004479BC" w:rsidRDefault="004479BC" w:rsidP="00DA2C98">
      <w:pPr>
        <w:pStyle w:val="Doc-text2"/>
        <w:rPr>
          <w:b/>
          <w:bCs/>
        </w:rPr>
      </w:pPr>
    </w:p>
    <w:p w14:paraId="76ACB83F" w14:textId="12842656" w:rsidR="00B5583E" w:rsidRPr="004479BC" w:rsidRDefault="004479BC" w:rsidP="00DA2C98">
      <w:pPr>
        <w:pStyle w:val="Doc-text2"/>
        <w:rPr>
          <w:b/>
          <w:bCs/>
        </w:rPr>
      </w:pPr>
      <w:r w:rsidRPr="004479BC">
        <w:rPr>
          <w:b/>
          <w:bCs/>
        </w:rPr>
        <w:t>Discussion (P4)</w:t>
      </w:r>
    </w:p>
    <w:p w14:paraId="6381540A" w14:textId="5A61AF4B" w:rsidR="00D62F71" w:rsidRDefault="00B5583E" w:rsidP="00DA2C98">
      <w:pPr>
        <w:pStyle w:val="Doc-text2"/>
      </w:pPr>
      <w:r>
        <w:t>-</w:t>
      </w:r>
      <w:r>
        <w:tab/>
        <w:t>Samsung has changed their mind on P4 and is supportive of option 1 now: MN may need to adjust its configu</w:t>
      </w:r>
      <w:r w:rsidR="00982B3F">
        <w:t>r</w:t>
      </w:r>
      <w:r>
        <w:t>ation based on what target node does (e.g. SK-counter) so MN-generated configuration can be needed.</w:t>
      </w:r>
    </w:p>
    <w:p w14:paraId="708EAAC2" w14:textId="77777777" w:rsidR="00E944BD" w:rsidRPr="00B5583E" w:rsidRDefault="00E944BD" w:rsidP="00DA2C98">
      <w:pPr>
        <w:pStyle w:val="Doc-text2"/>
      </w:pPr>
    </w:p>
    <w:p w14:paraId="73BF42DE" w14:textId="77777777" w:rsidR="004479BC" w:rsidRPr="004479BC" w:rsidRDefault="004479BC" w:rsidP="004479BC">
      <w:pPr>
        <w:pStyle w:val="Doc-text2"/>
        <w:rPr>
          <w:b/>
          <w:bCs/>
        </w:rPr>
      </w:pPr>
      <w:r w:rsidRPr="004479BC">
        <w:rPr>
          <w:b/>
          <w:bCs/>
          <w:highlight w:val="yellow"/>
        </w:rPr>
        <w:t>CB: AT-meeting Email discussion (CATT): Provide signalling flow diagrams for each of the following options in P4 (1 vs. 3), including the consequences of each</w:t>
      </w:r>
      <w:r w:rsidRPr="004479BC">
        <w:rPr>
          <w:b/>
          <w:bCs/>
        </w:rPr>
        <w:t xml:space="preserve"> </w:t>
      </w:r>
    </w:p>
    <w:p w14:paraId="0B753317" w14:textId="77777777" w:rsidR="004479BC" w:rsidRDefault="004479BC" w:rsidP="004479BC">
      <w:pPr>
        <w:pStyle w:val="Doc-text2"/>
        <w:rPr>
          <w:i/>
          <w:iCs/>
        </w:rPr>
      </w:pPr>
    </w:p>
    <w:p w14:paraId="2A35B753" w14:textId="77777777" w:rsidR="004479BC" w:rsidRPr="007459BB" w:rsidRDefault="004479BC" w:rsidP="004479BC">
      <w:pPr>
        <w:pStyle w:val="EmailDiscussion"/>
      </w:pPr>
      <w:r w:rsidRPr="007459BB">
        <w:t>[AT</w:t>
      </w:r>
      <w:r>
        <w:t>112-e</w:t>
      </w:r>
      <w:r w:rsidRPr="007459BB">
        <w:t>][2</w:t>
      </w:r>
      <w:r>
        <w:t>31</w:t>
      </w:r>
      <w:r w:rsidRPr="007459BB">
        <w:t>][</w:t>
      </w:r>
      <w:r>
        <w:t>eDCCA</w:t>
      </w:r>
      <w:r w:rsidRPr="007459BB">
        <w:t xml:space="preserve">] </w:t>
      </w:r>
      <w:r>
        <w:t xml:space="preserve">Progressing </w:t>
      </w:r>
      <w:r w:rsidRPr="004479BC">
        <w:t xml:space="preserve">conditional reconfiguration for SN initiated inter-SN CPC </w:t>
      </w:r>
      <w:r w:rsidRPr="007459BB">
        <w:t>(</w:t>
      </w:r>
      <w:r>
        <w:t>CATT</w:t>
      </w:r>
      <w:r w:rsidRPr="007459BB">
        <w:t>)</w:t>
      </w:r>
    </w:p>
    <w:p w14:paraId="69C6A6F1" w14:textId="77777777" w:rsidR="004479BC" w:rsidRPr="00851D43" w:rsidRDefault="004479BC" w:rsidP="004479BC">
      <w:pPr>
        <w:pStyle w:val="EmailDiscussion2"/>
        <w:ind w:left="1619" w:firstLine="0"/>
        <w:rPr>
          <w:u w:val="single"/>
        </w:rPr>
      </w:pPr>
      <w:r w:rsidRPr="00851D43">
        <w:rPr>
          <w:u w:val="single"/>
        </w:rPr>
        <w:t xml:space="preserve">Scope: </w:t>
      </w:r>
    </w:p>
    <w:p w14:paraId="04FF69CF" w14:textId="77777777" w:rsidR="004479BC" w:rsidRDefault="004479BC" w:rsidP="004479BC">
      <w:pPr>
        <w:pStyle w:val="EmailDiscussion2"/>
        <w:numPr>
          <w:ilvl w:val="2"/>
          <w:numId w:val="9"/>
        </w:numPr>
        <w:ind w:left="1980"/>
      </w:pPr>
      <w:r w:rsidRPr="00851D43">
        <w:t xml:space="preserve">Discuss </w:t>
      </w:r>
      <w:r>
        <w:t>the option 1 and option 3 details from P4 of email discussion [Post111-e][920] to better understand the technical details between the alternatives (e.g. signalling flows, signalling load, etc.)</w:t>
      </w:r>
    </w:p>
    <w:p w14:paraId="558AE026" w14:textId="77777777" w:rsidR="004479BC" w:rsidRPr="00021D10" w:rsidRDefault="004479BC" w:rsidP="004479BC">
      <w:pPr>
        <w:pStyle w:val="EmailDiscussion2"/>
        <w:rPr>
          <w:u w:val="single"/>
        </w:rPr>
      </w:pPr>
      <w:r w:rsidRPr="00021D10">
        <w:tab/>
      </w:r>
      <w:r w:rsidRPr="00021D10">
        <w:rPr>
          <w:u w:val="single"/>
        </w:rPr>
        <w:t xml:space="preserve">Intended outcome: </w:t>
      </w:r>
    </w:p>
    <w:p w14:paraId="4BC5E340" w14:textId="1638766E" w:rsidR="004479BC" w:rsidRDefault="004479BC" w:rsidP="004479BC">
      <w:pPr>
        <w:pStyle w:val="EmailDiscussion2"/>
        <w:numPr>
          <w:ilvl w:val="2"/>
          <w:numId w:val="9"/>
        </w:numPr>
        <w:ind w:left="1980"/>
      </w:pPr>
      <w:r w:rsidRPr="00021D10">
        <w:t xml:space="preserve">Discussion summary in </w:t>
      </w:r>
      <w:hyperlink r:id="rId463" w:history="1">
        <w:r w:rsidR="00C43375">
          <w:rPr>
            <w:rStyle w:val="Hyperlink"/>
          </w:rPr>
          <w:t>R2-2010734</w:t>
        </w:r>
      </w:hyperlink>
      <w:r w:rsidRPr="00021D10">
        <w:t xml:space="preserve"> (by email rapporteur).</w:t>
      </w:r>
    </w:p>
    <w:p w14:paraId="01ABF91A" w14:textId="77777777" w:rsidR="004479BC" w:rsidRPr="00021D10" w:rsidRDefault="004479BC" w:rsidP="004479BC">
      <w:pPr>
        <w:pStyle w:val="EmailDiscussion2"/>
        <w:rPr>
          <w:u w:val="single"/>
        </w:rPr>
      </w:pPr>
      <w:r w:rsidRPr="00021D10">
        <w:tab/>
      </w:r>
      <w:r w:rsidRPr="00021D10">
        <w:rPr>
          <w:u w:val="single"/>
        </w:rPr>
        <w:t>Deadline</w:t>
      </w:r>
      <w:r>
        <w:rPr>
          <w:u w:val="single"/>
        </w:rPr>
        <w:t>s</w:t>
      </w:r>
      <w:r w:rsidRPr="00021D10">
        <w:rPr>
          <w:u w:val="single"/>
        </w:rPr>
        <w:t xml:space="preserve">:  </w:t>
      </w:r>
    </w:p>
    <w:p w14:paraId="3D800EAC" w14:textId="77777777" w:rsidR="004479BC" w:rsidRPr="0095089C" w:rsidRDefault="004479BC" w:rsidP="004479BC">
      <w:pPr>
        <w:pStyle w:val="EmailDiscussion2"/>
        <w:numPr>
          <w:ilvl w:val="2"/>
          <w:numId w:val="9"/>
        </w:numPr>
        <w:ind w:left="1980"/>
      </w:pPr>
      <w:r>
        <w:t>Rapporteur can set an intermediate deadline for company inputs and/or converging the discussion</w:t>
      </w:r>
    </w:p>
    <w:p w14:paraId="74BFA71D" w14:textId="77777777" w:rsidR="004479BC" w:rsidRPr="002774A7" w:rsidRDefault="004479BC" w:rsidP="004479BC">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777AF114" w14:textId="77777777" w:rsidR="004479BC" w:rsidRDefault="004479BC" w:rsidP="004479BC">
      <w:pPr>
        <w:pStyle w:val="Doc-text2"/>
        <w:ind w:left="0" w:firstLine="0"/>
        <w:rPr>
          <w:i/>
          <w:iCs/>
        </w:rPr>
      </w:pPr>
    </w:p>
    <w:p w14:paraId="427F7BAF" w14:textId="77777777" w:rsidR="004479BC" w:rsidRDefault="004479BC" w:rsidP="004479BC">
      <w:pPr>
        <w:pStyle w:val="Agreement"/>
      </w:pPr>
      <w:r>
        <w:t>CBF: Report of email discussion [231]</w:t>
      </w:r>
    </w:p>
    <w:p w14:paraId="2FB8C650" w14:textId="15B9A3A1" w:rsidR="004479BC" w:rsidRDefault="004479BC" w:rsidP="004479BC">
      <w:pPr>
        <w:pStyle w:val="Doc-text2"/>
        <w:rPr>
          <w:i/>
          <w:iCs/>
        </w:rPr>
      </w:pPr>
    </w:p>
    <w:p w14:paraId="2A9A3945" w14:textId="46B70DD1" w:rsidR="00960B82" w:rsidRPr="00FA4844" w:rsidRDefault="00960B82" w:rsidP="00960B82">
      <w:pPr>
        <w:pStyle w:val="BoldComments"/>
      </w:pPr>
      <w:r>
        <w:t>By Web Conf (231 summary)</w:t>
      </w:r>
    </w:p>
    <w:p w14:paraId="7993E454" w14:textId="75FC612F" w:rsidR="00960B82" w:rsidRDefault="004404BE" w:rsidP="00960B82">
      <w:pPr>
        <w:pStyle w:val="Doc-title"/>
      </w:pPr>
      <w:r w:rsidRPr="004404BE">
        <w:t>R2-201073</w:t>
      </w:r>
      <w:r>
        <w:t>4</w:t>
      </w:r>
      <w:r w:rsidR="00960B82">
        <w:tab/>
      </w:r>
      <w:r w:rsidR="00960B82" w:rsidRPr="00960B82">
        <w:t>[AT112-e][231][eDCCA] Progressing conditional reconfiguration for SN initiated inter-SN CPC (CATT)</w:t>
      </w:r>
      <w:r w:rsidR="00960B82">
        <w:tab/>
        <w:t>CATT</w:t>
      </w:r>
      <w:r w:rsidR="00960B82">
        <w:tab/>
        <w:t>discussion</w:t>
      </w:r>
      <w:r w:rsidR="00960B82">
        <w:tab/>
        <w:t>Rel-1</w:t>
      </w:r>
      <w:r w:rsidR="001036F0">
        <w:t>7</w:t>
      </w:r>
      <w:r w:rsidR="00960B82">
        <w:tab/>
        <w:t>LTE_NR_DC_enh2-Core</w:t>
      </w:r>
    </w:p>
    <w:p w14:paraId="0DC71C6D" w14:textId="77777777" w:rsidR="00960B82" w:rsidRDefault="00960B82" w:rsidP="00960B82">
      <w:pPr>
        <w:pStyle w:val="Doc-text2"/>
        <w:ind w:left="0" w:firstLine="0"/>
        <w:rPr>
          <w:i/>
          <w:iCs/>
        </w:rPr>
      </w:pPr>
    </w:p>
    <w:p w14:paraId="593F6F70" w14:textId="114DF752" w:rsidR="00D62F71" w:rsidRDefault="00D62F71" w:rsidP="00DA2C98">
      <w:pPr>
        <w:pStyle w:val="Doc-text2"/>
        <w:rPr>
          <w:i/>
          <w:iCs/>
        </w:rPr>
      </w:pPr>
    </w:p>
    <w:p w14:paraId="14D41F07" w14:textId="77777777" w:rsidR="00DA2C98" w:rsidRPr="00DA2C98" w:rsidRDefault="00DA2C98" w:rsidP="00DA2C98">
      <w:pPr>
        <w:pStyle w:val="Doc-text2"/>
        <w:rPr>
          <w:i/>
          <w:iCs/>
        </w:rPr>
      </w:pPr>
    </w:p>
    <w:p w14:paraId="1F730A3F" w14:textId="5BA670BF" w:rsidR="00663B9C" w:rsidRDefault="00A75601" w:rsidP="00663B9C">
      <w:pPr>
        <w:pStyle w:val="Doc-title"/>
      </w:pPr>
      <w:hyperlink r:id="rId464" w:history="1">
        <w:r w:rsidR="00C43375">
          <w:rPr>
            <w:rStyle w:val="Hyperlink"/>
          </w:rPr>
          <w:t>R2-2009359</w:t>
        </w:r>
      </w:hyperlink>
      <w:r w:rsidR="00663B9C">
        <w:tab/>
        <w:t>Introduction of CPA and MN Initiated Inter-SN CPC</w:t>
      </w:r>
      <w:r w:rsidR="00663B9C">
        <w:tab/>
        <w:t>CATT</w:t>
      </w:r>
      <w:r w:rsidR="00663B9C">
        <w:tab/>
        <w:t>draftCR</w:t>
      </w:r>
      <w:r w:rsidR="00663B9C">
        <w:tab/>
        <w:t>Rel-17</w:t>
      </w:r>
      <w:r w:rsidR="00663B9C">
        <w:tab/>
        <w:t>37.340</w:t>
      </w:r>
      <w:r w:rsidR="00663B9C">
        <w:tab/>
        <w:t>16.3.0</w:t>
      </w:r>
      <w:r w:rsidR="00663B9C">
        <w:tab/>
        <w:t>B</w:t>
      </w:r>
      <w:r w:rsidR="00663B9C">
        <w:tab/>
        <w:t>LTE_NR_DC_enh2-Core</w:t>
      </w:r>
    </w:p>
    <w:p w14:paraId="5C7D6958" w14:textId="2318FCAB" w:rsidR="00915F0C" w:rsidRPr="001036F0" w:rsidRDefault="001036F0" w:rsidP="001036F0">
      <w:pPr>
        <w:pStyle w:val="Agreement"/>
        <w:rPr>
          <w:highlight w:val="yellow"/>
          <w:lang w:val="fi-FI"/>
        </w:rPr>
      </w:pPr>
      <w:r w:rsidRPr="001036F0">
        <w:rPr>
          <w:highlight w:val="yellow"/>
          <w:lang w:val="fi-FI"/>
        </w:rPr>
        <w:t>CB (may be postponed)</w:t>
      </w:r>
    </w:p>
    <w:p w14:paraId="27BC3073" w14:textId="23A997C8" w:rsidR="00256CE9" w:rsidRPr="001D24AB" w:rsidRDefault="00D866DD" w:rsidP="001D24AB">
      <w:pPr>
        <w:pStyle w:val="BoldComments"/>
        <w:rPr>
          <w:lang w:val="fi-FI"/>
        </w:rPr>
      </w:pPr>
      <w:r>
        <w:t xml:space="preserve">Web Conf </w:t>
      </w:r>
      <w:r>
        <w:rPr>
          <w:lang w:val="fi-FI"/>
        </w:rPr>
        <w:t>(</w:t>
      </w:r>
      <w:r w:rsidR="001D24AB">
        <w:rPr>
          <w:lang w:val="fi-FI"/>
        </w:rPr>
        <w:t>2</w:t>
      </w:r>
      <w:r>
        <w:rPr>
          <w:lang w:val="fi-FI"/>
        </w:rPr>
        <w:t>)</w:t>
      </w:r>
    </w:p>
    <w:p w14:paraId="115052ED" w14:textId="4FFEB633" w:rsidR="00187BF0" w:rsidRDefault="00A75601" w:rsidP="00187BF0">
      <w:pPr>
        <w:pStyle w:val="Doc-title"/>
      </w:pPr>
      <w:hyperlink r:id="rId465" w:history="1">
        <w:r w:rsidR="00C43375">
          <w:rPr>
            <w:rStyle w:val="Hyperlink"/>
          </w:rPr>
          <w:t>R2-2010088</w:t>
        </w:r>
      </w:hyperlink>
      <w:r w:rsidR="00187BF0">
        <w:tab/>
        <w:t>Progressing conditional configuration for R17</w:t>
      </w:r>
      <w:r w:rsidR="00187BF0">
        <w:tab/>
        <w:t>Samsung Telecommunications</w:t>
      </w:r>
      <w:r w:rsidR="00187BF0">
        <w:tab/>
        <w:t>discussion</w:t>
      </w:r>
      <w:r w:rsidR="00187BF0">
        <w:tab/>
        <w:t>Rel-17</w:t>
      </w:r>
      <w:r w:rsidR="00187BF0">
        <w:tab/>
        <w:t>LTE_NR_DC_enh2-Core</w:t>
      </w:r>
    </w:p>
    <w:p w14:paraId="4FCF2271" w14:textId="77777777" w:rsidR="002664D0" w:rsidRPr="002664D0" w:rsidRDefault="002664D0" w:rsidP="002664D0">
      <w:pPr>
        <w:pStyle w:val="Doc-text2"/>
        <w:rPr>
          <w:i/>
          <w:iCs/>
        </w:rPr>
      </w:pPr>
      <w:r w:rsidRPr="002664D0">
        <w:rPr>
          <w:i/>
          <w:iCs/>
        </w:rPr>
        <w:t>Proposal 1: RAN2 is requested to discuss and confirm that RAN2 progresses based on the assumption that RAN3 inter-node messages do not support addition/ modification of multiple candidates (i.e. use as baseline, only change if serious issue identified)</w:t>
      </w:r>
    </w:p>
    <w:p w14:paraId="58693A6B" w14:textId="77777777" w:rsidR="002664D0" w:rsidRPr="002664D0" w:rsidRDefault="002664D0" w:rsidP="002664D0">
      <w:pPr>
        <w:pStyle w:val="Doc-text2"/>
        <w:rPr>
          <w:i/>
          <w:iCs/>
        </w:rPr>
      </w:pPr>
    </w:p>
    <w:p w14:paraId="57F2EDE4" w14:textId="77777777" w:rsidR="002664D0" w:rsidRPr="002664D0" w:rsidRDefault="002664D0" w:rsidP="002664D0">
      <w:pPr>
        <w:pStyle w:val="Doc-text2"/>
        <w:rPr>
          <w:i/>
          <w:iCs/>
        </w:rPr>
      </w:pPr>
      <w:r w:rsidRPr="002664D0">
        <w:rPr>
          <w:i/>
          <w:iCs/>
        </w:rPr>
        <w:t xml:space="preserve">Proposal 2: RAN2 is requested to discuss and conclude to what extend (T-)SN should have </w:t>
      </w:r>
      <w:proofErr w:type="gramStart"/>
      <w:r w:rsidRPr="002664D0">
        <w:rPr>
          <w:i/>
          <w:iCs/>
        </w:rPr>
        <w:t>say</w:t>
      </w:r>
      <w:proofErr w:type="gramEnd"/>
      <w:r w:rsidRPr="002664D0">
        <w:rPr>
          <w:i/>
          <w:iCs/>
        </w:rPr>
        <w:t xml:space="preserve"> in measurement condition to be met at CPC execution and select between following options:</w:t>
      </w:r>
    </w:p>
    <w:p w14:paraId="1D9D278F" w14:textId="77777777" w:rsidR="002664D0" w:rsidRPr="002664D0" w:rsidRDefault="002664D0" w:rsidP="002664D0">
      <w:pPr>
        <w:pStyle w:val="Doc-text2"/>
        <w:rPr>
          <w:i/>
          <w:iCs/>
        </w:rPr>
      </w:pPr>
      <w:r w:rsidRPr="002664D0">
        <w:rPr>
          <w:i/>
          <w:iCs/>
        </w:rPr>
        <w:t>a)</w:t>
      </w:r>
      <w:r w:rsidRPr="002664D0">
        <w:rPr>
          <w:i/>
          <w:iCs/>
        </w:rPr>
        <w:tab/>
        <w:t>Introduce negotiation between S-SN (initiating node) and (target) SN for the conditions</w:t>
      </w:r>
    </w:p>
    <w:p w14:paraId="310369B9" w14:textId="77777777" w:rsidR="002664D0" w:rsidRPr="002664D0" w:rsidRDefault="002664D0" w:rsidP="002664D0">
      <w:pPr>
        <w:pStyle w:val="Doc-text2"/>
        <w:rPr>
          <w:i/>
          <w:iCs/>
        </w:rPr>
      </w:pPr>
      <w:r w:rsidRPr="002664D0">
        <w:rPr>
          <w:i/>
          <w:iCs/>
        </w:rPr>
        <w:t>b)</w:t>
      </w:r>
      <w:r w:rsidRPr="002664D0">
        <w:rPr>
          <w:i/>
          <w:iCs/>
        </w:rPr>
        <w:tab/>
        <w:t>Allow (target) SN to set a separate condition</w:t>
      </w:r>
    </w:p>
    <w:p w14:paraId="6AFBB0B3" w14:textId="77777777" w:rsidR="002664D0" w:rsidRPr="002664D0" w:rsidRDefault="002664D0" w:rsidP="002664D0">
      <w:pPr>
        <w:pStyle w:val="Doc-text2"/>
        <w:rPr>
          <w:i/>
          <w:iCs/>
        </w:rPr>
      </w:pPr>
      <w:r w:rsidRPr="002664D0">
        <w:rPr>
          <w:i/>
          <w:iCs/>
        </w:rPr>
        <w:t>c)</w:t>
      </w:r>
      <w:r w:rsidRPr="002664D0">
        <w:rPr>
          <w:i/>
          <w:iCs/>
        </w:rPr>
        <w:tab/>
        <w:t>For R17 its sufficient to have no coordination or use OAM (not UE specific)</w:t>
      </w:r>
    </w:p>
    <w:p w14:paraId="54B6C2B4" w14:textId="77777777" w:rsidR="002664D0" w:rsidRPr="002664D0" w:rsidRDefault="002664D0" w:rsidP="002664D0">
      <w:pPr>
        <w:pStyle w:val="Doc-text2"/>
        <w:rPr>
          <w:i/>
          <w:iCs/>
        </w:rPr>
      </w:pPr>
      <w:r w:rsidRPr="002664D0">
        <w:rPr>
          <w:i/>
          <w:iCs/>
        </w:rPr>
        <w:t>Proposal 3: At least in case of SN initiated change of SN, support that UE can apply MN and SN generated configurations at CPC execution. This means that field conditionalReconfiguration should include MN generated fields i.e. at least sk-Counter, radio bearer, cell group and measurement configuration</w:t>
      </w:r>
    </w:p>
    <w:p w14:paraId="02586104" w14:textId="77777777" w:rsidR="002664D0" w:rsidRPr="002664D0" w:rsidRDefault="002664D0" w:rsidP="002664D0">
      <w:pPr>
        <w:pStyle w:val="Doc-text2"/>
        <w:rPr>
          <w:i/>
          <w:iCs/>
        </w:rPr>
      </w:pPr>
    </w:p>
    <w:p w14:paraId="138E7FF7" w14:textId="77777777" w:rsidR="002664D0" w:rsidRPr="002664D0" w:rsidRDefault="002664D0" w:rsidP="002664D0">
      <w:pPr>
        <w:pStyle w:val="Doc-text2"/>
        <w:rPr>
          <w:i/>
          <w:iCs/>
        </w:rPr>
      </w:pPr>
      <w:r w:rsidRPr="002664D0">
        <w:rPr>
          <w:i/>
          <w:iCs/>
        </w:rPr>
        <w:t>Proposal 4: At least in case of SN initiated change of SN, the configuration to apply for a candidate at CPC execution is an MN generated reconfiguration message</w:t>
      </w:r>
    </w:p>
    <w:p w14:paraId="5CCFF256" w14:textId="77777777" w:rsidR="002664D0" w:rsidRPr="002664D0" w:rsidRDefault="002664D0" w:rsidP="002664D0">
      <w:pPr>
        <w:pStyle w:val="Doc-text2"/>
        <w:rPr>
          <w:i/>
          <w:iCs/>
        </w:rPr>
      </w:pPr>
    </w:p>
    <w:p w14:paraId="3090A249" w14:textId="77777777" w:rsidR="002664D0" w:rsidRPr="002664D0" w:rsidRDefault="002664D0" w:rsidP="002664D0">
      <w:pPr>
        <w:pStyle w:val="Doc-text2"/>
        <w:rPr>
          <w:i/>
          <w:iCs/>
        </w:rPr>
      </w:pPr>
      <w:r w:rsidRPr="002664D0">
        <w:rPr>
          <w:i/>
          <w:iCs/>
        </w:rPr>
        <w:t>Proposal 5:</w:t>
      </w:r>
      <w:r w:rsidRPr="002664D0">
        <w:rPr>
          <w:i/>
          <w:iCs/>
        </w:rPr>
        <w:tab/>
        <w:t>In case of SN initiated change of SN, SN generates the execution condition and it is transferred by a separate field and within an octet string container</w:t>
      </w:r>
    </w:p>
    <w:p w14:paraId="37AEAA94" w14:textId="77777777" w:rsidR="002664D0" w:rsidRPr="002664D0" w:rsidRDefault="002664D0" w:rsidP="002664D0">
      <w:pPr>
        <w:pStyle w:val="Doc-text2"/>
        <w:rPr>
          <w:i/>
          <w:iCs/>
        </w:rPr>
      </w:pPr>
    </w:p>
    <w:p w14:paraId="42D2C45C" w14:textId="77777777" w:rsidR="002664D0" w:rsidRPr="002664D0" w:rsidRDefault="002664D0" w:rsidP="002664D0">
      <w:pPr>
        <w:pStyle w:val="Doc-text2"/>
        <w:rPr>
          <w:i/>
          <w:iCs/>
        </w:rPr>
      </w:pPr>
      <w:r w:rsidRPr="002664D0">
        <w:rPr>
          <w:i/>
          <w:iCs/>
        </w:rPr>
        <w:t>Proposal 6:</w:t>
      </w:r>
      <w:r w:rsidRPr="002664D0">
        <w:rPr>
          <w:i/>
          <w:iCs/>
        </w:rPr>
        <w:tab/>
        <w:t>For all R17 cases i.e. both CPA and CPC, we apply the same conclusion regarding:</w:t>
      </w:r>
    </w:p>
    <w:p w14:paraId="2AC3DA09" w14:textId="77777777" w:rsidR="002664D0" w:rsidRPr="002664D0" w:rsidRDefault="002664D0" w:rsidP="002664D0">
      <w:pPr>
        <w:pStyle w:val="Doc-text2"/>
        <w:rPr>
          <w:i/>
          <w:iCs/>
        </w:rPr>
      </w:pPr>
      <w:r w:rsidRPr="002664D0">
        <w:rPr>
          <w:i/>
          <w:iCs/>
        </w:rPr>
        <w:t>o</w:t>
      </w:r>
      <w:r w:rsidRPr="002664D0">
        <w:rPr>
          <w:i/>
          <w:iCs/>
        </w:rPr>
        <w:tab/>
        <w:t>Support for adding/ modifying multiple candidates in RAN3 inter-node messages</w:t>
      </w:r>
    </w:p>
    <w:p w14:paraId="3690523A" w14:textId="77777777" w:rsidR="002664D0" w:rsidRPr="002664D0" w:rsidRDefault="002664D0" w:rsidP="002664D0">
      <w:pPr>
        <w:pStyle w:val="Doc-text2"/>
        <w:rPr>
          <w:i/>
          <w:iCs/>
        </w:rPr>
      </w:pPr>
      <w:r w:rsidRPr="002664D0">
        <w:rPr>
          <w:i/>
          <w:iCs/>
        </w:rPr>
        <w:t>o</w:t>
      </w:r>
      <w:r w:rsidRPr="002664D0">
        <w:rPr>
          <w:i/>
          <w:iCs/>
        </w:rPr>
        <w:tab/>
        <w:t>How (T-SN) can have say in execution condition e.g. OAM</w:t>
      </w:r>
    </w:p>
    <w:p w14:paraId="59AF556F" w14:textId="77777777" w:rsidR="002664D0" w:rsidRPr="002664D0" w:rsidRDefault="002664D0" w:rsidP="002664D0">
      <w:pPr>
        <w:pStyle w:val="Doc-text2"/>
        <w:rPr>
          <w:i/>
          <w:iCs/>
        </w:rPr>
      </w:pPr>
      <w:r w:rsidRPr="002664D0">
        <w:rPr>
          <w:i/>
          <w:iCs/>
        </w:rPr>
        <w:t>o</w:t>
      </w:r>
      <w:r w:rsidRPr="002664D0">
        <w:rPr>
          <w:i/>
          <w:iCs/>
        </w:rPr>
        <w:tab/>
      </w:r>
      <w:proofErr w:type="gramStart"/>
      <w:r w:rsidRPr="002664D0">
        <w:rPr>
          <w:i/>
          <w:iCs/>
        </w:rPr>
        <w:t>To</w:t>
      </w:r>
      <w:proofErr w:type="gramEnd"/>
      <w:r w:rsidRPr="002664D0">
        <w:rPr>
          <w:i/>
          <w:iCs/>
        </w:rPr>
        <w:t xml:space="preserve"> also support application of MN configuration at execution time</w:t>
      </w:r>
    </w:p>
    <w:p w14:paraId="302CE3AD" w14:textId="450151E0" w:rsidR="003B6F44" w:rsidRDefault="002664D0" w:rsidP="003B6F44">
      <w:pPr>
        <w:pStyle w:val="Doc-text2"/>
        <w:rPr>
          <w:i/>
          <w:iCs/>
        </w:rPr>
      </w:pPr>
      <w:r w:rsidRPr="002664D0">
        <w:rPr>
          <w:i/>
          <w:iCs/>
        </w:rPr>
        <w:t>o</w:t>
      </w:r>
      <w:r w:rsidRPr="002664D0">
        <w:rPr>
          <w:i/>
          <w:iCs/>
        </w:rPr>
        <w:tab/>
      </w:r>
      <w:proofErr w:type="gramStart"/>
      <w:r w:rsidRPr="002664D0">
        <w:rPr>
          <w:i/>
          <w:iCs/>
        </w:rPr>
        <w:t>The</w:t>
      </w:r>
      <w:proofErr w:type="gramEnd"/>
      <w:r w:rsidRPr="002664D0">
        <w:rPr>
          <w:i/>
          <w:iCs/>
        </w:rPr>
        <w:t xml:space="preserve"> configuration to apply for a candidate at CPC execution is an MN generated reconfiguration message</w:t>
      </w:r>
    </w:p>
    <w:p w14:paraId="5EAED810" w14:textId="74A3C7E8" w:rsidR="003B6F44" w:rsidRDefault="003B6F44" w:rsidP="003B6F44">
      <w:pPr>
        <w:pStyle w:val="Doc-text2"/>
        <w:rPr>
          <w:i/>
          <w:iCs/>
        </w:rPr>
      </w:pPr>
    </w:p>
    <w:p w14:paraId="4A391747" w14:textId="77777777" w:rsidR="003B6F44" w:rsidRPr="002664D0" w:rsidRDefault="003B6F44" w:rsidP="003B6F44">
      <w:pPr>
        <w:pStyle w:val="Doc-text2"/>
        <w:rPr>
          <w:i/>
          <w:iCs/>
        </w:rPr>
      </w:pPr>
    </w:p>
    <w:p w14:paraId="19093679" w14:textId="77EACF4B" w:rsidR="00EA0E44" w:rsidRDefault="00A75601" w:rsidP="00EA0E44">
      <w:pPr>
        <w:pStyle w:val="Doc-title"/>
      </w:pPr>
      <w:hyperlink r:id="rId466" w:history="1">
        <w:r w:rsidR="00C43375">
          <w:rPr>
            <w:rStyle w:val="Hyperlink"/>
          </w:rPr>
          <w:t>R2-2010626</w:t>
        </w:r>
      </w:hyperlink>
      <w:r w:rsidR="00EA0E44">
        <w:tab/>
        <w:t>Further consideration for Conditional PSCell addition and change</w:t>
      </w:r>
      <w:r w:rsidR="00EA0E44">
        <w:tab/>
        <w:t>NTT DOCOMO INC.</w:t>
      </w:r>
      <w:r w:rsidR="00EA0E44">
        <w:tab/>
        <w:t>discussion</w:t>
      </w:r>
      <w:r w:rsidR="00EA0E44">
        <w:tab/>
        <w:t>Rel-17</w:t>
      </w:r>
      <w:r w:rsidR="00EA0E44">
        <w:tab/>
        <w:t>LTE_NR_DC_enh2-Core</w:t>
      </w:r>
      <w:r w:rsidR="00EA0E44">
        <w:tab/>
        <w:t>Late</w:t>
      </w:r>
    </w:p>
    <w:p w14:paraId="117B6FB1" w14:textId="77777777" w:rsidR="00EA0E44" w:rsidRPr="00EA0E44" w:rsidRDefault="00EA0E44" w:rsidP="00EA0E44">
      <w:pPr>
        <w:pStyle w:val="Doc-text2"/>
        <w:rPr>
          <w:i/>
          <w:iCs/>
        </w:rPr>
      </w:pPr>
      <w:r w:rsidRPr="00EA0E44">
        <w:rPr>
          <w:i/>
          <w:iCs/>
        </w:rPr>
        <w:t>Observation1: Options 2 and 3 should be considered with the following two sub options</w:t>
      </w:r>
    </w:p>
    <w:p w14:paraId="47788176" w14:textId="77777777" w:rsidR="00EA0E44" w:rsidRPr="00EA0E44" w:rsidRDefault="00EA0E44" w:rsidP="00EA0E44">
      <w:pPr>
        <w:pStyle w:val="Doc-text2"/>
        <w:rPr>
          <w:i/>
          <w:iCs/>
        </w:rPr>
      </w:pPr>
      <w:r w:rsidRPr="00EA0E44">
        <w:rPr>
          <w:i/>
          <w:iCs/>
        </w:rPr>
        <w:t></w:t>
      </w:r>
      <w:r w:rsidRPr="00EA0E44">
        <w:rPr>
          <w:i/>
          <w:iCs/>
        </w:rPr>
        <w:tab/>
        <w:t>the communication between S-SN and T-SN is performed directly</w:t>
      </w:r>
    </w:p>
    <w:p w14:paraId="750B737D" w14:textId="77777777" w:rsidR="00EA0E44" w:rsidRPr="00EA0E44" w:rsidRDefault="00EA0E44" w:rsidP="00EA0E44">
      <w:pPr>
        <w:pStyle w:val="Doc-text2"/>
        <w:rPr>
          <w:i/>
          <w:iCs/>
        </w:rPr>
      </w:pPr>
      <w:r w:rsidRPr="00EA0E44">
        <w:rPr>
          <w:i/>
          <w:iCs/>
        </w:rPr>
        <w:t></w:t>
      </w:r>
      <w:r w:rsidRPr="00EA0E44">
        <w:rPr>
          <w:i/>
          <w:iCs/>
        </w:rPr>
        <w:tab/>
        <w:t>the communication between S-SN and T-SNs occurs via MN</w:t>
      </w:r>
    </w:p>
    <w:p w14:paraId="535A8AA1" w14:textId="77777777" w:rsidR="00EA0E44" w:rsidRPr="00EA0E44" w:rsidRDefault="00EA0E44" w:rsidP="00EA0E44">
      <w:pPr>
        <w:pStyle w:val="Doc-text2"/>
        <w:rPr>
          <w:i/>
          <w:iCs/>
        </w:rPr>
      </w:pPr>
      <w:r w:rsidRPr="00EA0E44">
        <w:rPr>
          <w:i/>
          <w:iCs/>
        </w:rPr>
        <w:t>Observation 2: An operation to place PSCells in isolation in macro PCell can be assumed</w:t>
      </w:r>
    </w:p>
    <w:p w14:paraId="53852505" w14:textId="0B3ECC59" w:rsidR="00EA0E44" w:rsidRDefault="00EA0E44" w:rsidP="00EA0E44">
      <w:pPr>
        <w:pStyle w:val="Doc-text2"/>
        <w:rPr>
          <w:i/>
          <w:iCs/>
        </w:rPr>
      </w:pPr>
    </w:p>
    <w:p w14:paraId="033225BD" w14:textId="77777777" w:rsidR="003B6F44" w:rsidRPr="00EA0E44" w:rsidRDefault="003B6F44" w:rsidP="00EA0E44">
      <w:pPr>
        <w:pStyle w:val="Doc-text2"/>
        <w:rPr>
          <w:i/>
          <w:iCs/>
        </w:rPr>
      </w:pPr>
    </w:p>
    <w:p w14:paraId="35EA0530" w14:textId="77777777" w:rsidR="00EA0E44" w:rsidRPr="00EA0E44" w:rsidRDefault="00EA0E44" w:rsidP="00EA0E44">
      <w:pPr>
        <w:pStyle w:val="Doc-text2"/>
        <w:rPr>
          <w:i/>
          <w:iCs/>
        </w:rPr>
      </w:pPr>
      <w:r w:rsidRPr="00EA0E44">
        <w:rPr>
          <w:i/>
          <w:iCs/>
        </w:rPr>
        <w:t xml:space="preserve">Proposal 1: Direct communication between S-SN and T-SN should be avoided. </w:t>
      </w:r>
    </w:p>
    <w:p w14:paraId="6DD5CA24" w14:textId="77777777" w:rsidR="00EA0E44" w:rsidRPr="00EA0E44" w:rsidRDefault="00EA0E44" w:rsidP="00EA0E44">
      <w:pPr>
        <w:pStyle w:val="Doc-text2"/>
        <w:rPr>
          <w:i/>
          <w:iCs/>
        </w:rPr>
      </w:pPr>
      <w:r w:rsidRPr="00EA0E44">
        <w:rPr>
          <w:i/>
          <w:iCs/>
        </w:rPr>
        <w:t>Proposal 2: Execution conditions should be generated by S-SN.</w:t>
      </w:r>
    </w:p>
    <w:p w14:paraId="3DB8C0C3" w14:textId="35DE6800" w:rsidR="00EA0E44" w:rsidRDefault="00EA0E44" w:rsidP="00EA0E44">
      <w:pPr>
        <w:pStyle w:val="Doc-text2"/>
        <w:rPr>
          <w:i/>
          <w:iCs/>
        </w:rPr>
      </w:pPr>
      <w:r w:rsidRPr="00EA0E44">
        <w:rPr>
          <w:i/>
          <w:iCs/>
        </w:rPr>
        <w:t>Proposal 3: Conditional PSCell Configuration (i.e., RRC message) should be generated by either S-SN or T-SN.</w:t>
      </w:r>
    </w:p>
    <w:p w14:paraId="3048A584" w14:textId="77777777" w:rsidR="003B6F44" w:rsidRPr="00EA0E44" w:rsidRDefault="003B6F44" w:rsidP="00EA0E44">
      <w:pPr>
        <w:pStyle w:val="Doc-text2"/>
        <w:rPr>
          <w:i/>
          <w:iCs/>
        </w:rPr>
      </w:pPr>
    </w:p>
    <w:p w14:paraId="73C7D214" w14:textId="77777777" w:rsidR="00EA0E44" w:rsidRPr="00EA0E44" w:rsidRDefault="00EA0E44" w:rsidP="00EA0E44">
      <w:pPr>
        <w:pStyle w:val="Doc-text2"/>
        <w:rPr>
          <w:i/>
          <w:iCs/>
        </w:rPr>
      </w:pPr>
      <w:r w:rsidRPr="00EA0E44">
        <w:rPr>
          <w:i/>
          <w:iCs/>
        </w:rPr>
        <w:t>Proposal 4: Option 2 like is considered one of the options</w:t>
      </w:r>
    </w:p>
    <w:p w14:paraId="53D32FEB" w14:textId="6E027771" w:rsidR="00EA0E44" w:rsidRDefault="00EA0E44" w:rsidP="00EA0E44">
      <w:pPr>
        <w:pStyle w:val="Doc-text2"/>
        <w:rPr>
          <w:i/>
          <w:iCs/>
        </w:rPr>
      </w:pPr>
      <w:r w:rsidRPr="00EA0E44">
        <w:rPr>
          <w:i/>
          <w:iCs/>
        </w:rPr>
        <w:t>Option 2 like:</w:t>
      </w:r>
      <w:r w:rsidRPr="00EA0E44">
        <w:rPr>
          <w:i/>
          <w:iCs/>
        </w:rPr>
        <w:tab/>
        <w:t>The target SN generates CPC. The source SN sets the execution condition and sends it to the target SN via MN. The target SN generates the conditional configuration message. The target-SN-generated conditional configuration message is provided to the MN (possibly in a transparent container) for transmission to the UE.</w:t>
      </w:r>
    </w:p>
    <w:p w14:paraId="6FAD169F" w14:textId="77777777" w:rsidR="003B6F44" w:rsidRPr="00EA0E44" w:rsidRDefault="003B6F44" w:rsidP="00EA0E44">
      <w:pPr>
        <w:pStyle w:val="Doc-text2"/>
        <w:rPr>
          <w:i/>
          <w:iCs/>
        </w:rPr>
      </w:pPr>
    </w:p>
    <w:p w14:paraId="67E21E83" w14:textId="77777777" w:rsidR="00EA0E44" w:rsidRPr="00EA0E44" w:rsidRDefault="00EA0E44" w:rsidP="00EA0E44">
      <w:pPr>
        <w:pStyle w:val="Doc-text2"/>
        <w:rPr>
          <w:i/>
          <w:iCs/>
        </w:rPr>
      </w:pPr>
      <w:r w:rsidRPr="00EA0E44">
        <w:rPr>
          <w:i/>
          <w:iCs/>
        </w:rPr>
        <w:t>Proposal 5:</w:t>
      </w:r>
      <w:r w:rsidRPr="00EA0E44">
        <w:rPr>
          <w:i/>
          <w:iCs/>
        </w:rPr>
        <w:tab/>
        <w:t>RAN2 re-consider whether baseline should be that the configurations of all candidates PSCell configurations for CPA and Inter-SN PSCell change are released upon successful completion of CPAC, conventional PSCell change or conventional PSCell addition or not.</w:t>
      </w:r>
    </w:p>
    <w:p w14:paraId="38D25A66" w14:textId="77777777" w:rsidR="00187BF0" w:rsidRDefault="00187BF0" w:rsidP="00256CE9">
      <w:pPr>
        <w:pStyle w:val="Doc-title"/>
      </w:pPr>
    </w:p>
    <w:p w14:paraId="310E26DD" w14:textId="051FA11C" w:rsidR="00187BF0" w:rsidRDefault="00A75601" w:rsidP="001D24AB">
      <w:pPr>
        <w:pStyle w:val="Doc-title"/>
      </w:pPr>
      <w:hyperlink r:id="rId467" w:history="1">
        <w:r w:rsidR="00C43375">
          <w:rPr>
            <w:rStyle w:val="Hyperlink"/>
          </w:rPr>
          <w:t>R2-2009771</w:t>
        </w:r>
      </w:hyperlink>
      <w:r w:rsidR="00187BF0">
        <w:tab/>
        <w:t>On Rel-17 Conditional PSCell Addition and Change (CPAC)</w:t>
      </w:r>
      <w:r w:rsidR="00187BF0">
        <w:tab/>
        <w:t>Nokia, Nokia Shanghai Bell</w:t>
      </w:r>
      <w:r w:rsidR="00187BF0">
        <w:tab/>
        <w:t>discussion</w:t>
      </w:r>
      <w:r w:rsidR="00187BF0">
        <w:tab/>
        <w:t>Rel-17</w:t>
      </w:r>
      <w:r w:rsidR="00187BF0">
        <w:tab/>
        <w:t>LTE_NR_DC_enh2-Core</w:t>
      </w:r>
    </w:p>
    <w:p w14:paraId="560D96EE" w14:textId="0485A914" w:rsidR="002832C0" w:rsidRDefault="00A75601" w:rsidP="002832C0">
      <w:pPr>
        <w:pStyle w:val="Doc-title"/>
      </w:pPr>
      <w:hyperlink r:id="rId468" w:history="1">
        <w:r w:rsidR="00C43375">
          <w:rPr>
            <w:rStyle w:val="Hyperlink"/>
          </w:rPr>
          <w:t>R2-2010125</w:t>
        </w:r>
      </w:hyperlink>
      <w:r w:rsidR="002832C0">
        <w:tab/>
        <w:t>Discussion on support of conditional PSCell change/addition</w:t>
      </w:r>
      <w:r w:rsidR="002832C0">
        <w:tab/>
        <w:t>Huawei, HiSilicon</w:t>
      </w:r>
      <w:r w:rsidR="002832C0">
        <w:tab/>
        <w:t>discussion</w:t>
      </w:r>
      <w:r w:rsidR="002832C0">
        <w:tab/>
        <w:t>Rel-17</w:t>
      </w:r>
      <w:r w:rsidR="002832C0">
        <w:tab/>
        <w:t>LTE_NR_DC_enh2-Core</w:t>
      </w:r>
    </w:p>
    <w:p w14:paraId="6992B91B" w14:textId="3E228779" w:rsidR="00256CE9" w:rsidRDefault="00A75601" w:rsidP="00256CE9">
      <w:pPr>
        <w:pStyle w:val="Doc-title"/>
      </w:pPr>
      <w:hyperlink r:id="rId469" w:history="1">
        <w:r w:rsidR="00C43375">
          <w:rPr>
            <w:rStyle w:val="Hyperlink"/>
          </w:rPr>
          <w:t>R2-2010373</w:t>
        </w:r>
      </w:hyperlink>
      <w:r w:rsidR="00256CE9">
        <w:tab/>
        <w:t>Discussions about CPAC procedures</w:t>
      </w:r>
      <w:r w:rsidR="00256CE9">
        <w:tab/>
        <w:t>CMCC</w:t>
      </w:r>
      <w:r w:rsidR="00256CE9">
        <w:tab/>
        <w:t>discussion</w:t>
      </w:r>
      <w:r w:rsidR="00256CE9">
        <w:tab/>
        <w:t>Rel-17</w:t>
      </w:r>
      <w:r w:rsidR="00256CE9">
        <w:tab/>
        <w:t>LTE_NR_DC_enh2-Core</w:t>
      </w:r>
    </w:p>
    <w:p w14:paraId="5CD09291" w14:textId="3BA0F35D" w:rsidR="00187BF0" w:rsidRDefault="00A75601" w:rsidP="00187BF0">
      <w:pPr>
        <w:pStyle w:val="Doc-title"/>
      </w:pPr>
      <w:hyperlink r:id="rId470" w:history="1">
        <w:r w:rsidR="00C43375">
          <w:rPr>
            <w:rStyle w:val="Hyperlink"/>
          </w:rPr>
          <w:t>R2-2009379</w:t>
        </w:r>
      </w:hyperlink>
      <w:r w:rsidR="00187BF0">
        <w:tab/>
        <w:t>Discussion on conditional PSCell addition/change</w:t>
      </w:r>
      <w:r w:rsidR="00187BF0">
        <w:tab/>
        <w:t>ZTE Corporation, Sanechips</w:t>
      </w:r>
      <w:r w:rsidR="00187BF0">
        <w:tab/>
        <w:t>discussion</w:t>
      </w:r>
      <w:r w:rsidR="00187BF0">
        <w:tab/>
        <w:t>Rel-17</w:t>
      </w:r>
      <w:r w:rsidR="00187BF0">
        <w:tab/>
        <w:t>LTE_NR_DC_enh2-Core</w:t>
      </w:r>
    </w:p>
    <w:p w14:paraId="5D026A43" w14:textId="281F6EBD" w:rsidR="00187BF0" w:rsidRPr="00187BF0" w:rsidRDefault="00A75601" w:rsidP="002832C0">
      <w:pPr>
        <w:pStyle w:val="Doc-title"/>
      </w:pPr>
      <w:hyperlink r:id="rId471" w:history="1">
        <w:r w:rsidR="00C43375">
          <w:rPr>
            <w:rStyle w:val="Hyperlink"/>
          </w:rPr>
          <w:t>R2-2009596</w:t>
        </w:r>
      </w:hyperlink>
      <w:r w:rsidR="00187BF0">
        <w:tab/>
        <w:t>Discussion on conditional PSCell change and addition</w:t>
      </w:r>
      <w:r w:rsidR="00187BF0">
        <w:tab/>
        <w:t>OPPO</w:t>
      </w:r>
      <w:r w:rsidR="00187BF0">
        <w:tab/>
        <w:t>discussion</w:t>
      </w:r>
      <w:r w:rsidR="00187BF0">
        <w:tab/>
        <w:t>Rel-17</w:t>
      </w:r>
      <w:r w:rsidR="00187BF0">
        <w:tab/>
        <w:t>LTE_NR_DC_enh2-Core</w:t>
      </w:r>
    </w:p>
    <w:p w14:paraId="4893A901" w14:textId="72378CAB" w:rsidR="00187BF0" w:rsidRDefault="00A75601" w:rsidP="00187BF0">
      <w:pPr>
        <w:pStyle w:val="Doc-title"/>
      </w:pPr>
      <w:hyperlink r:id="rId472" w:history="1">
        <w:r w:rsidR="00C43375">
          <w:rPr>
            <w:rStyle w:val="Hyperlink"/>
          </w:rPr>
          <w:t>R2-2010003</w:t>
        </w:r>
      </w:hyperlink>
      <w:r w:rsidR="00187BF0">
        <w:tab/>
        <w:t>Conditional PSCell Change / Addition</w:t>
      </w:r>
      <w:r w:rsidR="00187BF0">
        <w:tab/>
        <w:t>Ericsson</w:t>
      </w:r>
      <w:r w:rsidR="00187BF0">
        <w:tab/>
        <w:t>discussion</w:t>
      </w:r>
      <w:r w:rsidR="00187BF0">
        <w:tab/>
        <w:t>LTE_NR_DC_enh2-Core</w:t>
      </w:r>
    </w:p>
    <w:p w14:paraId="0CF5D8C3" w14:textId="5767F787" w:rsidR="00187BF0" w:rsidRDefault="00A75601" w:rsidP="00187BF0">
      <w:pPr>
        <w:pStyle w:val="Doc-title"/>
      </w:pPr>
      <w:hyperlink r:id="rId473" w:history="1">
        <w:r w:rsidR="00C43375">
          <w:rPr>
            <w:rStyle w:val="Hyperlink"/>
          </w:rPr>
          <w:t>R2-2010130</w:t>
        </w:r>
      </w:hyperlink>
      <w:r w:rsidR="00187BF0">
        <w:tab/>
        <w:t>Configuration of Conditional PSCell addition/change</w:t>
      </w:r>
      <w:r w:rsidR="00187BF0">
        <w:tab/>
        <w:t>Qualcomm Incorporated</w:t>
      </w:r>
      <w:r w:rsidR="00187BF0">
        <w:tab/>
        <w:t>discussion</w:t>
      </w:r>
      <w:r w:rsidR="00187BF0">
        <w:tab/>
        <w:t>Rel-17</w:t>
      </w:r>
    </w:p>
    <w:p w14:paraId="2B1B47D7" w14:textId="6EB4A23C" w:rsidR="00187BF0" w:rsidRDefault="00A75601" w:rsidP="00187BF0">
      <w:pPr>
        <w:pStyle w:val="Doc-title"/>
      </w:pPr>
      <w:hyperlink r:id="rId474" w:history="1">
        <w:r w:rsidR="00C43375">
          <w:rPr>
            <w:rStyle w:val="Hyperlink"/>
          </w:rPr>
          <w:t>R2-2009868</w:t>
        </w:r>
      </w:hyperlink>
      <w:r w:rsidR="00187BF0">
        <w:tab/>
        <w:t>Issues on inter-SN CPC</w:t>
      </w:r>
      <w:r w:rsidR="00187BF0">
        <w:tab/>
        <w:t>Lenovo, Motorola Mobility</w:t>
      </w:r>
      <w:r w:rsidR="00187BF0">
        <w:tab/>
        <w:t>discussion</w:t>
      </w:r>
      <w:r w:rsidR="00187BF0">
        <w:tab/>
        <w:t>Rel-17</w:t>
      </w:r>
    </w:p>
    <w:p w14:paraId="3402F674" w14:textId="34D69D04" w:rsidR="00256CE9" w:rsidRPr="00032955" w:rsidRDefault="00A75601" w:rsidP="002832C0">
      <w:pPr>
        <w:pStyle w:val="Doc-title"/>
      </w:pPr>
      <w:hyperlink r:id="rId475" w:history="1">
        <w:r w:rsidR="00C43375">
          <w:rPr>
            <w:rStyle w:val="Hyperlink"/>
          </w:rPr>
          <w:t>R2-2009592</w:t>
        </w:r>
      </w:hyperlink>
      <w:r w:rsidR="00BC2251">
        <w:tab/>
        <w:t>Discussion on inter-SN conditional PSCell change (SN initiated)</w:t>
      </w:r>
      <w:r w:rsidR="00BC2251">
        <w:tab/>
        <w:t>China Unicom</w:t>
      </w:r>
      <w:r w:rsidR="00BC2251">
        <w:tab/>
        <w:t>discussion</w:t>
      </w:r>
      <w:r w:rsidR="00BC2251">
        <w:tab/>
        <w:t>LTE_NR_DC_enh2-Core</w:t>
      </w:r>
    </w:p>
    <w:p w14:paraId="55C7207D" w14:textId="0458FA52" w:rsidR="00256CE9" w:rsidRDefault="00A75601" w:rsidP="00256CE9">
      <w:pPr>
        <w:pStyle w:val="Doc-title"/>
      </w:pPr>
      <w:hyperlink r:id="rId476" w:history="1">
        <w:r w:rsidR="00C43375">
          <w:rPr>
            <w:rStyle w:val="Hyperlink"/>
          </w:rPr>
          <w:t>R2-2009358</w:t>
        </w:r>
      </w:hyperlink>
      <w:r w:rsidR="00256CE9">
        <w:tab/>
        <w:t>Discussion on Further CPAC Enhancements</w:t>
      </w:r>
      <w:r w:rsidR="00256CE9">
        <w:tab/>
        <w:t>CATT</w:t>
      </w:r>
      <w:r w:rsidR="00256CE9">
        <w:tab/>
        <w:t>discussion</w:t>
      </w:r>
      <w:r w:rsidR="00256CE9">
        <w:tab/>
        <w:t>Rel-17</w:t>
      </w:r>
      <w:r w:rsidR="00256CE9">
        <w:tab/>
        <w:t>LTE_NR_DC_enh2-Core</w:t>
      </w:r>
    </w:p>
    <w:p w14:paraId="3BAD9E0B" w14:textId="0C918854" w:rsidR="005210E1" w:rsidRDefault="00A75601" w:rsidP="005210E1">
      <w:pPr>
        <w:pStyle w:val="Doc-title"/>
      </w:pPr>
      <w:hyperlink r:id="rId477" w:history="1">
        <w:r w:rsidR="00C43375">
          <w:rPr>
            <w:rStyle w:val="Hyperlink"/>
          </w:rPr>
          <w:t>R2-2009816</w:t>
        </w:r>
      </w:hyperlink>
      <w:r w:rsidR="005210E1">
        <w:tab/>
        <w:t>Framework of Inter-SN Conditional PSCell change</w:t>
      </w:r>
      <w:r w:rsidR="005210E1">
        <w:tab/>
        <w:t>NEC</w:t>
      </w:r>
      <w:r w:rsidR="005210E1">
        <w:tab/>
        <w:t>discussion</w:t>
      </w:r>
      <w:r w:rsidR="005210E1">
        <w:tab/>
        <w:t>Rel-17</w:t>
      </w:r>
      <w:r w:rsidR="005210E1">
        <w:tab/>
        <w:t>LTE_NR_DC_enh2-Core</w:t>
      </w:r>
    </w:p>
    <w:p w14:paraId="0A89712A" w14:textId="7242B6AC" w:rsidR="00256CE9" w:rsidRDefault="00A75601" w:rsidP="002832C0">
      <w:pPr>
        <w:pStyle w:val="Doc-title"/>
      </w:pPr>
      <w:hyperlink r:id="rId478" w:history="1">
        <w:r w:rsidR="00C43375">
          <w:rPr>
            <w:rStyle w:val="Hyperlink"/>
          </w:rPr>
          <w:t>R2-2009815</w:t>
        </w:r>
      </w:hyperlink>
      <w:r w:rsidR="00A400DC">
        <w:tab/>
        <w:t>Conditional PSCell addition procedure</w:t>
      </w:r>
      <w:r w:rsidR="00A400DC">
        <w:tab/>
        <w:t>NEC</w:t>
      </w:r>
      <w:r w:rsidR="00A400DC">
        <w:tab/>
        <w:t>discussion</w:t>
      </w:r>
      <w:r w:rsidR="00A400DC">
        <w:tab/>
        <w:t>Rel-17</w:t>
      </w:r>
      <w:r w:rsidR="00A400DC">
        <w:tab/>
        <w:t>LTE_NR_DC_enh2-Core</w:t>
      </w:r>
    </w:p>
    <w:p w14:paraId="04C4151D" w14:textId="55D3FDB6" w:rsidR="00032955" w:rsidRDefault="00A75601" w:rsidP="00032955">
      <w:pPr>
        <w:pStyle w:val="Doc-title"/>
      </w:pPr>
      <w:hyperlink r:id="rId479" w:history="1">
        <w:r w:rsidR="00C43375">
          <w:rPr>
            <w:rStyle w:val="Hyperlink"/>
          </w:rPr>
          <w:t>R2-2009088</w:t>
        </w:r>
      </w:hyperlink>
      <w:r w:rsidR="00032955">
        <w:tab/>
        <w:t>Conditional PSCell change / addition</w:t>
      </w:r>
      <w:r w:rsidR="00032955">
        <w:tab/>
        <w:t>vivo</w:t>
      </w:r>
      <w:r w:rsidR="00032955">
        <w:tab/>
        <w:t>discussion</w:t>
      </w:r>
      <w:r w:rsidR="00032955">
        <w:tab/>
        <w:t>Rel-17</w:t>
      </w:r>
      <w:r w:rsidR="00032955">
        <w:tab/>
        <w:t>LTE_NR_DC_enh2-Core</w:t>
      </w:r>
    </w:p>
    <w:p w14:paraId="25CC6EA2" w14:textId="067FE36C" w:rsidR="00032955" w:rsidRDefault="00A75601" w:rsidP="00032955">
      <w:pPr>
        <w:pStyle w:val="Doc-title"/>
      </w:pPr>
      <w:hyperlink r:id="rId480" w:history="1">
        <w:r w:rsidR="00C43375">
          <w:rPr>
            <w:rStyle w:val="Hyperlink"/>
          </w:rPr>
          <w:t>R2-2009158</w:t>
        </w:r>
      </w:hyperlink>
      <w:r w:rsidR="00032955">
        <w:tab/>
        <w:t>CPC configuration number restriction</w:t>
      </w:r>
      <w:r w:rsidR="00032955">
        <w:tab/>
        <w:t>Spreadtrum Communications</w:t>
      </w:r>
      <w:r w:rsidR="00032955">
        <w:tab/>
        <w:t>discussion</w:t>
      </w:r>
      <w:r w:rsidR="00032955">
        <w:tab/>
        <w:t>Rel-17</w:t>
      </w:r>
      <w:r w:rsidR="00032955">
        <w:tab/>
        <w:t>LTE_NR_DC_enh2-Core</w:t>
      </w:r>
    </w:p>
    <w:p w14:paraId="03B09B37" w14:textId="33A11567" w:rsidR="00032955" w:rsidRDefault="00A75601" w:rsidP="00032955">
      <w:pPr>
        <w:pStyle w:val="Doc-title"/>
      </w:pPr>
      <w:hyperlink r:id="rId481" w:history="1">
        <w:r w:rsidR="00C43375">
          <w:rPr>
            <w:rStyle w:val="Hyperlink"/>
          </w:rPr>
          <w:t>R2-2009260</w:t>
        </w:r>
      </w:hyperlink>
      <w:r w:rsidR="00032955">
        <w:tab/>
        <w:t>Coexistence of CHO and CPC</w:t>
      </w:r>
      <w:r w:rsidR="00032955">
        <w:tab/>
        <w:t>InterDigital</w:t>
      </w:r>
      <w:r w:rsidR="00032955">
        <w:tab/>
        <w:t>discussion</w:t>
      </w:r>
      <w:r w:rsidR="00032955">
        <w:tab/>
        <w:t>Rel-17</w:t>
      </w:r>
      <w:r w:rsidR="00032955">
        <w:tab/>
        <w:t>LTE_NR_DC_enh2-Core</w:t>
      </w:r>
    </w:p>
    <w:p w14:paraId="797C06FA" w14:textId="012B727F" w:rsidR="00032955" w:rsidRDefault="00A75601" w:rsidP="00032955">
      <w:pPr>
        <w:pStyle w:val="Doc-title"/>
      </w:pPr>
      <w:hyperlink r:id="rId482" w:history="1">
        <w:r w:rsidR="00C43375">
          <w:rPr>
            <w:rStyle w:val="Hyperlink"/>
          </w:rPr>
          <w:t>R2-2009285</w:t>
        </w:r>
      </w:hyperlink>
      <w:r w:rsidR="00032955">
        <w:tab/>
        <w:t>CPAC failure handling discussio</w:t>
      </w:r>
      <w:r w:rsidR="00032955">
        <w:tab/>
        <w:t>Futurewei</w:t>
      </w:r>
      <w:r w:rsidR="00032955">
        <w:tab/>
        <w:t>discussion</w:t>
      </w:r>
      <w:r w:rsidR="00032955">
        <w:tab/>
        <w:t>Rel-17</w:t>
      </w:r>
      <w:r w:rsidR="00032955">
        <w:tab/>
        <w:t>LTE_NR_DC_enh2-Core</w:t>
      </w:r>
    </w:p>
    <w:p w14:paraId="294D8FEC" w14:textId="1D4F6195" w:rsidR="00032955" w:rsidRDefault="00A75601" w:rsidP="00032955">
      <w:pPr>
        <w:pStyle w:val="Doc-title"/>
      </w:pPr>
      <w:hyperlink r:id="rId483" w:history="1">
        <w:r w:rsidR="00C43375">
          <w:rPr>
            <w:rStyle w:val="Hyperlink"/>
          </w:rPr>
          <w:t>R2-2009475</w:t>
        </w:r>
      </w:hyperlink>
      <w:r w:rsidR="00032955">
        <w:tab/>
        <w:t>Discussion on conditional PSCell change and addition</w:t>
      </w:r>
      <w:r w:rsidR="00032955">
        <w:tab/>
        <w:t>Apple</w:t>
      </w:r>
      <w:r w:rsidR="00032955">
        <w:tab/>
        <w:t>discussion</w:t>
      </w:r>
      <w:r w:rsidR="00032955">
        <w:tab/>
        <w:t>Rel-17</w:t>
      </w:r>
      <w:r w:rsidR="00032955">
        <w:tab/>
        <w:t>LTE_NR_DC_enh2-Core</w:t>
      </w:r>
    </w:p>
    <w:p w14:paraId="677C0BEB" w14:textId="48D8E668" w:rsidR="00032955" w:rsidRDefault="00A75601" w:rsidP="00032955">
      <w:pPr>
        <w:pStyle w:val="Doc-title"/>
      </w:pPr>
      <w:hyperlink r:id="rId484" w:history="1">
        <w:r w:rsidR="00C43375">
          <w:rPr>
            <w:rStyle w:val="Hyperlink"/>
          </w:rPr>
          <w:t>R2-2010248</w:t>
        </w:r>
      </w:hyperlink>
      <w:r w:rsidR="00032955">
        <w:tab/>
        <w:t>Discussion on SN initiated CPC and CPAC Execution</w:t>
      </w:r>
      <w:r w:rsidR="00032955">
        <w:tab/>
        <w:t>ETRI</w:t>
      </w:r>
      <w:r w:rsidR="00032955">
        <w:tab/>
        <w:t>discussion</w:t>
      </w:r>
      <w:r w:rsidR="00032955">
        <w:tab/>
        <w:t>Rel-17</w:t>
      </w:r>
      <w:r w:rsidR="00032955">
        <w:tab/>
        <w:t>LTE_NR_DC_enh2-Core</w:t>
      </w:r>
    </w:p>
    <w:p w14:paraId="297A836F" w14:textId="523CA2C9" w:rsidR="00032955" w:rsidRDefault="00A75601" w:rsidP="00032955">
      <w:pPr>
        <w:pStyle w:val="Doc-title"/>
      </w:pPr>
      <w:hyperlink r:id="rId485" w:history="1">
        <w:r w:rsidR="00C43375">
          <w:rPr>
            <w:rStyle w:val="Hyperlink"/>
          </w:rPr>
          <w:t>R2-2010282</w:t>
        </w:r>
      </w:hyperlink>
      <w:r w:rsidR="00032955">
        <w:tab/>
        <w:t>Considerations of CPAC in Rel-17</w:t>
      </w:r>
      <w:r w:rsidR="00032955">
        <w:tab/>
        <w:t>LG Electronics</w:t>
      </w:r>
      <w:r w:rsidR="00032955">
        <w:tab/>
        <w:t>discussion</w:t>
      </w:r>
      <w:r w:rsidR="00032955">
        <w:tab/>
        <w:t>Rel-17</w:t>
      </w:r>
      <w:r w:rsidR="00032955">
        <w:tab/>
      </w:r>
      <w:hyperlink r:id="rId486" w:history="1">
        <w:r w:rsidR="00C43375">
          <w:rPr>
            <w:rStyle w:val="Hyperlink"/>
          </w:rPr>
          <w:t>R2-2007985</w:t>
        </w:r>
      </w:hyperlink>
    </w:p>
    <w:p w14:paraId="5FD3579F" w14:textId="17273E11" w:rsidR="00032955" w:rsidRDefault="00A75601" w:rsidP="00032955">
      <w:pPr>
        <w:pStyle w:val="Doc-title"/>
      </w:pPr>
      <w:hyperlink r:id="rId487" w:history="1">
        <w:r w:rsidR="00C43375">
          <w:rPr>
            <w:rStyle w:val="Hyperlink"/>
          </w:rPr>
          <w:t>R2-2010529</w:t>
        </w:r>
      </w:hyperlink>
      <w:r w:rsidR="00032955">
        <w:tab/>
        <w:t>Regarding inter MN-SN signaling design for Conditional PSCell Addition</w:t>
      </w:r>
      <w:r w:rsidR="00032955">
        <w:tab/>
        <w:t>Intel Corporation</w:t>
      </w:r>
      <w:r w:rsidR="00032955">
        <w:tab/>
        <w:t>discussion</w:t>
      </w:r>
      <w:r w:rsidR="00032955">
        <w:tab/>
        <w:t>Rel-17</w:t>
      </w:r>
      <w:r w:rsidR="00032955">
        <w:tab/>
        <w:t>LTE_NR_DC_enh2-Core</w:t>
      </w:r>
    </w:p>
    <w:p w14:paraId="485FB68E" w14:textId="77777777" w:rsidR="00256CE9" w:rsidRPr="00256CE9" w:rsidRDefault="00256CE9" w:rsidP="00256CE9">
      <w:pPr>
        <w:pStyle w:val="Doc-text2"/>
      </w:pPr>
    </w:p>
    <w:p w14:paraId="0B90E52D" w14:textId="480AE2D6" w:rsidR="00E54CCD" w:rsidRDefault="00E54CCD" w:rsidP="00D87DFC">
      <w:pPr>
        <w:pStyle w:val="Heading2"/>
      </w:pPr>
      <w:bookmarkStart w:id="105" w:name="_Toc54890563"/>
      <w:r>
        <w:t>8.3</w:t>
      </w:r>
      <w:r>
        <w:tab/>
        <w:t>Multi SIM</w:t>
      </w:r>
      <w:bookmarkEnd w:id="105"/>
    </w:p>
    <w:p w14:paraId="50B4B2DB" w14:textId="77777777" w:rsidR="00E54CCD" w:rsidRDefault="00E54CCD" w:rsidP="00D40DEE">
      <w:pPr>
        <w:pStyle w:val="Comments"/>
      </w:pPr>
      <w:r>
        <w:t>(LTE_NR_MUSIM-Core; leading WG: RAN2; REL-17; WID: RP-201309)</w:t>
      </w:r>
    </w:p>
    <w:p w14:paraId="3F3E6EA6" w14:textId="77777777" w:rsidR="00E54CCD" w:rsidRDefault="00E54CCD" w:rsidP="00D40DEE">
      <w:pPr>
        <w:pStyle w:val="Comments"/>
      </w:pPr>
      <w:r>
        <w:t>Time budget: 1 TU</w:t>
      </w:r>
    </w:p>
    <w:p w14:paraId="5927B024" w14:textId="77777777" w:rsidR="00E54CCD" w:rsidRDefault="00E54CCD" w:rsidP="00D40DEE">
      <w:pPr>
        <w:pStyle w:val="Comments"/>
      </w:pPr>
      <w:r>
        <w:t>Tdoc Limitation: 3 tdocs</w:t>
      </w:r>
    </w:p>
    <w:p w14:paraId="629D4D1D" w14:textId="77777777" w:rsidR="00E54CCD" w:rsidRDefault="00E54CCD" w:rsidP="00D40DEE">
      <w:pPr>
        <w:pStyle w:val="Comments"/>
      </w:pPr>
      <w:r>
        <w:t>Email max expectation: 3 threads</w:t>
      </w:r>
    </w:p>
    <w:p w14:paraId="47A42AED" w14:textId="37B8778B" w:rsidR="00E54CCD" w:rsidRDefault="00690E14" w:rsidP="00D87DFC">
      <w:pPr>
        <w:pStyle w:val="Heading3"/>
      </w:pPr>
      <w:bookmarkStart w:id="106" w:name="_Toc54890564"/>
      <w:r>
        <w:t>8.3.1</w:t>
      </w:r>
      <w:r>
        <w:tab/>
        <w:t>Organizational</w:t>
      </w:r>
      <w:r w:rsidR="00E54CCD">
        <w:t xml:space="preserve"> Requirements and Scope</w:t>
      </w:r>
      <w:bookmarkEnd w:id="106"/>
    </w:p>
    <w:p w14:paraId="000F9454" w14:textId="77777777" w:rsidR="00E54CCD" w:rsidRDefault="00E54CCD" w:rsidP="00D40DEE">
      <w:pPr>
        <w:pStyle w:val="Comments"/>
      </w:pPr>
      <w:r>
        <w:t xml:space="preserve">Including work plan </w:t>
      </w:r>
      <w:r w:rsidRPr="00D40DEE">
        <w:rPr>
          <w:rStyle w:val="CommentsChar"/>
        </w:rPr>
        <w:t>and</w:t>
      </w:r>
      <w:r>
        <w:t xml:space="preserve"> any other rapporteur input.</w:t>
      </w:r>
    </w:p>
    <w:p w14:paraId="70B9FFE7" w14:textId="77777777" w:rsidR="00E54CCD" w:rsidRDefault="00E54CCD" w:rsidP="00D40DEE">
      <w:pPr>
        <w:pStyle w:val="Comments"/>
      </w:pPr>
      <w:r>
        <w:t>Including outcome of [Post111-e][917][NR][Multi-SIM] Work prioritization for Multi-SIM (vivo)</w:t>
      </w:r>
    </w:p>
    <w:p w14:paraId="13E0939A" w14:textId="77777777" w:rsidR="00D866DD" w:rsidRDefault="00D866DD" w:rsidP="00032955">
      <w:pPr>
        <w:pStyle w:val="Doc-title"/>
      </w:pPr>
    </w:p>
    <w:p w14:paraId="298B467A" w14:textId="57DE14CC" w:rsidR="00D866DD" w:rsidRPr="002E199F" w:rsidRDefault="00D866DD" w:rsidP="00D866DD">
      <w:pPr>
        <w:pStyle w:val="BoldComments"/>
        <w:rPr>
          <w:lang w:val="fi-FI"/>
        </w:rPr>
      </w:pPr>
      <w:r>
        <w:t xml:space="preserve">Web Conf </w:t>
      </w:r>
      <w:r>
        <w:rPr>
          <w:lang w:val="fi-FI"/>
        </w:rPr>
        <w:t>(2)</w:t>
      </w:r>
    </w:p>
    <w:p w14:paraId="0A705A34" w14:textId="532E978B" w:rsidR="00032955" w:rsidRDefault="00A75601" w:rsidP="00032955">
      <w:pPr>
        <w:pStyle w:val="Doc-title"/>
      </w:pPr>
      <w:hyperlink r:id="rId488" w:history="1">
        <w:r w:rsidR="00C43375">
          <w:rPr>
            <w:rStyle w:val="Hyperlink"/>
          </w:rPr>
          <w:t>R2-2008754</w:t>
        </w:r>
      </w:hyperlink>
      <w:r w:rsidR="00032955">
        <w:tab/>
        <w:t>LS on System support for Multi-USIM devices (S2-2006037; contact: Intel)</w:t>
      </w:r>
      <w:r w:rsidR="00032955">
        <w:tab/>
        <w:t>SA2</w:t>
      </w:r>
      <w:r w:rsidR="00032955">
        <w:tab/>
        <w:t>LS in</w:t>
      </w:r>
      <w:r w:rsidR="00032955">
        <w:tab/>
        <w:t>Rel-17</w:t>
      </w:r>
      <w:r w:rsidR="00032955">
        <w:tab/>
        <w:t>FS_MUSIM</w:t>
      </w:r>
      <w:r w:rsidR="00032955">
        <w:tab/>
        <w:t>To:RAN2, RAN3, SA3</w:t>
      </w:r>
    </w:p>
    <w:p w14:paraId="0B8C3541" w14:textId="42B36636" w:rsidR="007F465C" w:rsidRPr="001036F0" w:rsidRDefault="00FE7D41" w:rsidP="007F465C">
      <w:pPr>
        <w:pStyle w:val="Agreement"/>
      </w:pPr>
      <w:r w:rsidRPr="001036F0">
        <w:t>Noted</w:t>
      </w:r>
    </w:p>
    <w:p w14:paraId="23AEFF7D" w14:textId="77777777" w:rsidR="007F465C" w:rsidRPr="007F465C" w:rsidRDefault="007F465C" w:rsidP="007F465C">
      <w:pPr>
        <w:pStyle w:val="Doc-text2"/>
      </w:pPr>
    </w:p>
    <w:p w14:paraId="18A91886" w14:textId="482C0FD5" w:rsidR="00577886" w:rsidRDefault="00A75601" w:rsidP="00577886">
      <w:pPr>
        <w:pStyle w:val="Doc-title"/>
      </w:pPr>
      <w:hyperlink r:id="rId489" w:history="1">
        <w:r w:rsidR="00C43375">
          <w:rPr>
            <w:rStyle w:val="Hyperlink"/>
          </w:rPr>
          <w:t>R2-2010689</w:t>
        </w:r>
      </w:hyperlink>
      <w:r w:rsidR="00577886">
        <w:tab/>
      </w:r>
      <w:r w:rsidR="00577886" w:rsidRPr="005C12D3">
        <w:t>Reply to LS S2-2006037 on System support for Multi-USIM devices (S3-202687; contact: Nokia)</w:t>
      </w:r>
      <w:r w:rsidR="00577886">
        <w:tab/>
        <w:t>SA3</w:t>
      </w:r>
      <w:r w:rsidR="00577886">
        <w:tab/>
        <w:t>LS in</w:t>
      </w:r>
      <w:r w:rsidR="00577886">
        <w:tab/>
        <w:t>Rel-17</w:t>
      </w:r>
      <w:r w:rsidR="00577886">
        <w:tab/>
        <w:t>FS_MUSIM</w:t>
      </w:r>
      <w:r w:rsidR="00577886">
        <w:tab/>
        <w:t>To:SA2, RAN2, RAN3</w:t>
      </w:r>
    </w:p>
    <w:p w14:paraId="76126B05" w14:textId="6319A6F1" w:rsidR="00FE7D41" w:rsidRPr="00FE7D41" w:rsidRDefault="00FE7D41" w:rsidP="00FE7D41">
      <w:pPr>
        <w:pStyle w:val="Doc-text2"/>
      </w:pPr>
      <w:r>
        <w:t>-</w:t>
      </w:r>
      <w:r>
        <w:tab/>
        <w:t>OPPO wonders if this is only for RRC_IDLE or also to RRC_INACTIVE? Nokia clarifies that this needs further discussion in RAN2. Should just avoid unsecured transmission. QC thinks this is only for RRC_IDLE.</w:t>
      </w:r>
    </w:p>
    <w:p w14:paraId="51937452" w14:textId="7EACB8BD" w:rsidR="007F465C" w:rsidRPr="001036F0" w:rsidRDefault="00FE7D41" w:rsidP="007F465C">
      <w:pPr>
        <w:pStyle w:val="Agreement"/>
      </w:pPr>
      <w:r w:rsidRPr="001036F0">
        <w:lastRenderedPageBreak/>
        <w:t>Noted</w:t>
      </w:r>
    </w:p>
    <w:p w14:paraId="0931ABAB" w14:textId="77777777" w:rsidR="007F465C" w:rsidRPr="007F465C" w:rsidRDefault="007F465C" w:rsidP="007F465C">
      <w:pPr>
        <w:pStyle w:val="Doc-text2"/>
      </w:pPr>
    </w:p>
    <w:p w14:paraId="42A6076B" w14:textId="40B2BFBE" w:rsidR="00A169B1" w:rsidRDefault="00A169B1" w:rsidP="00A169B1">
      <w:pPr>
        <w:pStyle w:val="Doc-text2"/>
        <w:ind w:left="0" w:firstLine="0"/>
      </w:pPr>
    </w:p>
    <w:p w14:paraId="39864A97" w14:textId="296EE5D7" w:rsidR="00C838A9" w:rsidRDefault="00C838A9" w:rsidP="00C838A9">
      <w:pPr>
        <w:pStyle w:val="Comments"/>
      </w:pPr>
      <w:r>
        <w:t>Input related to SA2/SA3 LS replies:</w:t>
      </w:r>
    </w:p>
    <w:p w14:paraId="47C250D2" w14:textId="6307CEB6" w:rsidR="00150EB5" w:rsidRDefault="00A75601" w:rsidP="00150EB5">
      <w:pPr>
        <w:pStyle w:val="Doc-title"/>
      </w:pPr>
      <w:hyperlink r:id="rId490" w:history="1">
        <w:r w:rsidR="00C43375">
          <w:rPr>
            <w:rStyle w:val="Hyperlink"/>
          </w:rPr>
          <w:t>R2-2009971</w:t>
        </w:r>
      </w:hyperlink>
      <w:r w:rsidR="00150EB5">
        <w:tab/>
        <w:t>Response to SA2 LS S2-2006037: Paging Repetition in RAN and UE Implementation-based solution aspects</w:t>
      </w:r>
      <w:r w:rsidR="00150EB5">
        <w:tab/>
        <w:t>VODAFONE Group Plc</w:t>
      </w:r>
      <w:r w:rsidR="00150EB5">
        <w:tab/>
        <w:t>discussion</w:t>
      </w:r>
    </w:p>
    <w:p w14:paraId="04A3685A" w14:textId="77777777" w:rsidR="00150EB5" w:rsidRPr="00C838A9" w:rsidRDefault="00150EB5" w:rsidP="00150EB5">
      <w:pPr>
        <w:pStyle w:val="Doc-text2"/>
        <w:rPr>
          <w:i/>
          <w:iCs/>
        </w:rPr>
      </w:pPr>
      <w:r w:rsidRPr="00C838A9">
        <w:rPr>
          <w:i/>
          <w:iCs/>
        </w:rPr>
        <w:t>(moved from 8.3.2)</w:t>
      </w:r>
    </w:p>
    <w:p w14:paraId="49EA72FF" w14:textId="429B13BD" w:rsidR="00150EB5" w:rsidRDefault="00A75601" w:rsidP="00150EB5">
      <w:pPr>
        <w:pStyle w:val="Doc-title"/>
      </w:pPr>
      <w:hyperlink r:id="rId491" w:history="1">
        <w:r w:rsidR="00C43375">
          <w:rPr>
            <w:rStyle w:val="Hyperlink"/>
          </w:rPr>
          <w:t>R2-2009780</w:t>
        </w:r>
      </w:hyperlink>
      <w:r w:rsidR="00150EB5">
        <w:tab/>
        <w:t xml:space="preserve">Guidance for SA2 on Solution #16 for Key Issue 2 </w:t>
      </w:r>
      <w:r w:rsidR="00150EB5">
        <w:tab/>
        <w:t>VODAFONE Group Plc</w:t>
      </w:r>
      <w:r w:rsidR="00150EB5">
        <w:tab/>
        <w:t>discussion</w:t>
      </w:r>
    </w:p>
    <w:p w14:paraId="424A7BE6" w14:textId="77777777" w:rsidR="00150EB5" w:rsidRPr="00C838A9" w:rsidRDefault="00150EB5" w:rsidP="00150EB5">
      <w:pPr>
        <w:pStyle w:val="Doc-text2"/>
        <w:rPr>
          <w:i/>
          <w:iCs/>
        </w:rPr>
      </w:pPr>
      <w:r w:rsidRPr="00C838A9">
        <w:rPr>
          <w:i/>
          <w:iCs/>
        </w:rPr>
        <w:t>(moved from 8.3.2)</w:t>
      </w:r>
    </w:p>
    <w:p w14:paraId="6078484A" w14:textId="10F4F546" w:rsidR="00A169B1" w:rsidRDefault="00A75601" w:rsidP="00A169B1">
      <w:pPr>
        <w:pStyle w:val="Doc-title"/>
      </w:pPr>
      <w:hyperlink r:id="rId492" w:history="1">
        <w:r w:rsidR="00C43375">
          <w:rPr>
            <w:rStyle w:val="Hyperlink"/>
          </w:rPr>
          <w:t>R2-2009885</w:t>
        </w:r>
      </w:hyperlink>
      <w:r w:rsidR="00A169B1">
        <w:tab/>
        <w:t>Discussion on Multi SIM</w:t>
      </w:r>
      <w:r w:rsidR="00A169B1">
        <w:tab/>
        <w:t>Sony, Convida Wireless</w:t>
      </w:r>
      <w:r w:rsidR="00A169B1">
        <w:tab/>
        <w:t>discussion</w:t>
      </w:r>
      <w:r w:rsidR="00A169B1">
        <w:tab/>
        <w:t>Rel-17</w:t>
      </w:r>
      <w:r w:rsidR="00A169B1">
        <w:tab/>
        <w:t>LTE_NR_MUSIM-Core</w:t>
      </w:r>
    </w:p>
    <w:p w14:paraId="36024AB6" w14:textId="0DDD6DBE" w:rsidR="00150EB5" w:rsidRDefault="00A75601" w:rsidP="00150EB5">
      <w:pPr>
        <w:pStyle w:val="Doc-title"/>
      </w:pPr>
      <w:hyperlink r:id="rId493" w:history="1">
        <w:r w:rsidR="00C43375">
          <w:rPr>
            <w:rStyle w:val="Hyperlink"/>
          </w:rPr>
          <w:t>R2-2009943</w:t>
        </w:r>
      </w:hyperlink>
      <w:r w:rsidR="00150EB5">
        <w:tab/>
        <w:t>[DRAFT] Reply LS on System support for Multi-USIM devices</w:t>
      </w:r>
      <w:r w:rsidR="00150EB5">
        <w:tab/>
        <w:t>Intel Corporation</w:t>
      </w:r>
      <w:r w:rsidR="00150EB5">
        <w:tab/>
        <w:t>LS out</w:t>
      </w:r>
      <w:r w:rsidR="00150EB5">
        <w:tab/>
        <w:t>Rel-17</w:t>
      </w:r>
      <w:r w:rsidR="00150EB5">
        <w:tab/>
        <w:t>LTE_NR_MUSIM-Core</w:t>
      </w:r>
      <w:r w:rsidR="00150EB5">
        <w:tab/>
        <w:t>To:SA2</w:t>
      </w:r>
      <w:r w:rsidR="00150EB5">
        <w:tab/>
        <w:t>Cc:RAN3</w:t>
      </w:r>
    </w:p>
    <w:p w14:paraId="64833BA0" w14:textId="4017C3AC" w:rsidR="00C838A9" w:rsidRPr="00BC1D04" w:rsidRDefault="00BC1D04" w:rsidP="00BC1D04">
      <w:pPr>
        <w:pStyle w:val="Agreement"/>
      </w:pPr>
      <w:r>
        <w:t>Offline 240 to progress LS reply to SA2</w:t>
      </w:r>
    </w:p>
    <w:p w14:paraId="2472BAE2" w14:textId="20496406" w:rsidR="00A169B1" w:rsidRDefault="00A169B1" w:rsidP="00A169B1">
      <w:pPr>
        <w:pStyle w:val="Doc-text2"/>
        <w:ind w:left="0" w:firstLine="0"/>
      </w:pPr>
    </w:p>
    <w:p w14:paraId="1B708ED2" w14:textId="03676251" w:rsidR="00A92D06" w:rsidRPr="007459BB" w:rsidRDefault="001036F0" w:rsidP="00A92D06">
      <w:pPr>
        <w:pStyle w:val="EmailDiscussion"/>
      </w:pPr>
      <w:r w:rsidRPr="007459BB">
        <w:t xml:space="preserve"> </w:t>
      </w:r>
      <w:r w:rsidR="00A92D06" w:rsidRPr="007459BB">
        <w:t>[AT</w:t>
      </w:r>
      <w:r w:rsidR="00A92D06">
        <w:t>112-e</w:t>
      </w:r>
      <w:r w:rsidR="00A92D06" w:rsidRPr="007459BB">
        <w:t>][2</w:t>
      </w:r>
      <w:r w:rsidR="00A92D06">
        <w:t>40</w:t>
      </w:r>
      <w:r w:rsidR="00A92D06" w:rsidRPr="007459BB">
        <w:t>][</w:t>
      </w:r>
      <w:r w:rsidR="00A92D06">
        <w:t>Multi-SIM</w:t>
      </w:r>
      <w:r w:rsidR="00A92D06" w:rsidRPr="007459BB">
        <w:t xml:space="preserve">] </w:t>
      </w:r>
      <w:r w:rsidR="00A92D06">
        <w:t xml:space="preserve">Reply LS to SA2 </w:t>
      </w:r>
      <w:r w:rsidR="00A92D06" w:rsidRPr="007459BB">
        <w:t>(</w:t>
      </w:r>
      <w:r w:rsidR="00A92D06">
        <w:t>Intel</w:t>
      </w:r>
      <w:r w:rsidR="00A92D06" w:rsidRPr="007459BB">
        <w:t>)</w:t>
      </w:r>
    </w:p>
    <w:p w14:paraId="4823D240" w14:textId="77777777" w:rsidR="00A92D06" w:rsidRPr="00851D43" w:rsidRDefault="00A92D06" w:rsidP="00A92D06">
      <w:pPr>
        <w:pStyle w:val="EmailDiscussion2"/>
        <w:ind w:left="1619" w:firstLine="0"/>
        <w:rPr>
          <w:u w:val="single"/>
        </w:rPr>
      </w:pPr>
      <w:r w:rsidRPr="00851D43">
        <w:rPr>
          <w:u w:val="single"/>
        </w:rPr>
        <w:t xml:space="preserve">Scope: </w:t>
      </w:r>
    </w:p>
    <w:p w14:paraId="09B463B7" w14:textId="55BF3C31" w:rsidR="00A92D06" w:rsidRDefault="00A92D06" w:rsidP="00A92D06">
      <w:pPr>
        <w:pStyle w:val="EmailDiscussion2"/>
        <w:numPr>
          <w:ilvl w:val="2"/>
          <w:numId w:val="9"/>
        </w:numPr>
        <w:ind w:left="1980"/>
      </w:pPr>
      <w:r>
        <w:t>Draft LS reply to SA2 based on online agreements (can also include some analysis from email discussion)</w:t>
      </w:r>
    </w:p>
    <w:p w14:paraId="68621109" w14:textId="77777777" w:rsidR="00A92D06" w:rsidRPr="00021D10" w:rsidRDefault="00A92D06" w:rsidP="00A92D06">
      <w:pPr>
        <w:pStyle w:val="EmailDiscussion2"/>
        <w:rPr>
          <w:u w:val="single"/>
        </w:rPr>
      </w:pPr>
      <w:r w:rsidRPr="00021D10">
        <w:tab/>
      </w:r>
      <w:r w:rsidRPr="00021D10">
        <w:rPr>
          <w:u w:val="single"/>
        </w:rPr>
        <w:t xml:space="preserve">Intended outcome: </w:t>
      </w:r>
    </w:p>
    <w:p w14:paraId="153470E5" w14:textId="7BE2DE64" w:rsidR="00A92D06" w:rsidRDefault="00A92D06" w:rsidP="00A92D06">
      <w:pPr>
        <w:pStyle w:val="EmailDiscussion2"/>
        <w:numPr>
          <w:ilvl w:val="2"/>
          <w:numId w:val="9"/>
        </w:numPr>
        <w:ind w:left="1980"/>
      </w:pPr>
      <w:r w:rsidRPr="00021D10">
        <w:t xml:space="preserve">Discussion summary in </w:t>
      </w:r>
      <w:hyperlink r:id="rId494" w:history="1">
        <w:r w:rsidR="00C43375">
          <w:rPr>
            <w:rStyle w:val="Hyperlink"/>
          </w:rPr>
          <w:t>R2-2010737</w:t>
        </w:r>
      </w:hyperlink>
      <w:r w:rsidRPr="00021D10">
        <w:t xml:space="preserve"> (by email rapporteur)</w:t>
      </w:r>
      <w:r w:rsidR="00C82956">
        <w:t xml:space="preserve"> and draft reply LS in </w:t>
      </w:r>
      <w:hyperlink r:id="rId495" w:history="1">
        <w:r w:rsidR="00C43375">
          <w:rPr>
            <w:rStyle w:val="Hyperlink"/>
          </w:rPr>
          <w:t>R2-2010738</w:t>
        </w:r>
      </w:hyperlink>
      <w:r w:rsidR="00C82956">
        <w:t>.</w:t>
      </w:r>
    </w:p>
    <w:p w14:paraId="17DBC6E1" w14:textId="77777777" w:rsidR="00A92D06" w:rsidRPr="00021D10" w:rsidRDefault="00A92D06" w:rsidP="00A92D06">
      <w:pPr>
        <w:pStyle w:val="EmailDiscussion2"/>
        <w:rPr>
          <w:u w:val="single"/>
        </w:rPr>
      </w:pPr>
      <w:r w:rsidRPr="00021D10">
        <w:tab/>
      </w:r>
      <w:r w:rsidRPr="00021D10">
        <w:rPr>
          <w:u w:val="single"/>
        </w:rPr>
        <w:t>Deadline</w:t>
      </w:r>
      <w:r>
        <w:rPr>
          <w:u w:val="single"/>
        </w:rPr>
        <w:t>s</w:t>
      </w:r>
      <w:r w:rsidRPr="00021D10">
        <w:rPr>
          <w:u w:val="single"/>
        </w:rPr>
        <w:t xml:space="preserve">:  </w:t>
      </w:r>
    </w:p>
    <w:p w14:paraId="15232992" w14:textId="77777777" w:rsidR="00A92D06" w:rsidRPr="002774A7" w:rsidRDefault="00A92D06" w:rsidP="00A92D06">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3A8EEF61" w14:textId="10A1E3F2" w:rsidR="00AA3533" w:rsidRDefault="00AA3533" w:rsidP="00A169B1">
      <w:pPr>
        <w:pStyle w:val="Doc-text2"/>
        <w:ind w:left="0" w:firstLine="0"/>
      </w:pPr>
    </w:p>
    <w:p w14:paraId="331C0EAA" w14:textId="6CB47602" w:rsidR="001036F0" w:rsidRPr="00FA4844" w:rsidRDefault="001036F0" w:rsidP="001036F0">
      <w:pPr>
        <w:pStyle w:val="BoldComments"/>
      </w:pPr>
      <w:r>
        <w:t>By Web Conf (240 summary)</w:t>
      </w:r>
    </w:p>
    <w:p w14:paraId="566B4D59" w14:textId="372CB698" w:rsidR="001036F0" w:rsidRDefault="00A75601" w:rsidP="001036F0">
      <w:pPr>
        <w:pStyle w:val="Doc-title"/>
      </w:pPr>
      <w:hyperlink r:id="rId496" w:history="1">
        <w:r w:rsidR="001036F0">
          <w:rPr>
            <w:rStyle w:val="Hyperlink"/>
          </w:rPr>
          <w:t>R2-2010737</w:t>
        </w:r>
      </w:hyperlink>
      <w:r w:rsidR="001036F0">
        <w:tab/>
      </w:r>
      <w:r w:rsidR="001036F0" w:rsidRPr="001036F0">
        <w:t>Summary of [AT112-e][240][Multi-SIM] Reply LS to SA2 (Intel)</w:t>
      </w:r>
      <w:r w:rsidR="001036F0">
        <w:tab/>
        <w:t>Intel Corporation</w:t>
      </w:r>
      <w:r w:rsidR="001036F0">
        <w:tab/>
        <w:t>discussion</w:t>
      </w:r>
      <w:r w:rsidR="001036F0">
        <w:tab/>
        <w:t>Rel-17</w:t>
      </w:r>
      <w:r w:rsidR="001036F0">
        <w:tab/>
        <w:t>LTE_NR_MUSIM-Core</w:t>
      </w:r>
    </w:p>
    <w:p w14:paraId="2C1C7866" w14:textId="06C62CF5" w:rsidR="001036F0" w:rsidRDefault="00A75601" w:rsidP="001036F0">
      <w:pPr>
        <w:pStyle w:val="Doc-title"/>
      </w:pPr>
      <w:hyperlink r:id="rId497" w:history="1">
        <w:r w:rsidR="001036F0">
          <w:rPr>
            <w:rStyle w:val="Hyperlink"/>
          </w:rPr>
          <w:t>R2-2010738</w:t>
        </w:r>
      </w:hyperlink>
      <w:r w:rsidR="001036F0">
        <w:tab/>
        <w:t>Draft reply LS on System support for Multi-USIM devices (S2-2006037; contact: Intel)</w:t>
      </w:r>
      <w:r w:rsidR="001036F0">
        <w:tab/>
        <w:t>Intel Corporation</w:t>
      </w:r>
      <w:r w:rsidR="001036F0">
        <w:tab/>
        <w:t xml:space="preserve">LS </w:t>
      </w:r>
      <w:r w:rsidR="004070DB">
        <w:t>out</w:t>
      </w:r>
      <w:r w:rsidR="001036F0">
        <w:tab/>
        <w:t>Rel-17</w:t>
      </w:r>
      <w:r w:rsidR="001036F0">
        <w:tab/>
        <w:t>FS_MUSIM, LTE_NR_MUSIM-Core</w:t>
      </w:r>
      <w:r w:rsidR="001036F0">
        <w:tab/>
        <w:t>To: SA2</w:t>
      </w:r>
      <w:r w:rsidR="001036F0">
        <w:tab/>
        <w:t>CC: RAN3, SA3</w:t>
      </w:r>
    </w:p>
    <w:p w14:paraId="2DB27AC1" w14:textId="77777777" w:rsidR="001036F0" w:rsidRDefault="001036F0" w:rsidP="00A169B1">
      <w:pPr>
        <w:pStyle w:val="Doc-text2"/>
        <w:ind w:left="0" w:firstLine="0"/>
      </w:pPr>
    </w:p>
    <w:p w14:paraId="5F1B6D64" w14:textId="77777777" w:rsidR="00D866DD" w:rsidRPr="002E199F" w:rsidRDefault="00D866DD" w:rsidP="00D866DD">
      <w:pPr>
        <w:pStyle w:val="BoldComments"/>
        <w:rPr>
          <w:lang w:val="fi-FI"/>
        </w:rPr>
      </w:pPr>
      <w:r>
        <w:t xml:space="preserve">Web Conf </w:t>
      </w:r>
      <w:r>
        <w:rPr>
          <w:lang w:val="fi-FI"/>
        </w:rPr>
        <w:t>(1)</w:t>
      </w:r>
    </w:p>
    <w:p w14:paraId="693C99F1" w14:textId="37064296" w:rsidR="008E7B35" w:rsidRDefault="008E7B35" w:rsidP="008E7B35">
      <w:pPr>
        <w:pStyle w:val="Comments"/>
      </w:pPr>
      <w:r>
        <w:t>Outcome of [Post111-e][917][NR][Multi-SIM] Work prioritization for Multi-SIM (vivo):</w:t>
      </w:r>
    </w:p>
    <w:p w14:paraId="3F6CAEA8" w14:textId="0B420AD3" w:rsidR="00E97DD9" w:rsidRPr="00E97DD9" w:rsidRDefault="00A75601" w:rsidP="0037741D">
      <w:pPr>
        <w:pStyle w:val="Doc-title"/>
      </w:pPr>
      <w:hyperlink r:id="rId498" w:history="1">
        <w:r w:rsidR="00C43375">
          <w:rPr>
            <w:rStyle w:val="Hyperlink"/>
          </w:rPr>
          <w:t>R2-2009325</w:t>
        </w:r>
      </w:hyperlink>
      <w:r w:rsidR="008E7B35">
        <w:tab/>
        <w:t>Summary of [Post111-e][917][Multi-SIM] Multi-Sim</w:t>
      </w:r>
      <w:r w:rsidR="008E7B35">
        <w:tab/>
        <w:t>vivo</w:t>
      </w:r>
      <w:r w:rsidR="008E7B35">
        <w:tab/>
        <w:t>discussion</w:t>
      </w:r>
    </w:p>
    <w:p w14:paraId="7B1FB845" w14:textId="63BA31BD" w:rsidR="001036F0" w:rsidRDefault="001036F0" w:rsidP="001036F0">
      <w:pPr>
        <w:pStyle w:val="Agreement"/>
      </w:pPr>
      <w:r>
        <w:t>Noted</w:t>
      </w:r>
    </w:p>
    <w:p w14:paraId="5926A807" w14:textId="0CCBA258" w:rsidR="00E97DD9" w:rsidRDefault="003B6F44" w:rsidP="001036F0">
      <w:pPr>
        <w:pStyle w:val="Agreement"/>
      </w:pPr>
      <w:r w:rsidRPr="001036F0">
        <w:t xml:space="preserve">Email discussion </w:t>
      </w:r>
      <w:r w:rsidR="001036F0">
        <w:t xml:space="preserve">outcome (including </w:t>
      </w:r>
      <w:r w:rsidRPr="001036F0">
        <w:t>proposed conc</w:t>
      </w:r>
      <w:r w:rsidR="00613D34" w:rsidRPr="001036F0">
        <w:t>l</w:t>
      </w:r>
      <w:r w:rsidRPr="001036F0">
        <w:t>usions</w:t>
      </w:r>
      <w:r w:rsidR="001036F0">
        <w:t>)</w:t>
      </w:r>
      <w:r w:rsidRPr="001036F0">
        <w:t xml:space="preserve"> are split to be discussed under </w:t>
      </w:r>
      <w:r w:rsidR="00916DB7" w:rsidRPr="001036F0">
        <w:t>respective agenda items</w:t>
      </w:r>
      <w:r w:rsidR="001036F0">
        <w:t xml:space="preserve"> (8.3.2, 8.3.3 and 8.3.4)</w:t>
      </w:r>
    </w:p>
    <w:p w14:paraId="65094518" w14:textId="77777777" w:rsidR="00E97DD9" w:rsidRDefault="00E97DD9" w:rsidP="00BA5DC6">
      <w:pPr>
        <w:pStyle w:val="Doc-text2"/>
        <w:ind w:left="0" w:firstLine="0"/>
      </w:pPr>
    </w:p>
    <w:p w14:paraId="6C16474D" w14:textId="77777777" w:rsidR="00BA5DC6" w:rsidRPr="00915F0C" w:rsidRDefault="00BA5DC6" w:rsidP="00BA5DC6">
      <w:pPr>
        <w:pStyle w:val="Doc-text2"/>
        <w:ind w:left="0" w:firstLine="0"/>
      </w:pPr>
    </w:p>
    <w:p w14:paraId="2A9B3343" w14:textId="0C82BE55" w:rsidR="00E54CCD" w:rsidRDefault="00E54CCD" w:rsidP="00D87DFC">
      <w:pPr>
        <w:pStyle w:val="Heading3"/>
      </w:pPr>
      <w:bookmarkStart w:id="107" w:name="_Toc54890565"/>
      <w:r>
        <w:t>8.3.2</w:t>
      </w:r>
      <w:r>
        <w:tab/>
        <w:t>Paging collision avoidance</w:t>
      </w:r>
      <w:bookmarkEnd w:id="107"/>
    </w:p>
    <w:p w14:paraId="1F0A59A6" w14:textId="77777777" w:rsidR="00E54CCD" w:rsidRDefault="00E54CCD" w:rsidP="00D40DEE">
      <w:pPr>
        <w:pStyle w:val="Comments"/>
      </w:pPr>
      <w:r>
        <w:t>Including discussion on enhancement(s) to address the collision due to reception of paging when the UE is in IDLE/INACTIVE mode in both the networks associated with respective SIMs [RAN2]</w:t>
      </w:r>
    </w:p>
    <w:p w14:paraId="16271D06" w14:textId="717E7FF2" w:rsidR="00DF40D6" w:rsidRDefault="00DF40D6" w:rsidP="00DF40D6">
      <w:pPr>
        <w:pStyle w:val="Comments"/>
      </w:pPr>
    </w:p>
    <w:p w14:paraId="399AEDA5" w14:textId="77777777" w:rsidR="0037741D" w:rsidRPr="002E199F" w:rsidRDefault="0037741D" w:rsidP="0037741D">
      <w:pPr>
        <w:pStyle w:val="BoldComments"/>
        <w:rPr>
          <w:lang w:val="fi-FI"/>
        </w:rPr>
      </w:pPr>
      <w:r>
        <w:t xml:space="preserve">Web Conf </w:t>
      </w:r>
      <w:r>
        <w:rPr>
          <w:lang w:val="fi-FI"/>
        </w:rPr>
        <w:t>(1)</w:t>
      </w:r>
    </w:p>
    <w:p w14:paraId="079BB82C" w14:textId="77777777" w:rsidR="0037741D" w:rsidRDefault="0037741D" w:rsidP="0037741D">
      <w:pPr>
        <w:pStyle w:val="Comments"/>
      </w:pPr>
      <w:r>
        <w:t>Outcome of [Post111-e][917][NR][Multi-SIM] Work prioritization for Multi-SIM (vivo):</w:t>
      </w:r>
    </w:p>
    <w:p w14:paraId="7BF532AB" w14:textId="66864531" w:rsidR="0037741D" w:rsidRDefault="00A75601" w:rsidP="0037741D">
      <w:pPr>
        <w:pStyle w:val="Doc-title"/>
      </w:pPr>
      <w:hyperlink r:id="rId499" w:history="1">
        <w:r w:rsidR="00C43375">
          <w:rPr>
            <w:rStyle w:val="Hyperlink"/>
          </w:rPr>
          <w:t>R2-2009325</w:t>
        </w:r>
      </w:hyperlink>
      <w:r w:rsidR="0037741D">
        <w:tab/>
        <w:t>Summary of [Post111-e][917][Multi-SIM] Multi-Sim</w:t>
      </w:r>
      <w:r w:rsidR="0037741D">
        <w:tab/>
        <w:t>vivo</w:t>
      </w:r>
      <w:r w:rsidR="0037741D">
        <w:tab/>
        <w:t>discussion</w:t>
      </w:r>
    </w:p>
    <w:p w14:paraId="595B7A67" w14:textId="1A6B96E6" w:rsidR="0037741D" w:rsidRPr="001036F0" w:rsidRDefault="001036F0" w:rsidP="0037741D">
      <w:pPr>
        <w:pStyle w:val="Agreement"/>
      </w:pPr>
      <w:r w:rsidRPr="001036F0">
        <w:t>Proposals 1-9 discussed here</w:t>
      </w:r>
    </w:p>
    <w:p w14:paraId="257395F0" w14:textId="77777777" w:rsidR="0037741D" w:rsidRDefault="0037741D" w:rsidP="0037741D">
      <w:pPr>
        <w:pStyle w:val="Doc-text2"/>
        <w:ind w:left="0" w:firstLine="0"/>
      </w:pPr>
    </w:p>
    <w:p w14:paraId="5E4BEDD4" w14:textId="77777777" w:rsidR="0037741D" w:rsidRPr="00E97DD9" w:rsidRDefault="0037741D" w:rsidP="0037741D">
      <w:pPr>
        <w:pStyle w:val="Doc-text2"/>
        <w:rPr>
          <w:i/>
          <w:iCs/>
        </w:rPr>
      </w:pPr>
      <w:r w:rsidRPr="00F73DAD">
        <w:rPr>
          <w:i/>
          <w:iCs/>
          <w:highlight w:val="yellow"/>
        </w:rPr>
        <w:t>Proposal 1</w:t>
      </w:r>
      <w:r w:rsidRPr="00F73DAD">
        <w:rPr>
          <w:i/>
          <w:iCs/>
          <w:highlight w:val="yellow"/>
        </w:rPr>
        <w:tab/>
        <w:t>(combine the proposal 1-3 and 5 above) From RAN2 point of view, Option 1 , 2a, 2b and 3 are feasible  to solve the paging collision issue in 5GS.</w:t>
      </w:r>
    </w:p>
    <w:p w14:paraId="21EFCF76" w14:textId="77777777" w:rsidR="0037741D" w:rsidRPr="00E97DD9" w:rsidRDefault="0037741D" w:rsidP="0037741D">
      <w:pPr>
        <w:pStyle w:val="Doc-text2"/>
        <w:rPr>
          <w:i/>
          <w:iCs/>
        </w:rPr>
      </w:pPr>
      <w:r w:rsidRPr="00E97DD9">
        <w:rPr>
          <w:i/>
          <w:iCs/>
        </w:rPr>
        <w:t>Observation 1</w:t>
      </w:r>
      <w:r w:rsidRPr="00E97DD9">
        <w:rPr>
          <w:i/>
          <w:iCs/>
        </w:rPr>
        <w:tab/>
        <w:t>When effectiveness is considered, the option 1 has the following disadvantages:</w:t>
      </w:r>
    </w:p>
    <w:p w14:paraId="07F6957F" w14:textId="77777777" w:rsidR="0037741D" w:rsidRPr="00E97DD9" w:rsidRDefault="0037741D" w:rsidP="0037741D">
      <w:pPr>
        <w:pStyle w:val="Doc-text2"/>
        <w:rPr>
          <w:i/>
          <w:iCs/>
        </w:rPr>
      </w:pPr>
      <w:r w:rsidRPr="00E97DD9">
        <w:rPr>
          <w:i/>
          <w:iCs/>
        </w:rPr>
        <w:t xml:space="preserve">a) Without UE assistant information, the new assigned 5G-GUTI may still result in PO collisions; </w:t>
      </w:r>
    </w:p>
    <w:p w14:paraId="19D1E262" w14:textId="77777777" w:rsidR="0037741D" w:rsidRPr="00E97DD9" w:rsidRDefault="0037741D" w:rsidP="0037741D">
      <w:pPr>
        <w:pStyle w:val="Doc-text2"/>
        <w:rPr>
          <w:i/>
          <w:iCs/>
        </w:rPr>
      </w:pPr>
      <w:r w:rsidRPr="00E97DD9">
        <w:rPr>
          <w:i/>
          <w:iCs/>
        </w:rPr>
        <w:t>b) Paging collisions may occur after cell reselection in which case UE needs to request new 5G-GUTI again.</w:t>
      </w:r>
    </w:p>
    <w:p w14:paraId="23E69AC0" w14:textId="77777777" w:rsidR="0037741D" w:rsidRPr="00E97DD9" w:rsidRDefault="0037741D" w:rsidP="0037741D">
      <w:pPr>
        <w:pStyle w:val="Doc-text2"/>
        <w:rPr>
          <w:i/>
          <w:iCs/>
        </w:rPr>
      </w:pPr>
      <w:r w:rsidRPr="00E97DD9">
        <w:rPr>
          <w:i/>
          <w:iCs/>
        </w:rPr>
        <w:lastRenderedPageBreak/>
        <w:t>Observation 2</w:t>
      </w:r>
      <w:r w:rsidRPr="00E97DD9">
        <w:rPr>
          <w:i/>
          <w:iCs/>
        </w:rPr>
        <w:tab/>
        <w:t>When effectiveness is considered, the option 2a has the following disadvantages:</w:t>
      </w:r>
    </w:p>
    <w:p w14:paraId="60CB86B9" w14:textId="77777777" w:rsidR="0037741D" w:rsidRPr="00E97DD9" w:rsidRDefault="0037741D" w:rsidP="0037741D">
      <w:pPr>
        <w:pStyle w:val="Doc-text2"/>
        <w:rPr>
          <w:i/>
          <w:iCs/>
        </w:rPr>
      </w:pPr>
      <w:r w:rsidRPr="00E97DD9">
        <w:rPr>
          <w:i/>
          <w:iCs/>
        </w:rPr>
        <w:t xml:space="preserve">a) Without UE assistant information, the assigned alternative UE_ID may still result in PO collisions; </w:t>
      </w:r>
    </w:p>
    <w:p w14:paraId="7AFC5247" w14:textId="77777777" w:rsidR="0037741D" w:rsidRPr="00E97DD9" w:rsidRDefault="0037741D" w:rsidP="0037741D">
      <w:pPr>
        <w:pStyle w:val="Doc-text2"/>
        <w:rPr>
          <w:i/>
          <w:iCs/>
        </w:rPr>
      </w:pPr>
      <w:r w:rsidRPr="00E97DD9">
        <w:rPr>
          <w:i/>
          <w:iCs/>
        </w:rPr>
        <w:t>b) Paging collisions may occur after cell reselection in which case UE needs to request a new alternative UE_ID again.</w:t>
      </w:r>
    </w:p>
    <w:p w14:paraId="3CED5D49" w14:textId="77777777" w:rsidR="0037741D" w:rsidRPr="00E97DD9" w:rsidRDefault="0037741D" w:rsidP="0037741D">
      <w:pPr>
        <w:pStyle w:val="Doc-text2"/>
        <w:rPr>
          <w:i/>
          <w:iCs/>
        </w:rPr>
      </w:pPr>
      <w:r w:rsidRPr="00E97DD9">
        <w:rPr>
          <w:i/>
          <w:iCs/>
        </w:rPr>
        <w:t>c) this option would change the legacy way to calculate PF/PO, thus impacts CN, RAN, UE.</w:t>
      </w:r>
    </w:p>
    <w:p w14:paraId="79209E25" w14:textId="77777777" w:rsidR="0037741D" w:rsidRPr="00E97DD9" w:rsidRDefault="0037741D" w:rsidP="0037741D">
      <w:pPr>
        <w:pStyle w:val="Doc-text2"/>
        <w:rPr>
          <w:i/>
          <w:iCs/>
        </w:rPr>
      </w:pPr>
      <w:r w:rsidRPr="00E97DD9">
        <w:rPr>
          <w:i/>
          <w:iCs/>
        </w:rPr>
        <w:t>Observation 3</w:t>
      </w:r>
      <w:r w:rsidRPr="00E97DD9">
        <w:rPr>
          <w:i/>
          <w:iCs/>
        </w:rPr>
        <w:tab/>
        <w:t>When effectiveness is considered, the option 2b has the following disadvantages:</w:t>
      </w:r>
    </w:p>
    <w:p w14:paraId="735FEF78" w14:textId="5B94F3A8" w:rsidR="0037741D" w:rsidRPr="00E97DD9" w:rsidRDefault="0037741D" w:rsidP="0037741D">
      <w:pPr>
        <w:pStyle w:val="Doc-text2"/>
        <w:rPr>
          <w:i/>
          <w:iCs/>
        </w:rPr>
      </w:pPr>
      <w:r w:rsidRPr="00E97DD9">
        <w:rPr>
          <w:i/>
          <w:iCs/>
        </w:rPr>
        <w:t xml:space="preserve">a) Without UE generated offset information, the IMSI offset may still result in PO collisions. </w:t>
      </w:r>
      <w:hyperlink r:id="rId500" w:history="1">
        <w:r w:rsidR="00C43375">
          <w:rPr>
            <w:rStyle w:val="Hyperlink"/>
            <w:i/>
            <w:iCs/>
          </w:rPr>
          <w:t>R2-2006540</w:t>
        </w:r>
      </w:hyperlink>
      <w:r w:rsidRPr="00E97DD9">
        <w:rPr>
          <w:i/>
          <w:iCs/>
        </w:rPr>
        <w:t xml:space="preserve"> also shows that offset values of {1,2,3,4..} should be effective for dual/tri/quad… SIM; </w:t>
      </w:r>
    </w:p>
    <w:p w14:paraId="4272BC84" w14:textId="77777777" w:rsidR="0037741D" w:rsidRPr="00E97DD9" w:rsidRDefault="0037741D" w:rsidP="0037741D">
      <w:pPr>
        <w:pStyle w:val="Doc-text2"/>
        <w:rPr>
          <w:i/>
          <w:iCs/>
        </w:rPr>
      </w:pPr>
      <w:r w:rsidRPr="00E97DD9">
        <w:rPr>
          <w:i/>
          <w:iCs/>
        </w:rPr>
        <w:t>b) Paging collisions may occur after cell reselection in which case UE needs to request a new UE offset again.</w:t>
      </w:r>
    </w:p>
    <w:p w14:paraId="46B6D969" w14:textId="77777777" w:rsidR="0037741D" w:rsidRPr="00E97DD9" w:rsidRDefault="0037741D" w:rsidP="0037741D">
      <w:pPr>
        <w:pStyle w:val="Doc-text2"/>
        <w:rPr>
          <w:i/>
          <w:iCs/>
        </w:rPr>
      </w:pPr>
      <w:r w:rsidRPr="00E97DD9">
        <w:rPr>
          <w:i/>
          <w:iCs/>
        </w:rPr>
        <w:t>c) this option would change the legacy way to calculate PF/PO, thus impacts on MME, UE.</w:t>
      </w:r>
    </w:p>
    <w:p w14:paraId="6FBF7998" w14:textId="77777777" w:rsidR="0037741D" w:rsidRPr="00E97DD9" w:rsidRDefault="0037741D" w:rsidP="0037741D">
      <w:pPr>
        <w:pStyle w:val="Doc-text2"/>
        <w:rPr>
          <w:i/>
          <w:iCs/>
        </w:rPr>
      </w:pPr>
      <w:r w:rsidRPr="00F73DAD">
        <w:rPr>
          <w:i/>
          <w:iCs/>
          <w:highlight w:val="yellow"/>
        </w:rPr>
        <w:t>Proposal 4</w:t>
      </w:r>
      <w:r w:rsidRPr="00F73DAD">
        <w:rPr>
          <w:i/>
          <w:iCs/>
          <w:highlight w:val="yellow"/>
        </w:rPr>
        <w:tab/>
        <w:t>more detailed information is needed to judge the feasibility and effectiveness of Option 2c (Calculation of PF/PO based on MUSIM Assistance Information).</w:t>
      </w:r>
      <w:r w:rsidRPr="00E97DD9">
        <w:rPr>
          <w:i/>
          <w:iCs/>
        </w:rPr>
        <w:t xml:space="preserve"> </w:t>
      </w:r>
    </w:p>
    <w:p w14:paraId="1FA89E01" w14:textId="43383414" w:rsidR="0037741D" w:rsidRDefault="0037741D" w:rsidP="0037741D">
      <w:pPr>
        <w:pStyle w:val="Doc-text2"/>
        <w:rPr>
          <w:i/>
          <w:iCs/>
        </w:rPr>
      </w:pPr>
      <w:r w:rsidRPr="00E97DD9">
        <w:rPr>
          <w:i/>
          <w:iCs/>
        </w:rPr>
        <w:t>Observation 4</w:t>
      </w:r>
      <w:r w:rsidRPr="00E97DD9">
        <w:rPr>
          <w:i/>
          <w:iCs/>
        </w:rPr>
        <w:tab/>
        <w:t xml:space="preserve">When effectiveness is considered, the option 3 has the following disadvantage: this option would increase the signal overhead in the RAN. </w:t>
      </w:r>
    </w:p>
    <w:p w14:paraId="5E32C233" w14:textId="77777777" w:rsidR="00FE7D41" w:rsidRPr="00E97DD9" w:rsidRDefault="00FE7D41" w:rsidP="0037741D">
      <w:pPr>
        <w:pStyle w:val="Doc-text2"/>
        <w:rPr>
          <w:i/>
          <w:iCs/>
        </w:rPr>
      </w:pPr>
    </w:p>
    <w:p w14:paraId="11CEB2D3" w14:textId="77777777" w:rsidR="00F73DAD" w:rsidRDefault="0037741D" w:rsidP="0037741D">
      <w:pPr>
        <w:pStyle w:val="Doc-text2"/>
        <w:rPr>
          <w:i/>
          <w:iCs/>
        </w:rPr>
      </w:pPr>
      <w:r w:rsidRPr="00FE7D41">
        <w:rPr>
          <w:i/>
          <w:iCs/>
          <w:highlight w:val="yellow"/>
        </w:rPr>
        <w:t>Proposal 6</w:t>
      </w:r>
      <w:r w:rsidRPr="00FE7D41">
        <w:rPr>
          <w:i/>
          <w:iCs/>
          <w:highlight w:val="yellow"/>
        </w:rPr>
        <w:tab/>
        <w:t>Online discussion is needed if the Option 4 (UE Implementation-based approach) is feasible from RAN2 point of views.</w:t>
      </w:r>
    </w:p>
    <w:p w14:paraId="22C2417D" w14:textId="55FACE71" w:rsidR="0037741D" w:rsidRPr="00E97DD9" w:rsidRDefault="0037741D" w:rsidP="0037741D">
      <w:pPr>
        <w:pStyle w:val="Doc-text2"/>
        <w:rPr>
          <w:i/>
          <w:iCs/>
        </w:rPr>
      </w:pPr>
      <w:r w:rsidRPr="00E97DD9">
        <w:rPr>
          <w:i/>
          <w:iCs/>
        </w:rPr>
        <w:t xml:space="preserve">  </w:t>
      </w:r>
    </w:p>
    <w:p w14:paraId="115729EF" w14:textId="41AF0019" w:rsidR="0037741D" w:rsidRDefault="0037741D" w:rsidP="0037741D">
      <w:pPr>
        <w:pStyle w:val="Doc-text2"/>
        <w:rPr>
          <w:i/>
          <w:iCs/>
        </w:rPr>
      </w:pPr>
      <w:r w:rsidRPr="00E97DD9">
        <w:rPr>
          <w:i/>
          <w:iCs/>
        </w:rPr>
        <w:t>Observation 5</w:t>
      </w:r>
      <w:r w:rsidRPr="00E97DD9">
        <w:rPr>
          <w:i/>
          <w:iCs/>
        </w:rPr>
        <w:tab/>
        <w:t>Standardized solution will ensure deterministic and uniform behavior from all UEs, and avoid impact on the paging latency, paging success performance and so on.</w:t>
      </w:r>
    </w:p>
    <w:p w14:paraId="71A3A8CE" w14:textId="77777777" w:rsidR="00F73DAD" w:rsidRPr="00E97DD9" w:rsidRDefault="00F73DAD" w:rsidP="0037741D">
      <w:pPr>
        <w:pStyle w:val="Doc-text2"/>
        <w:rPr>
          <w:i/>
          <w:iCs/>
        </w:rPr>
      </w:pPr>
    </w:p>
    <w:p w14:paraId="57F08147" w14:textId="77777777" w:rsidR="0037741D" w:rsidRPr="00E97DD9" w:rsidRDefault="0037741D" w:rsidP="0037741D">
      <w:pPr>
        <w:pStyle w:val="Doc-text2"/>
        <w:rPr>
          <w:i/>
          <w:iCs/>
        </w:rPr>
      </w:pPr>
      <w:r w:rsidRPr="00E97DD9">
        <w:rPr>
          <w:i/>
          <w:iCs/>
        </w:rPr>
        <w:t>Proposal 7</w:t>
      </w:r>
      <w:r w:rsidRPr="00E97DD9">
        <w:rPr>
          <w:i/>
          <w:iCs/>
        </w:rPr>
        <w:tab/>
        <w:t>Continue to evaluate the effectiveness of options 1, 2a, 2b, 3.</w:t>
      </w:r>
    </w:p>
    <w:p w14:paraId="409C5743" w14:textId="77777777" w:rsidR="0037741D" w:rsidRPr="00E97DD9" w:rsidRDefault="0037741D" w:rsidP="0037741D">
      <w:pPr>
        <w:pStyle w:val="Doc-text2"/>
        <w:rPr>
          <w:i/>
          <w:iCs/>
        </w:rPr>
      </w:pPr>
      <w:r w:rsidRPr="00E97DD9">
        <w:rPr>
          <w:i/>
          <w:iCs/>
        </w:rPr>
        <w:t>Proposal 8</w:t>
      </w:r>
      <w:r w:rsidRPr="00E97DD9">
        <w:rPr>
          <w:i/>
          <w:iCs/>
        </w:rPr>
        <w:tab/>
        <w:t>For paging collision, “No E-UTRA impact” restriction applies to TS 36.331 at least. Online discussion is needed to determine if “No E-UTRA impact” restriction also applies to TS 36.413, TS 38.413, TS 36.304.</w:t>
      </w:r>
    </w:p>
    <w:p w14:paraId="48CC7058" w14:textId="77777777" w:rsidR="0037741D" w:rsidRPr="00E97DD9" w:rsidRDefault="0037741D" w:rsidP="0037741D">
      <w:pPr>
        <w:pStyle w:val="Doc-text2"/>
        <w:rPr>
          <w:i/>
          <w:iCs/>
        </w:rPr>
      </w:pPr>
      <w:r w:rsidRPr="00E97DD9">
        <w:rPr>
          <w:i/>
          <w:iCs/>
        </w:rPr>
        <w:t>Proposal 9</w:t>
      </w:r>
      <w:r w:rsidRPr="00E97DD9">
        <w:rPr>
          <w:i/>
          <w:iCs/>
        </w:rPr>
        <w:tab/>
        <w:t>From RAN2 point of view, when paging reception in one network colliding with data reception in another network is detected, the approach of Access Stratum-based solution with scheduling gap is feasible.</w:t>
      </w:r>
    </w:p>
    <w:p w14:paraId="5661B7DC" w14:textId="5D918B24" w:rsidR="00E97DD9" w:rsidRDefault="00E97DD9" w:rsidP="00DF40D6">
      <w:pPr>
        <w:pStyle w:val="Comments"/>
      </w:pPr>
    </w:p>
    <w:p w14:paraId="3393C2F0" w14:textId="46AA4961" w:rsidR="00F73DAD" w:rsidRDefault="00F73DAD" w:rsidP="00DF40D6">
      <w:pPr>
        <w:pStyle w:val="Comments"/>
      </w:pPr>
    </w:p>
    <w:p w14:paraId="2E1986C7" w14:textId="77777777" w:rsidR="00F73DAD" w:rsidRPr="00E97DD9" w:rsidRDefault="00F73DAD" w:rsidP="00F73DAD">
      <w:pPr>
        <w:pStyle w:val="Doc-text2"/>
        <w:rPr>
          <w:i/>
          <w:iCs/>
        </w:rPr>
      </w:pPr>
      <w:r w:rsidRPr="00F73DAD">
        <w:rPr>
          <w:i/>
          <w:iCs/>
          <w:highlight w:val="yellow"/>
        </w:rPr>
        <w:t>Proposal 1</w:t>
      </w:r>
      <w:r w:rsidRPr="00F73DAD">
        <w:rPr>
          <w:i/>
          <w:iCs/>
          <w:highlight w:val="yellow"/>
        </w:rPr>
        <w:tab/>
        <w:t>(combine the proposal 1-3 and 5 above) From RAN2 point of view, Option 1 , 2a, 2b and 3 are feasible  to solve the paging collision issue in 5GS.</w:t>
      </w:r>
    </w:p>
    <w:p w14:paraId="6514CE8B" w14:textId="77777777" w:rsidR="00F73DAD" w:rsidRPr="00E97DD9" w:rsidRDefault="00F73DAD" w:rsidP="00F73DAD">
      <w:pPr>
        <w:pStyle w:val="Doc-text2"/>
        <w:rPr>
          <w:i/>
          <w:iCs/>
        </w:rPr>
      </w:pPr>
      <w:r w:rsidRPr="00F73DAD">
        <w:rPr>
          <w:i/>
          <w:iCs/>
          <w:highlight w:val="yellow"/>
        </w:rPr>
        <w:t>Proposal 4</w:t>
      </w:r>
      <w:r w:rsidRPr="00F73DAD">
        <w:rPr>
          <w:i/>
          <w:iCs/>
          <w:highlight w:val="yellow"/>
        </w:rPr>
        <w:tab/>
        <w:t>more detailed information is needed to judge the feasibility and effectiveness of Option 2c (Calculation of PF/PO based on MUSIM Assistance Information).</w:t>
      </w:r>
      <w:r w:rsidRPr="00E97DD9">
        <w:rPr>
          <w:i/>
          <w:iCs/>
        </w:rPr>
        <w:t xml:space="preserve"> </w:t>
      </w:r>
    </w:p>
    <w:p w14:paraId="6A448887" w14:textId="2ECC4362" w:rsidR="00F73DAD" w:rsidRDefault="00F73DAD" w:rsidP="00F73DAD">
      <w:pPr>
        <w:pStyle w:val="Doc-text2"/>
        <w:rPr>
          <w:i/>
          <w:iCs/>
        </w:rPr>
      </w:pPr>
      <w:r w:rsidRPr="00FE7D41">
        <w:rPr>
          <w:i/>
          <w:iCs/>
          <w:highlight w:val="yellow"/>
        </w:rPr>
        <w:t>Proposal 6</w:t>
      </w:r>
      <w:r w:rsidRPr="00FE7D41">
        <w:rPr>
          <w:i/>
          <w:iCs/>
          <w:highlight w:val="yellow"/>
        </w:rPr>
        <w:tab/>
        <w:t>Online discussion is needed if the Option 4 (UE Implementation-based approach) is feasible from RAN2 point of views.</w:t>
      </w:r>
    </w:p>
    <w:p w14:paraId="6D41DD4B" w14:textId="10C38642" w:rsidR="00F73DAD" w:rsidRDefault="00F73DAD" w:rsidP="00F73DAD">
      <w:pPr>
        <w:pStyle w:val="Doc-text2"/>
        <w:rPr>
          <w:i/>
          <w:iCs/>
        </w:rPr>
      </w:pPr>
    </w:p>
    <w:p w14:paraId="041258E6" w14:textId="61FD1383" w:rsidR="00B823E9" w:rsidRPr="00B823E9" w:rsidRDefault="00B823E9" w:rsidP="001036F0">
      <w:pPr>
        <w:pStyle w:val="Agreement"/>
        <w:pBdr>
          <w:top w:val="single" w:sz="4" w:space="1" w:color="auto"/>
          <w:left w:val="single" w:sz="4" w:space="4" w:color="auto"/>
          <w:bottom w:val="single" w:sz="4" w:space="1" w:color="auto"/>
          <w:right w:val="single" w:sz="4" w:space="4" w:color="auto"/>
        </w:pBdr>
      </w:pPr>
      <w:r w:rsidRPr="00B823E9">
        <w:t>From RAN2 point of view, Option 1 , 2a, 2b</w:t>
      </w:r>
      <w:r w:rsidR="008A3239">
        <w:t xml:space="preserve">, </w:t>
      </w:r>
      <w:r w:rsidRPr="00B84911">
        <w:t xml:space="preserve">and </w:t>
      </w:r>
      <w:r w:rsidR="00B84911" w:rsidRPr="00B84911">
        <w:t>3</w:t>
      </w:r>
      <w:r w:rsidRPr="00B823E9">
        <w:t xml:space="preserve"> are feasible to solve the paging collision issue in 5GS. Each have different effectiveness (as per analysis during the email discussion). </w:t>
      </w:r>
      <w:r>
        <w:t>When indicating reply to SA2, indicate both feasibility as well as effectiveness.</w:t>
      </w:r>
    </w:p>
    <w:p w14:paraId="40BAF006" w14:textId="77777777" w:rsidR="00B84911" w:rsidRDefault="00B823E9" w:rsidP="001036F0">
      <w:pPr>
        <w:pStyle w:val="Agreement"/>
        <w:pBdr>
          <w:top w:val="single" w:sz="4" w:space="1" w:color="auto"/>
          <w:left w:val="single" w:sz="4" w:space="4" w:color="auto"/>
          <w:bottom w:val="single" w:sz="4" w:space="1" w:color="auto"/>
          <w:right w:val="single" w:sz="4" w:space="4" w:color="auto"/>
        </w:pBdr>
      </w:pPr>
      <w:r>
        <w:t>Indicate to SA2 that RAN2 c</w:t>
      </w:r>
      <w:r w:rsidRPr="00B823E9">
        <w:t>ontinue</w:t>
      </w:r>
      <w:r>
        <w:t>s</w:t>
      </w:r>
      <w:r w:rsidRPr="00B823E9">
        <w:t xml:space="preserve"> to </w:t>
      </w:r>
      <w:r>
        <w:t xml:space="preserve">further </w:t>
      </w:r>
      <w:r w:rsidRPr="00B823E9">
        <w:t xml:space="preserve">evaluate the </w:t>
      </w:r>
      <w:r w:rsidRPr="00B823E9">
        <w:rPr>
          <w:highlight w:val="yellow"/>
        </w:rPr>
        <w:t>pros and cons</w:t>
      </w:r>
      <w:r w:rsidRPr="00B823E9">
        <w:t xml:space="preserve"> of options 1, 2a, 2b, 3.</w:t>
      </w:r>
    </w:p>
    <w:p w14:paraId="019DC710" w14:textId="12D50B26" w:rsidR="00B823E9" w:rsidRDefault="00B84911" w:rsidP="001036F0">
      <w:pPr>
        <w:pStyle w:val="Agreement"/>
        <w:pBdr>
          <w:top w:val="single" w:sz="4" w:space="1" w:color="auto"/>
          <w:left w:val="single" w:sz="4" w:space="4" w:color="auto"/>
          <w:bottom w:val="single" w:sz="4" w:space="1" w:color="auto"/>
          <w:right w:val="single" w:sz="4" w:space="4" w:color="auto"/>
        </w:pBdr>
      </w:pPr>
      <w:r w:rsidRPr="00B84911">
        <w:rPr>
          <w:highlight w:val="yellow"/>
        </w:rPr>
        <w:t>Option 4 is still allowed (but RAN2 will not specify UE implementation).</w:t>
      </w:r>
      <w:r>
        <w:t xml:space="preserve"> </w:t>
      </w:r>
    </w:p>
    <w:p w14:paraId="292DBD52" w14:textId="12196C4D" w:rsidR="008A3239" w:rsidRDefault="008A3239" w:rsidP="001036F0">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745C81FD" w14:textId="38CBA0EF" w:rsidR="00B84911" w:rsidRPr="00B84911" w:rsidRDefault="00B84911" w:rsidP="001036F0">
      <w:pPr>
        <w:pStyle w:val="Agreement"/>
        <w:pBdr>
          <w:top w:val="single" w:sz="4" w:space="1" w:color="auto"/>
          <w:left w:val="single" w:sz="4" w:space="4" w:color="auto"/>
          <w:bottom w:val="single" w:sz="4" w:space="1" w:color="auto"/>
          <w:right w:val="single" w:sz="4" w:space="4" w:color="auto"/>
        </w:pBdr>
        <w:rPr>
          <w:highlight w:val="yellow"/>
        </w:rPr>
      </w:pPr>
      <w:r>
        <w:rPr>
          <w:highlight w:val="yellow"/>
        </w:rPr>
        <w:t xml:space="preserve">Option </w:t>
      </w:r>
      <w:r w:rsidRPr="00B84911">
        <w:rPr>
          <w:highlight w:val="yellow"/>
        </w:rPr>
        <w:t>2</w:t>
      </w:r>
      <w:r>
        <w:rPr>
          <w:highlight w:val="yellow"/>
        </w:rPr>
        <w:t>c</w:t>
      </w:r>
      <w:r w:rsidRPr="00B84911">
        <w:rPr>
          <w:highlight w:val="yellow"/>
        </w:rPr>
        <w:t xml:space="preserve"> can be evaluated later as it doesn't work alone.</w:t>
      </w:r>
    </w:p>
    <w:p w14:paraId="612FDBDB" w14:textId="77777777" w:rsidR="00B823E9" w:rsidRDefault="00B823E9" w:rsidP="00F73DAD">
      <w:pPr>
        <w:pStyle w:val="Doc-text2"/>
        <w:rPr>
          <w:i/>
          <w:iCs/>
        </w:rPr>
      </w:pPr>
    </w:p>
    <w:p w14:paraId="5302D330" w14:textId="0D81607B" w:rsidR="00F73DAD" w:rsidRDefault="00F73DAD" w:rsidP="00F73DAD">
      <w:pPr>
        <w:pStyle w:val="Doc-text2"/>
      </w:pPr>
      <w:r>
        <w:t>Discussion</w:t>
      </w:r>
      <w:r w:rsidR="006E12FB">
        <w:t xml:space="preserve"> (1, 4, 6)</w:t>
      </w:r>
    </w:p>
    <w:p w14:paraId="0DDFDE41" w14:textId="03AC9AF2" w:rsidR="00F73DAD" w:rsidRDefault="00F73DAD" w:rsidP="00F73DAD">
      <w:pPr>
        <w:pStyle w:val="Doc-text2"/>
      </w:pPr>
      <w:r>
        <w:t>-</w:t>
      </w:r>
      <w:r>
        <w:tab/>
        <w:t>Xiaomi would prefer to use "alleviate" instead of "solve" for P1.</w:t>
      </w:r>
    </w:p>
    <w:p w14:paraId="577B9C84" w14:textId="6E284601" w:rsidR="006E12FB" w:rsidRDefault="00F73DAD" w:rsidP="00F73DAD">
      <w:pPr>
        <w:pStyle w:val="Doc-text2"/>
      </w:pPr>
      <w:r>
        <w:t>-</w:t>
      </w:r>
      <w:r>
        <w:tab/>
        <w:t>Charter thinks "feasible" should also consider the effectiveness of the solution. Option 1 and 2a are not every effective, for instance. QC agrees that we should indicate how well they solve the problem. Apple also agrees we should compare the effectiveness.</w:t>
      </w:r>
      <w:r w:rsidR="006E12FB">
        <w:t xml:space="preserve"> ZTE agrees and thinks we could provide RAN2 preference. Nokia also agrees.</w:t>
      </w:r>
    </w:p>
    <w:p w14:paraId="0FC0FA54" w14:textId="06E53DF1" w:rsidR="00F73DAD" w:rsidRDefault="006E12FB" w:rsidP="00F73DAD">
      <w:pPr>
        <w:pStyle w:val="Doc-text2"/>
      </w:pPr>
      <w:r>
        <w:t>-</w:t>
      </w:r>
      <w:r>
        <w:tab/>
        <w:t>MediaTek thinks not all solutions are feasible in practice, e.g. changing UE ID. Should consider effectiveness first.</w:t>
      </w:r>
    </w:p>
    <w:p w14:paraId="3BF7EC3F" w14:textId="028B0111" w:rsidR="00B823E9" w:rsidRDefault="00F73DAD" w:rsidP="00F73DAD">
      <w:pPr>
        <w:pStyle w:val="Doc-text2"/>
      </w:pPr>
      <w:r>
        <w:t>-</w:t>
      </w:r>
      <w:r>
        <w:tab/>
      </w:r>
      <w:r w:rsidR="00B823E9">
        <w:t>Vodafone thinks option 1 is for 5GC but not for EPC. Option 2b could work for both but was only intended for EPC in the SA2 LS.</w:t>
      </w:r>
      <w:r w:rsidR="008A3239">
        <w:t xml:space="preserve"> So 1 for 5GC and 2b for EPS would be preferred. QC wonders if we could use 2b for 5GC as well? Vodafone thinks it would impact AMF as well.</w:t>
      </w:r>
    </w:p>
    <w:p w14:paraId="05EB5B61" w14:textId="72EB6D35" w:rsidR="00F73DAD" w:rsidRDefault="00B823E9" w:rsidP="00F73DAD">
      <w:pPr>
        <w:pStyle w:val="Doc-text2"/>
      </w:pPr>
      <w:r>
        <w:lastRenderedPageBreak/>
        <w:t>-</w:t>
      </w:r>
      <w:r>
        <w:tab/>
      </w:r>
      <w:r w:rsidR="00F73DAD">
        <w:t xml:space="preserve">Vodafone thinks that paging repetition </w:t>
      </w:r>
      <w:r w:rsidR="006E12FB">
        <w:t xml:space="preserve">(option 3) </w:t>
      </w:r>
      <w:r w:rsidR="00F73DAD">
        <w:t>consumes too many resources in RAN and will have bad impact to non-multi-SIM e.g. on battery life.</w:t>
      </w:r>
      <w:r w:rsidR="006E12FB">
        <w:t xml:space="preserve"> Apple and ZTE agree. CATT also agrees.</w:t>
      </w:r>
    </w:p>
    <w:p w14:paraId="44C41D75" w14:textId="39D281BB" w:rsidR="00F73DAD" w:rsidRDefault="00F73DAD" w:rsidP="00F73DAD">
      <w:pPr>
        <w:pStyle w:val="Doc-text2"/>
      </w:pPr>
      <w:r>
        <w:t>-</w:t>
      </w:r>
      <w:r>
        <w:tab/>
      </w:r>
      <w:r w:rsidR="006E12FB">
        <w:t>MediaTek wonders why we would discus P6 since it's always possible. CATT agress and thinks option 4 is baseline. Nokia thinks this is possible but will not be standardized.</w:t>
      </w:r>
    </w:p>
    <w:p w14:paraId="5B7C5432" w14:textId="7A7A8213" w:rsidR="006E12FB" w:rsidRDefault="006E12FB" w:rsidP="00F73DAD">
      <w:pPr>
        <w:pStyle w:val="Doc-text2"/>
      </w:pPr>
      <w:r>
        <w:t>-</w:t>
      </w:r>
      <w:r>
        <w:tab/>
        <w:t>Ericsson thinks feasibility is fine for answering to SA2 but would be fine to indicate RAN2 conclusions on drawbacks. P4 seems not needed.</w:t>
      </w:r>
    </w:p>
    <w:p w14:paraId="48DD1042" w14:textId="5BC7B222" w:rsidR="006E12FB" w:rsidRDefault="006E12FB" w:rsidP="00F73DAD">
      <w:pPr>
        <w:pStyle w:val="Doc-text2"/>
      </w:pPr>
      <w:r>
        <w:t>-</w:t>
      </w:r>
      <w:r>
        <w:tab/>
        <w:t>CATT thinks paging collision is quite low probability event.</w:t>
      </w:r>
    </w:p>
    <w:p w14:paraId="17099BF8" w14:textId="313054BA" w:rsidR="006E12FB" w:rsidRDefault="006E12FB" w:rsidP="00F73DAD">
      <w:pPr>
        <w:pStyle w:val="Doc-text2"/>
      </w:pPr>
      <w:r>
        <w:t>-</w:t>
      </w:r>
      <w:r>
        <w:tab/>
        <w:t>Huawei supports P1 and wonders why we would discuss P6.</w:t>
      </w:r>
    </w:p>
    <w:p w14:paraId="262F35D8" w14:textId="432AF4C5" w:rsidR="008A3239" w:rsidRDefault="008A3239" w:rsidP="00F73DAD">
      <w:pPr>
        <w:pStyle w:val="Doc-text2"/>
      </w:pPr>
      <w:r>
        <w:t>-</w:t>
      </w:r>
      <w:r>
        <w:tab/>
        <w:t xml:space="preserve">Huawei wonders why option 4 is not </w:t>
      </w:r>
      <w:proofErr w:type="gramStart"/>
      <w:r>
        <w:t>taken into account</w:t>
      </w:r>
      <w:proofErr w:type="gramEnd"/>
      <w:r>
        <w:t>?</w:t>
      </w:r>
      <w:r w:rsidR="00B84911">
        <w:t xml:space="preserve"> QC thinks we will not specify UE implementation options. Huawei thinks we should only specify if something is needed.</w:t>
      </w:r>
    </w:p>
    <w:p w14:paraId="2C720F93" w14:textId="77777777" w:rsidR="00F73DAD" w:rsidRDefault="00F73DAD" w:rsidP="00DF40D6">
      <w:pPr>
        <w:pStyle w:val="Comments"/>
      </w:pPr>
    </w:p>
    <w:p w14:paraId="75ED4B79" w14:textId="478F9CC6" w:rsidR="00D866DD" w:rsidRDefault="00D866DD" w:rsidP="00D866DD">
      <w:pPr>
        <w:pStyle w:val="BoldComments"/>
        <w:rPr>
          <w:lang w:val="fi-FI"/>
        </w:rPr>
      </w:pPr>
      <w:r>
        <w:t xml:space="preserve">Web Conf </w:t>
      </w:r>
      <w:r>
        <w:rPr>
          <w:lang w:val="fi-FI"/>
        </w:rPr>
        <w:t>(3)</w:t>
      </w:r>
    </w:p>
    <w:p w14:paraId="651CAF28" w14:textId="242A8891" w:rsidR="00146A66" w:rsidRDefault="00A75601" w:rsidP="00146A66">
      <w:pPr>
        <w:pStyle w:val="Doc-title"/>
      </w:pPr>
      <w:hyperlink r:id="rId501" w:history="1">
        <w:r w:rsidR="00C43375">
          <w:rPr>
            <w:rStyle w:val="Hyperlink"/>
          </w:rPr>
          <w:t>R2-2009326</w:t>
        </w:r>
      </w:hyperlink>
      <w:r w:rsidR="00146A66">
        <w:tab/>
        <w:t>Evaluation on Paging Collision Solutions</w:t>
      </w:r>
      <w:r w:rsidR="00146A66">
        <w:tab/>
        <w:t>vivo</w:t>
      </w:r>
      <w:r w:rsidR="00146A66">
        <w:tab/>
        <w:t>discussion</w:t>
      </w:r>
    </w:p>
    <w:p w14:paraId="49F94846" w14:textId="77777777" w:rsidR="00FE2064" w:rsidRPr="00FE2064" w:rsidRDefault="00FE2064" w:rsidP="00FE2064">
      <w:pPr>
        <w:pStyle w:val="Doc-text2"/>
        <w:rPr>
          <w:i/>
          <w:iCs/>
        </w:rPr>
      </w:pPr>
      <w:r w:rsidRPr="00FE2064">
        <w:rPr>
          <w:i/>
          <w:iCs/>
        </w:rPr>
        <w:t>Proposal 1</w:t>
      </w:r>
      <w:r w:rsidRPr="00FE2064">
        <w:rPr>
          <w:i/>
          <w:iCs/>
        </w:rPr>
        <w:tab/>
        <w:t xml:space="preserve">Option2c(UE assistance information for MUSIM) can be considered later, since it  is not a solution that can work </w:t>
      </w:r>
      <w:proofErr w:type="gramStart"/>
      <w:r w:rsidRPr="00FE2064">
        <w:rPr>
          <w:i/>
          <w:iCs/>
        </w:rPr>
        <w:t>independently, and</w:t>
      </w:r>
      <w:proofErr w:type="gramEnd"/>
      <w:r w:rsidRPr="00FE2064">
        <w:rPr>
          <w:i/>
          <w:iCs/>
        </w:rPr>
        <w:t xml:space="preserve"> can be applied with other options.</w:t>
      </w:r>
    </w:p>
    <w:p w14:paraId="7B5681AA" w14:textId="77777777" w:rsidR="00FE2064" w:rsidRPr="00FE2064" w:rsidRDefault="00FE2064" w:rsidP="00FE2064">
      <w:pPr>
        <w:pStyle w:val="Doc-text2"/>
        <w:rPr>
          <w:i/>
          <w:iCs/>
        </w:rPr>
      </w:pPr>
      <w:r w:rsidRPr="00FE2064">
        <w:rPr>
          <w:i/>
          <w:iCs/>
        </w:rPr>
        <w:t>Proposal 2</w:t>
      </w:r>
      <w:r w:rsidRPr="00FE2064">
        <w:rPr>
          <w:i/>
          <w:iCs/>
        </w:rPr>
        <w:tab/>
        <w:t>Option 4 (UE Implementation-based solution) is not feasible for the UE to solve paging collision issue.</w:t>
      </w:r>
    </w:p>
    <w:p w14:paraId="40B9479A" w14:textId="77777777" w:rsidR="00FE2064" w:rsidRPr="00FE2064" w:rsidRDefault="00FE2064" w:rsidP="00FE2064">
      <w:pPr>
        <w:pStyle w:val="Doc-text2"/>
        <w:rPr>
          <w:i/>
          <w:iCs/>
        </w:rPr>
      </w:pPr>
      <w:r w:rsidRPr="00FE2064">
        <w:rPr>
          <w:i/>
          <w:iCs/>
        </w:rPr>
        <w:t>Proposal 3</w:t>
      </w:r>
      <w:r w:rsidRPr="00FE2064">
        <w:rPr>
          <w:i/>
          <w:iCs/>
        </w:rPr>
        <w:tab/>
        <w:t>Enhancement for 5GS should be prioritized, for it can handle paging collision issue in both NR+NR and NR+LTE scenarios.</w:t>
      </w:r>
    </w:p>
    <w:p w14:paraId="2D4EF927" w14:textId="29B49D7A" w:rsidR="00FE2064" w:rsidRDefault="00FE2064" w:rsidP="00FE2064">
      <w:pPr>
        <w:pStyle w:val="Doc-text2"/>
        <w:rPr>
          <w:i/>
          <w:iCs/>
        </w:rPr>
      </w:pPr>
      <w:r w:rsidRPr="00FE2064">
        <w:rPr>
          <w:i/>
          <w:iCs/>
        </w:rPr>
        <w:t>Proposal 4</w:t>
      </w:r>
      <w:r w:rsidRPr="00FE2064">
        <w:rPr>
          <w:i/>
          <w:iCs/>
        </w:rPr>
        <w:tab/>
        <w:t>Option1 (UE requested 5G-GUTI reassignment) is selected to solve the paging collision issue, since it is the simplest solution and can be applied for 5GS without RAN impact.</w:t>
      </w:r>
    </w:p>
    <w:p w14:paraId="110A22EC" w14:textId="7C92EA4B" w:rsidR="008A3239" w:rsidRDefault="008A3239" w:rsidP="00FE2064">
      <w:pPr>
        <w:pStyle w:val="Doc-text2"/>
        <w:rPr>
          <w:i/>
          <w:iCs/>
        </w:rPr>
      </w:pPr>
    </w:p>
    <w:p w14:paraId="2B334A3D" w14:textId="03280C7D" w:rsidR="008A3239" w:rsidRDefault="008A3239" w:rsidP="00FE2064">
      <w:pPr>
        <w:pStyle w:val="Doc-text2"/>
      </w:pPr>
      <w:r>
        <w:t>Discussion</w:t>
      </w:r>
    </w:p>
    <w:p w14:paraId="3273C0C6" w14:textId="4F03AED3" w:rsidR="008A3239" w:rsidRDefault="008A3239" w:rsidP="00FE2064">
      <w:pPr>
        <w:pStyle w:val="Doc-text2"/>
      </w:pPr>
      <w:r>
        <w:t>-</w:t>
      </w:r>
      <w:r>
        <w:tab/>
      </w:r>
      <w:r w:rsidR="00B84911">
        <w:t>Xiaomi and QC agree with P3.</w:t>
      </w:r>
      <w:r w:rsidR="0082545B">
        <w:t xml:space="preserve"> Samsung also agrees.</w:t>
      </w:r>
    </w:p>
    <w:p w14:paraId="5F1CD7FB" w14:textId="77777777" w:rsidR="00B84911" w:rsidRDefault="00B84911" w:rsidP="00FE2064">
      <w:pPr>
        <w:pStyle w:val="Doc-text2"/>
      </w:pPr>
    </w:p>
    <w:p w14:paraId="11B6A05E" w14:textId="70949B80" w:rsidR="008A3239" w:rsidRPr="0082545B" w:rsidRDefault="008A3239" w:rsidP="00BC1D04">
      <w:pPr>
        <w:pStyle w:val="Agreement"/>
        <w:pBdr>
          <w:top w:val="single" w:sz="4" w:space="1" w:color="auto"/>
          <w:left w:val="single" w:sz="4" w:space="4" w:color="auto"/>
          <w:bottom w:val="single" w:sz="4" w:space="1" w:color="auto"/>
          <w:right w:val="single" w:sz="4" w:space="4" w:color="auto"/>
        </w:pBdr>
      </w:pPr>
      <w:r w:rsidRPr="0082545B">
        <w:t xml:space="preserve">Enhancement for 5GS should be prioritized </w:t>
      </w:r>
      <w:r w:rsidR="0082545B" w:rsidRPr="0082545B">
        <w:t>since</w:t>
      </w:r>
      <w:r w:rsidRPr="0082545B">
        <w:t xml:space="preserve"> it can handle paging collision issue in both NR+NR and NR+LTE scenarios.</w:t>
      </w:r>
    </w:p>
    <w:p w14:paraId="3454B54B" w14:textId="30BBD7F0" w:rsidR="008A3239" w:rsidRDefault="008A3239" w:rsidP="00FE2064">
      <w:pPr>
        <w:pStyle w:val="Doc-text2"/>
        <w:rPr>
          <w:i/>
          <w:iCs/>
        </w:rPr>
      </w:pPr>
    </w:p>
    <w:p w14:paraId="3157D5ED" w14:textId="77777777" w:rsidR="008A3239" w:rsidRPr="00FE2064" w:rsidRDefault="008A3239" w:rsidP="00FE2064">
      <w:pPr>
        <w:pStyle w:val="Doc-text2"/>
        <w:rPr>
          <w:i/>
          <w:iCs/>
        </w:rPr>
      </w:pPr>
    </w:p>
    <w:p w14:paraId="4FF5A8F9" w14:textId="5568999D" w:rsidR="00A85ADF" w:rsidRDefault="00A75601" w:rsidP="00A85ADF">
      <w:pPr>
        <w:pStyle w:val="Doc-title"/>
      </w:pPr>
      <w:hyperlink r:id="rId502" w:history="1">
        <w:r w:rsidR="00C43375">
          <w:rPr>
            <w:rStyle w:val="Hyperlink"/>
          </w:rPr>
          <w:t>R2-2009556</w:t>
        </w:r>
      </w:hyperlink>
      <w:r w:rsidR="00A85ADF">
        <w:tab/>
        <w:t>Preventing paging collisions for Multi-SIM</w:t>
      </w:r>
      <w:r w:rsidR="00A85ADF">
        <w:tab/>
        <w:t>Qualcomm Incorporated</w:t>
      </w:r>
      <w:r w:rsidR="00A85ADF">
        <w:tab/>
        <w:t>discussion</w:t>
      </w:r>
    </w:p>
    <w:p w14:paraId="29947CAF" w14:textId="77777777" w:rsidR="007A589C" w:rsidRPr="007A589C" w:rsidRDefault="007A589C" w:rsidP="007A589C">
      <w:pPr>
        <w:pStyle w:val="Doc-text2"/>
        <w:rPr>
          <w:i/>
          <w:iCs/>
        </w:rPr>
      </w:pPr>
      <w:r w:rsidRPr="007A589C">
        <w:rPr>
          <w:i/>
          <w:iCs/>
        </w:rPr>
        <w:t>Observation 1: Two USIMs are considered as two independent and separate UEs from NW perspective.</w:t>
      </w:r>
    </w:p>
    <w:p w14:paraId="408012FA" w14:textId="77777777" w:rsidR="007A589C" w:rsidRPr="007A589C" w:rsidRDefault="007A589C" w:rsidP="007A589C">
      <w:pPr>
        <w:pStyle w:val="Doc-text2"/>
        <w:rPr>
          <w:i/>
          <w:iCs/>
        </w:rPr>
      </w:pPr>
      <w:r w:rsidRPr="007A589C">
        <w:rPr>
          <w:i/>
          <w:iCs/>
        </w:rPr>
        <w:t>Observation 2: A solution specified on NR side can also resolve the collision for NR + LTE and NR + 3G cases.</w:t>
      </w:r>
    </w:p>
    <w:p w14:paraId="0C64CCA7" w14:textId="77777777" w:rsidR="007A589C" w:rsidRPr="007A589C" w:rsidRDefault="007A589C" w:rsidP="007A589C">
      <w:pPr>
        <w:pStyle w:val="Doc-text2"/>
        <w:rPr>
          <w:i/>
          <w:iCs/>
        </w:rPr>
      </w:pPr>
      <w:r w:rsidRPr="007A589C">
        <w:rPr>
          <w:i/>
          <w:iCs/>
        </w:rPr>
        <w:t>Proposal 1: The solutions for paging collision resolution or avoidance should impact only NR specifications.</w:t>
      </w:r>
    </w:p>
    <w:p w14:paraId="120BCF41" w14:textId="77777777" w:rsidR="007A589C" w:rsidRPr="007A589C" w:rsidRDefault="007A589C" w:rsidP="007A589C">
      <w:pPr>
        <w:pStyle w:val="Doc-text2"/>
        <w:rPr>
          <w:i/>
          <w:iCs/>
        </w:rPr>
      </w:pPr>
      <w:r w:rsidRPr="007A589C">
        <w:rPr>
          <w:i/>
          <w:iCs/>
        </w:rPr>
        <w:t>Observation 3: Paging collision can be resolved only an action taken by the network to resolve this.</w:t>
      </w:r>
    </w:p>
    <w:p w14:paraId="6A1AA702" w14:textId="77777777" w:rsidR="007A589C" w:rsidRPr="007A589C" w:rsidRDefault="007A589C" w:rsidP="007A589C">
      <w:pPr>
        <w:pStyle w:val="Doc-text2"/>
        <w:rPr>
          <w:i/>
          <w:iCs/>
        </w:rPr>
      </w:pPr>
      <w:r w:rsidRPr="007A589C">
        <w:rPr>
          <w:i/>
          <w:iCs/>
        </w:rPr>
        <w:t>Proposal 2: The UE will inform the NW of an existing or possible paging collision. The signaling can also include more information about the collision and UE suggestions to resolve it.</w:t>
      </w:r>
    </w:p>
    <w:p w14:paraId="1B85F2FC" w14:textId="77777777" w:rsidR="007A589C" w:rsidRPr="007A589C" w:rsidRDefault="007A589C" w:rsidP="007A589C">
      <w:pPr>
        <w:pStyle w:val="Doc-text2"/>
        <w:rPr>
          <w:i/>
          <w:iCs/>
        </w:rPr>
      </w:pPr>
      <w:r w:rsidRPr="007A589C">
        <w:rPr>
          <w:i/>
          <w:iCs/>
        </w:rPr>
        <w:t>Observation 4: It can be assumed that the signaling is done only for one USIM.</w:t>
      </w:r>
    </w:p>
    <w:p w14:paraId="7CC77FAA" w14:textId="77777777" w:rsidR="007A589C" w:rsidRPr="007A589C" w:rsidRDefault="007A589C" w:rsidP="007A589C">
      <w:pPr>
        <w:pStyle w:val="Doc-text2"/>
        <w:rPr>
          <w:i/>
          <w:iCs/>
        </w:rPr>
      </w:pPr>
      <w:r w:rsidRPr="007A589C">
        <w:rPr>
          <w:i/>
          <w:iCs/>
        </w:rPr>
        <w:t>Proposal 3: The signaling to report the paging collision (and possibly UE suggestions) will be done at NAS layer.</w:t>
      </w:r>
    </w:p>
    <w:p w14:paraId="0C799FF6" w14:textId="77777777" w:rsidR="007A589C" w:rsidRPr="007A589C" w:rsidRDefault="007A589C" w:rsidP="007A589C">
      <w:pPr>
        <w:pStyle w:val="Doc-text2"/>
        <w:rPr>
          <w:i/>
          <w:iCs/>
        </w:rPr>
      </w:pPr>
      <w:r w:rsidRPr="007A589C">
        <w:rPr>
          <w:i/>
          <w:iCs/>
        </w:rPr>
        <w:t>Observation 4: The re-allocation of UE ID (e.g. S-TMSI) will not be an efficient solution.</w:t>
      </w:r>
    </w:p>
    <w:p w14:paraId="30FA55F1" w14:textId="77777777" w:rsidR="007A589C" w:rsidRPr="007A589C" w:rsidRDefault="007A589C" w:rsidP="007A589C">
      <w:pPr>
        <w:pStyle w:val="Doc-text2"/>
        <w:rPr>
          <w:i/>
          <w:iCs/>
        </w:rPr>
      </w:pPr>
      <w:r w:rsidRPr="007A589C">
        <w:rPr>
          <w:i/>
          <w:iCs/>
        </w:rPr>
        <w:t>Proposal 4: RAN2 should focus on solutions for paging collision where the gNB will decide and implement the corrective action.</w:t>
      </w:r>
    </w:p>
    <w:p w14:paraId="0EBFD386" w14:textId="77777777" w:rsidR="007A589C" w:rsidRPr="007A589C" w:rsidRDefault="007A589C" w:rsidP="007A589C">
      <w:pPr>
        <w:pStyle w:val="Doc-text2"/>
        <w:rPr>
          <w:i/>
          <w:iCs/>
        </w:rPr>
      </w:pPr>
      <w:r w:rsidRPr="007A589C">
        <w:rPr>
          <w:i/>
          <w:iCs/>
        </w:rPr>
        <w:t xml:space="preserve">Proposal 5: AMF will inform the gNB of a paging collision and other information reported by the UE. </w:t>
      </w:r>
    </w:p>
    <w:p w14:paraId="70226E67" w14:textId="77777777" w:rsidR="007A589C" w:rsidRPr="007A589C" w:rsidRDefault="007A589C" w:rsidP="007A589C">
      <w:pPr>
        <w:pStyle w:val="Doc-text2"/>
        <w:rPr>
          <w:i/>
          <w:iCs/>
        </w:rPr>
      </w:pPr>
      <w:r w:rsidRPr="007A589C">
        <w:rPr>
          <w:i/>
          <w:iCs/>
        </w:rPr>
        <w:t>Proposal 6: RAN2 should discuss gNB initiated mechanisms which allow to page the UE at different times than the existing POs.</w:t>
      </w:r>
    </w:p>
    <w:p w14:paraId="53E5EF79" w14:textId="73F2647E" w:rsidR="007A589C" w:rsidRPr="007A589C" w:rsidRDefault="007A589C" w:rsidP="007A589C">
      <w:pPr>
        <w:pStyle w:val="Doc-text2"/>
        <w:rPr>
          <w:i/>
          <w:iCs/>
        </w:rPr>
      </w:pPr>
      <w:r w:rsidRPr="007A589C">
        <w:rPr>
          <w:i/>
          <w:iCs/>
        </w:rPr>
        <w:t>Proposal 7: RAN2 to discuss how the UE can determine if a gNB applies paging collision resolution solution, e.g. based on reporting the problem or by broadcasting of this support at cell level.</w:t>
      </w:r>
    </w:p>
    <w:p w14:paraId="07551882" w14:textId="2BDF0019" w:rsidR="00E7013F" w:rsidRDefault="00A75601" w:rsidP="00E7013F">
      <w:pPr>
        <w:pStyle w:val="Doc-title"/>
      </w:pPr>
      <w:hyperlink r:id="rId503" w:history="1">
        <w:r w:rsidR="00C43375">
          <w:rPr>
            <w:rStyle w:val="Hyperlink"/>
          </w:rPr>
          <w:t>R2-2010534</w:t>
        </w:r>
      </w:hyperlink>
      <w:r w:rsidR="00E7013F">
        <w:tab/>
        <w:t>Paging collision avoidance</w:t>
      </w:r>
      <w:r w:rsidR="00E7013F">
        <w:tab/>
        <w:t>Ericsson</w:t>
      </w:r>
      <w:r w:rsidR="00E7013F">
        <w:tab/>
        <w:t>discussion</w:t>
      </w:r>
      <w:r w:rsidR="00E7013F">
        <w:tab/>
        <w:t>LTE_NR_MUSIM-Core</w:t>
      </w:r>
    </w:p>
    <w:p w14:paraId="27ABABB8" w14:textId="77777777" w:rsidR="00023790" w:rsidRPr="00023790" w:rsidRDefault="00023790" w:rsidP="00023790">
      <w:pPr>
        <w:pStyle w:val="Doc-text2"/>
        <w:rPr>
          <w:i/>
          <w:iCs/>
        </w:rPr>
      </w:pPr>
      <w:r w:rsidRPr="00023790">
        <w:rPr>
          <w:i/>
          <w:iCs/>
        </w:rPr>
        <w:t>Observation 1</w:t>
      </w:r>
      <w:r w:rsidRPr="00023790">
        <w:rPr>
          <w:i/>
          <w:iCs/>
        </w:rPr>
        <w:tab/>
        <w:t>It is expected that the probability of Paging Occasions collision in the two PLMNs is rather low and not systematic.</w:t>
      </w:r>
    </w:p>
    <w:p w14:paraId="7FE770C8" w14:textId="77777777" w:rsidR="00023790" w:rsidRPr="00023790" w:rsidRDefault="00023790" w:rsidP="00023790">
      <w:pPr>
        <w:pStyle w:val="Doc-text2"/>
        <w:rPr>
          <w:i/>
          <w:iCs/>
        </w:rPr>
      </w:pPr>
      <w:r w:rsidRPr="00023790">
        <w:rPr>
          <w:i/>
          <w:iCs/>
        </w:rPr>
        <w:t>Observation 2</w:t>
      </w:r>
      <w:r w:rsidRPr="00023790">
        <w:rPr>
          <w:i/>
          <w:iCs/>
        </w:rPr>
        <w:tab/>
        <w:t>Given the low probability of Paging Occasions collision, a solution based on the UE implementation is expected to be a feasible/effective mean to minimize the impacts on the Paging reception caused by the collision, without introducing any specification change.</w:t>
      </w:r>
    </w:p>
    <w:p w14:paraId="6CDE98AC" w14:textId="77777777" w:rsidR="00023790" w:rsidRPr="00023790" w:rsidRDefault="00023790" w:rsidP="00023790">
      <w:pPr>
        <w:pStyle w:val="Doc-text2"/>
        <w:rPr>
          <w:i/>
          <w:iCs/>
        </w:rPr>
      </w:pPr>
      <w:r w:rsidRPr="00023790">
        <w:rPr>
          <w:i/>
          <w:iCs/>
        </w:rPr>
        <w:t>Observation 3</w:t>
      </w:r>
      <w:r w:rsidRPr="00023790">
        <w:rPr>
          <w:i/>
          <w:iCs/>
        </w:rPr>
        <w:tab/>
        <w:t>An alternative solution is to involve the network, e.g. by introducing an additional offset (generated by the CN and delivered to UE and gNB/eNB) which is used in the SFN and PO calculation formulas, whenever the PO collision occurs.</w:t>
      </w:r>
    </w:p>
    <w:p w14:paraId="0DAC05DD" w14:textId="77777777" w:rsidR="00023790" w:rsidRPr="00023790" w:rsidRDefault="00023790" w:rsidP="00023790">
      <w:pPr>
        <w:pStyle w:val="Doc-text2"/>
        <w:rPr>
          <w:i/>
          <w:iCs/>
        </w:rPr>
      </w:pPr>
      <w:r w:rsidRPr="00023790">
        <w:rPr>
          <w:i/>
          <w:iCs/>
        </w:rPr>
        <w:lastRenderedPageBreak/>
        <w:t>Proposal 1</w:t>
      </w:r>
      <w:r w:rsidRPr="00023790">
        <w:rPr>
          <w:i/>
          <w:iCs/>
        </w:rPr>
        <w:tab/>
        <w:t>RAN2 to agree on one of the two following solutions to cope with the Paging Occasion collision:</w:t>
      </w:r>
    </w:p>
    <w:p w14:paraId="1B69B0DA" w14:textId="77777777" w:rsidR="00023790" w:rsidRPr="00023790" w:rsidRDefault="00023790" w:rsidP="00023790">
      <w:pPr>
        <w:pStyle w:val="Doc-text2"/>
        <w:rPr>
          <w:i/>
          <w:iCs/>
        </w:rPr>
      </w:pPr>
      <w:r w:rsidRPr="00023790">
        <w:rPr>
          <w:i/>
          <w:iCs/>
        </w:rPr>
        <w:t>1) UE implementation based</w:t>
      </w:r>
    </w:p>
    <w:p w14:paraId="1F19C7FE" w14:textId="40B24C33" w:rsidR="00023790" w:rsidRPr="00023790" w:rsidRDefault="00023790" w:rsidP="00023790">
      <w:pPr>
        <w:pStyle w:val="Doc-text2"/>
        <w:rPr>
          <w:i/>
          <w:iCs/>
        </w:rPr>
      </w:pPr>
      <w:r w:rsidRPr="00023790">
        <w:rPr>
          <w:i/>
          <w:iCs/>
        </w:rPr>
        <w:t>2) Network based, by introducing an additional offset used in the SFN and PO calculation</w:t>
      </w:r>
    </w:p>
    <w:p w14:paraId="140884AA" w14:textId="1903B6C6" w:rsidR="00F46899" w:rsidRDefault="00F46899" w:rsidP="00F46899">
      <w:pPr>
        <w:pStyle w:val="Doc-text2"/>
        <w:ind w:left="0" w:firstLine="0"/>
        <w:rPr>
          <w:highlight w:val="yellow"/>
        </w:rPr>
      </w:pPr>
    </w:p>
    <w:p w14:paraId="3E877C22" w14:textId="21BA5080" w:rsidR="00F46899" w:rsidRDefault="00F46899" w:rsidP="00F46899">
      <w:pPr>
        <w:pStyle w:val="Doc-text2"/>
        <w:ind w:left="0" w:firstLine="0"/>
        <w:rPr>
          <w:highlight w:val="yellow"/>
        </w:rPr>
      </w:pPr>
    </w:p>
    <w:p w14:paraId="3F2ED246" w14:textId="507FBCE4" w:rsidR="00B83320" w:rsidRDefault="00A75601" w:rsidP="00B83320">
      <w:pPr>
        <w:pStyle w:val="Doc-title"/>
      </w:pPr>
      <w:hyperlink r:id="rId504" w:history="1">
        <w:r w:rsidR="00C43375">
          <w:rPr>
            <w:rStyle w:val="Hyperlink"/>
          </w:rPr>
          <w:t>R2-2009659</w:t>
        </w:r>
      </w:hyperlink>
      <w:r w:rsidR="00B83320">
        <w:tab/>
        <w:t>Consideration on Multi-SIM</w:t>
      </w:r>
      <w:r w:rsidR="00B83320">
        <w:tab/>
        <w:t>China Telecom</w:t>
      </w:r>
      <w:r w:rsidR="00B83320">
        <w:tab/>
        <w:t>discussion</w:t>
      </w:r>
    </w:p>
    <w:p w14:paraId="77CC63CF" w14:textId="34206F58" w:rsidR="00644859" w:rsidRDefault="00A75601" w:rsidP="00644859">
      <w:pPr>
        <w:pStyle w:val="Doc-title"/>
      </w:pPr>
      <w:hyperlink r:id="rId505" w:history="1">
        <w:r w:rsidR="00C43375">
          <w:rPr>
            <w:rStyle w:val="Hyperlink"/>
          </w:rPr>
          <w:t>R2-2009851</w:t>
        </w:r>
      </w:hyperlink>
      <w:r w:rsidR="00644859">
        <w:tab/>
        <w:t>On Paging Collision Avoidance</w:t>
      </w:r>
      <w:r w:rsidR="00644859">
        <w:tab/>
        <w:t>Huawei, HiSilicon</w:t>
      </w:r>
      <w:r w:rsidR="00644859">
        <w:tab/>
        <w:t>discussion</w:t>
      </w:r>
      <w:r w:rsidR="00644859">
        <w:tab/>
        <w:t>Rel-17</w:t>
      </w:r>
    </w:p>
    <w:p w14:paraId="65D42351" w14:textId="157445D8" w:rsidR="00644859" w:rsidRDefault="00A75601" w:rsidP="00644859">
      <w:pPr>
        <w:pStyle w:val="Doc-title"/>
      </w:pPr>
      <w:hyperlink r:id="rId506" w:history="1">
        <w:r w:rsidR="00C43375">
          <w:rPr>
            <w:rStyle w:val="Hyperlink"/>
          </w:rPr>
          <w:t>R2-2009505</w:t>
        </w:r>
      </w:hyperlink>
      <w:r w:rsidR="00644859">
        <w:tab/>
        <w:t>MUSIM Page Collision Avoidance</w:t>
      </w:r>
      <w:r w:rsidR="00644859">
        <w:tab/>
        <w:t>Apple</w:t>
      </w:r>
      <w:r w:rsidR="00644859">
        <w:tab/>
        <w:t>discussion</w:t>
      </w:r>
      <w:r w:rsidR="00644859">
        <w:tab/>
        <w:t>Rel-17</w:t>
      </w:r>
      <w:r w:rsidR="00644859">
        <w:tab/>
        <w:t>LTE_NR_MUSIM-Core</w:t>
      </w:r>
    </w:p>
    <w:p w14:paraId="57673B56" w14:textId="76575407" w:rsidR="00B83320" w:rsidRDefault="00A75601" w:rsidP="00B83320">
      <w:pPr>
        <w:pStyle w:val="Doc-title"/>
      </w:pPr>
      <w:hyperlink r:id="rId507" w:history="1">
        <w:r w:rsidR="00C43375">
          <w:rPr>
            <w:rStyle w:val="Hyperlink"/>
          </w:rPr>
          <w:t>R2-2009264</w:t>
        </w:r>
      </w:hyperlink>
      <w:r w:rsidR="00B83320">
        <w:tab/>
        <w:t>Analysis of solutions for paging collision</w:t>
      </w:r>
      <w:r w:rsidR="00B83320">
        <w:tab/>
        <w:t>Nokia, Nokia Shanghai Bell</w:t>
      </w:r>
      <w:r w:rsidR="00B83320">
        <w:tab/>
        <w:t>discussion</w:t>
      </w:r>
      <w:r w:rsidR="00B83320">
        <w:tab/>
        <w:t>Rel-17</w:t>
      </w:r>
    </w:p>
    <w:p w14:paraId="2E5C3021" w14:textId="21FB15F0" w:rsidR="00B83320" w:rsidRDefault="00A75601" w:rsidP="00B83320">
      <w:pPr>
        <w:pStyle w:val="Doc-title"/>
      </w:pPr>
      <w:hyperlink r:id="rId508" w:history="1">
        <w:r w:rsidR="00C43375">
          <w:rPr>
            <w:rStyle w:val="Hyperlink"/>
          </w:rPr>
          <w:t>R2-2009538</w:t>
        </w:r>
      </w:hyperlink>
      <w:r w:rsidR="00B83320">
        <w:tab/>
        <w:t>Effective Solution for Paging Collision Avoidance</w:t>
      </w:r>
      <w:r w:rsidR="00B83320">
        <w:tab/>
        <w:t>Samsung R&amp;D Institute India</w:t>
      </w:r>
      <w:r w:rsidR="00B83320">
        <w:tab/>
        <w:t>discussion</w:t>
      </w:r>
    </w:p>
    <w:p w14:paraId="21AF2C52" w14:textId="41BEA9F5" w:rsidR="00B83320" w:rsidRDefault="00A75601" w:rsidP="00B83320">
      <w:pPr>
        <w:pStyle w:val="Doc-title"/>
      </w:pPr>
      <w:hyperlink r:id="rId509" w:history="1">
        <w:r w:rsidR="00C43375">
          <w:rPr>
            <w:rStyle w:val="Hyperlink"/>
          </w:rPr>
          <w:t>R2-2009622</w:t>
        </w:r>
      </w:hyperlink>
      <w:r w:rsidR="00B83320">
        <w:tab/>
        <w:t>Consideration on the Paging Collision</w:t>
      </w:r>
      <w:r w:rsidR="00B83320">
        <w:tab/>
        <w:t>ZTE Corporation, Sanechips</w:t>
      </w:r>
      <w:r w:rsidR="00B83320">
        <w:tab/>
        <w:t>discussion</w:t>
      </w:r>
      <w:r w:rsidR="00B83320">
        <w:tab/>
        <w:t>Rel-17</w:t>
      </w:r>
      <w:r w:rsidR="00B83320">
        <w:tab/>
        <w:t>LTE_NR_MUSIM-Core</w:t>
      </w:r>
    </w:p>
    <w:p w14:paraId="7C08E5FC" w14:textId="1DCA9AAE" w:rsidR="00644859" w:rsidRDefault="00A75601" w:rsidP="00644859">
      <w:pPr>
        <w:pStyle w:val="Doc-title"/>
      </w:pPr>
      <w:hyperlink r:id="rId510" w:history="1">
        <w:r w:rsidR="00C43375">
          <w:rPr>
            <w:rStyle w:val="Hyperlink"/>
          </w:rPr>
          <w:t>R2-2008832</w:t>
        </w:r>
      </w:hyperlink>
      <w:r w:rsidR="00644859">
        <w:tab/>
        <w:t>Support of UE capabilities coordination for Dual Tx/Dual Rx Multi-USIM UEs</w:t>
      </w:r>
      <w:r w:rsidR="00644859">
        <w:tab/>
        <w:t>China Telecommunications</w:t>
      </w:r>
      <w:r w:rsidR="00644859">
        <w:tab/>
        <w:t>discussion</w:t>
      </w:r>
    </w:p>
    <w:p w14:paraId="7C6BFFE9" w14:textId="77777777" w:rsidR="00644859" w:rsidRPr="007708AF" w:rsidRDefault="00644859" w:rsidP="00644859">
      <w:pPr>
        <w:pStyle w:val="Doc-text2"/>
        <w:rPr>
          <w:i/>
          <w:iCs/>
        </w:rPr>
      </w:pPr>
      <w:r w:rsidRPr="007708AF">
        <w:rPr>
          <w:i/>
          <w:iCs/>
        </w:rPr>
        <w:t>(moved from 8.3)</w:t>
      </w:r>
    </w:p>
    <w:p w14:paraId="44583135" w14:textId="638C0E3C" w:rsidR="00644859" w:rsidRDefault="00A75601" w:rsidP="00644859">
      <w:pPr>
        <w:pStyle w:val="Doc-title"/>
      </w:pPr>
      <w:hyperlink r:id="rId511" w:history="1">
        <w:r w:rsidR="00C43375">
          <w:rPr>
            <w:rStyle w:val="Hyperlink"/>
          </w:rPr>
          <w:t>R2-2008955</w:t>
        </w:r>
      </w:hyperlink>
      <w:r w:rsidR="00644859">
        <w:tab/>
        <w:t>Discussion on Paging Collision Avoidance</w:t>
      </w:r>
      <w:r w:rsidR="00644859">
        <w:tab/>
        <w:t>CATT</w:t>
      </w:r>
      <w:r w:rsidR="00644859">
        <w:tab/>
        <w:t>discussion</w:t>
      </w:r>
      <w:r w:rsidR="00644859">
        <w:tab/>
        <w:t>Rel-17</w:t>
      </w:r>
      <w:r w:rsidR="00644859">
        <w:tab/>
        <w:t>LTE_NR_MUSIM-Core</w:t>
      </w:r>
    </w:p>
    <w:p w14:paraId="46B702C6" w14:textId="648C8ECA" w:rsidR="009F24A7" w:rsidRPr="009F24A7" w:rsidRDefault="00A75601" w:rsidP="006E1252">
      <w:pPr>
        <w:pStyle w:val="Doc-title"/>
      </w:pPr>
      <w:hyperlink r:id="rId512" w:history="1">
        <w:r w:rsidR="00C43375">
          <w:rPr>
            <w:rStyle w:val="Hyperlink"/>
          </w:rPr>
          <w:t>R2-2008871</w:t>
        </w:r>
      </w:hyperlink>
      <w:r w:rsidR="00032955">
        <w:tab/>
        <w:t>Discussion on paging collision issue for multi-SIM</w:t>
      </w:r>
      <w:r w:rsidR="00032955">
        <w:tab/>
        <w:t>OPPO</w:t>
      </w:r>
      <w:r w:rsidR="00032955">
        <w:tab/>
        <w:t>discussion</w:t>
      </w:r>
      <w:r w:rsidR="00032955">
        <w:tab/>
        <w:t>Rel-17</w:t>
      </w:r>
      <w:r w:rsidR="00032955">
        <w:tab/>
        <w:t>LTE_NR_MUSIM-Core</w:t>
      </w:r>
    </w:p>
    <w:p w14:paraId="37915866" w14:textId="5862B000" w:rsidR="00032955" w:rsidRDefault="00A75601" w:rsidP="00032955">
      <w:pPr>
        <w:pStyle w:val="Doc-title"/>
      </w:pPr>
      <w:hyperlink r:id="rId513" w:history="1">
        <w:r w:rsidR="00C43375">
          <w:rPr>
            <w:rStyle w:val="Hyperlink"/>
          </w:rPr>
          <w:t>R2-2009692</w:t>
        </w:r>
      </w:hyperlink>
      <w:r w:rsidR="00032955">
        <w:tab/>
        <w:t>Definition and solution for paging collision, RRC Inactive, SI change</w:t>
      </w:r>
      <w:r w:rsidR="00032955">
        <w:tab/>
        <w:t>Lenovo, Motorola Mobility</w:t>
      </w:r>
      <w:r w:rsidR="00032955">
        <w:tab/>
        <w:t>discussion</w:t>
      </w:r>
      <w:r w:rsidR="00032955">
        <w:tab/>
        <w:t>Rel-17</w:t>
      </w:r>
      <w:r w:rsidR="00032955">
        <w:tab/>
        <w:t>LTE_NR_MUSIM-Core</w:t>
      </w:r>
    </w:p>
    <w:p w14:paraId="60931467" w14:textId="4C51462C" w:rsidR="00032955" w:rsidRDefault="00A75601" w:rsidP="00032955">
      <w:pPr>
        <w:pStyle w:val="Doc-title"/>
      </w:pPr>
      <w:hyperlink r:id="rId514" w:history="1">
        <w:r w:rsidR="00C43375">
          <w:rPr>
            <w:rStyle w:val="Hyperlink"/>
          </w:rPr>
          <w:t>R2-2009779</w:t>
        </w:r>
      </w:hyperlink>
      <w:r w:rsidR="00032955">
        <w:tab/>
        <w:t>Discussion of the paging collision problem</w:t>
      </w:r>
      <w:r w:rsidR="00032955">
        <w:tab/>
        <w:t>Xiaomi Communications</w:t>
      </w:r>
      <w:r w:rsidR="00032955">
        <w:tab/>
        <w:t>discussion</w:t>
      </w:r>
    </w:p>
    <w:p w14:paraId="4B4AAE03" w14:textId="2BC74879" w:rsidR="00032955" w:rsidRDefault="00A75601" w:rsidP="00032955">
      <w:pPr>
        <w:pStyle w:val="Doc-title"/>
      </w:pPr>
      <w:hyperlink r:id="rId515" w:history="1">
        <w:r w:rsidR="00C43375">
          <w:rPr>
            <w:rStyle w:val="Hyperlink"/>
          </w:rPr>
          <w:t>R2-2009786</w:t>
        </w:r>
      </w:hyperlink>
      <w:r w:rsidR="00032955">
        <w:tab/>
        <w:t>Support for Multi-SIM Devices - Paging Collision</w:t>
      </w:r>
      <w:r w:rsidR="00032955">
        <w:tab/>
        <w:t>MediaTek Inc.</w:t>
      </w:r>
      <w:r w:rsidR="00032955">
        <w:tab/>
        <w:t>discussion</w:t>
      </w:r>
    </w:p>
    <w:p w14:paraId="53B77644" w14:textId="26DBEC87" w:rsidR="00032955" w:rsidRDefault="00A75601" w:rsidP="00032955">
      <w:pPr>
        <w:pStyle w:val="Doc-title"/>
      </w:pPr>
      <w:hyperlink r:id="rId516" w:history="1">
        <w:r w:rsidR="00C43375">
          <w:rPr>
            <w:rStyle w:val="Hyperlink"/>
          </w:rPr>
          <w:t>R2-2009940</w:t>
        </w:r>
      </w:hyperlink>
      <w:r w:rsidR="00032955">
        <w:tab/>
        <w:t>“Effective” solution for paging collision avoidance</w:t>
      </w:r>
      <w:r w:rsidR="00032955">
        <w:tab/>
        <w:t>Intel Corporation</w:t>
      </w:r>
      <w:r w:rsidR="00032955">
        <w:tab/>
        <w:t>discussion</w:t>
      </w:r>
      <w:r w:rsidR="00032955">
        <w:tab/>
        <w:t>Rel-17</w:t>
      </w:r>
      <w:r w:rsidR="00032955">
        <w:tab/>
        <w:t>LTE_NR_MUSIM-Core</w:t>
      </w:r>
    </w:p>
    <w:p w14:paraId="30FA3B0E" w14:textId="0377DFE4" w:rsidR="00032955" w:rsidRDefault="00A75601" w:rsidP="00032955">
      <w:pPr>
        <w:pStyle w:val="Doc-title"/>
      </w:pPr>
      <w:hyperlink r:id="rId517" w:history="1">
        <w:r w:rsidR="00C43375">
          <w:rPr>
            <w:rStyle w:val="Hyperlink"/>
          </w:rPr>
          <w:t>R2-2010284</w:t>
        </w:r>
      </w:hyperlink>
      <w:r w:rsidR="00032955">
        <w:tab/>
        <w:t>Consideration of Paging Collision Avoidance</w:t>
      </w:r>
      <w:r w:rsidR="00032955">
        <w:tab/>
        <w:t>LG Electronics</w:t>
      </w:r>
      <w:r w:rsidR="00032955">
        <w:tab/>
        <w:t>discussion</w:t>
      </w:r>
      <w:r w:rsidR="00032955">
        <w:tab/>
        <w:t>Rel-17</w:t>
      </w:r>
    </w:p>
    <w:p w14:paraId="52EA1533" w14:textId="7C0EAE9C" w:rsidR="00032955" w:rsidRDefault="00A75601" w:rsidP="00032955">
      <w:pPr>
        <w:pStyle w:val="Doc-title"/>
      </w:pPr>
      <w:hyperlink r:id="rId518" w:history="1">
        <w:r w:rsidR="00C43375">
          <w:rPr>
            <w:rStyle w:val="Hyperlink"/>
          </w:rPr>
          <w:t>R2-2010427</w:t>
        </w:r>
      </w:hyperlink>
      <w:r w:rsidR="00032955">
        <w:tab/>
        <w:t>UE indication of paging collision for Multi-SIM</w:t>
      </w:r>
      <w:r w:rsidR="00032955">
        <w:tab/>
        <w:t>ASUSTeK</w:t>
      </w:r>
      <w:r w:rsidR="00032955">
        <w:tab/>
        <w:t>discussion</w:t>
      </w:r>
      <w:r w:rsidR="00032955">
        <w:tab/>
        <w:t>LTE_NR_MUSIM-Core</w:t>
      </w:r>
    </w:p>
    <w:p w14:paraId="160462DD" w14:textId="4B38FDF3" w:rsidR="00032955" w:rsidRDefault="00A75601" w:rsidP="00032955">
      <w:pPr>
        <w:pStyle w:val="Doc-title"/>
      </w:pPr>
      <w:hyperlink r:id="rId519" w:history="1">
        <w:r w:rsidR="00C43375">
          <w:rPr>
            <w:rStyle w:val="Hyperlink"/>
          </w:rPr>
          <w:t>R2-2010445</w:t>
        </w:r>
      </w:hyperlink>
      <w:r w:rsidR="00032955">
        <w:tab/>
        <w:t>Considerations for Paging Collision for Multi-SIM UEs</w:t>
      </w:r>
      <w:r w:rsidR="00032955">
        <w:tab/>
        <w:t>Charter Communications, Inc</w:t>
      </w:r>
      <w:r w:rsidR="00032955">
        <w:tab/>
        <w:t>discussion</w:t>
      </w:r>
      <w:r w:rsidR="00032955">
        <w:tab/>
        <w:t>Rel-17</w:t>
      </w:r>
    </w:p>
    <w:p w14:paraId="1435EE3A" w14:textId="1DFB02AC" w:rsidR="00032955" w:rsidRDefault="00A75601" w:rsidP="00032955">
      <w:pPr>
        <w:pStyle w:val="Doc-title"/>
      </w:pPr>
      <w:hyperlink r:id="rId520" w:history="1">
        <w:r w:rsidR="00C43375">
          <w:rPr>
            <w:rStyle w:val="Hyperlink"/>
          </w:rPr>
          <w:t>R2-2010596</w:t>
        </w:r>
      </w:hyperlink>
      <w:r w:rsidR="00032955">
        <w:tab/>
        <w:t>RAN2 Impacts of Multi-USIM Paging</w:t>
      </w:r>
      <w:r w:rsidR="00032955">
        <w:tab/>
        <w:t>Futurewei Technologies</w:t>
      </w:r>
      <w:r w:rsidR="00032955">
        <w:tab/>
        <w:t>discussion</w:t>
      </w:r>
    </w:p>
    <w:p w14:paraId="16CEBEDA" w14:textId="147C656C" w:rsidR="007708AF" w:rsidRDefault="007708AF" w:rsidP="003E37A5">
      <w:pPr>
        <w:pStyle w:val="Doc-text2"/>
        <w:ind w:left="0" w:firstLine="0"/>
      </w:pPr>
    </w:p>
    <w:p w14:paraId="034BAADE" w14:textId="77777777" w:rsidR="007708AF" w:rsidRDefault="007708AF" w:rsidP="0006267E">
      <w:pPr>
        <w:pStyle w:val="Doc-text2"/>
      </w:pPr>
    </w:p>
    <w:p w14:paraId="32166298" w14:textId="3A51A40A" w:rsidR="0006267E" w:rsidRDefault="0006267E" w:rsidP="0006267E">
      <w:pPr>
        <w:pStyle w:val="Doc-text2"/>
        <w:ind w:left="0" w:firstLine="0"/>
        <w:rPr>
          <w:i/>
          <w:iCs/>
          <w:sz w:val="18"/>
          <w:szCs w:val="22"/>
        </w:rPr>
      </w:pPr>
      <w:r w:rsidRPr="0006267E">
        <w:rPr>
          <w:i/>
          <w:iCs/>
          <w:sz w:val="18"/>
          <w:szCs w:val="22"/>
        </w:rPr>
        <w:t>Withdrawn:</w:t>
      </w:r>
    </w:p>
    <w:p w14:paraId="7BEA15F0" w14:textId="1A6CE0D7" w:rsidR="0006267E" w:rsidRDefault="00A75601" w:rsidP="0006267E">
      <w:pPr>
        <w:pStyle w:val="Doc-title"/>
      </w:pPr>
      <w:hyperlink r:id="rId521" w:history="1">
        <w:r w:rsidR="00C43375">
          <w:rPr>
            <w:rStyle w:val="Hyperlink"/>
          </w:rPr>
          <w:t>R2-2009739</w:t>
        </w:r>
      </w:hyperlink>
      <w:r w:rsidR="0006267E">
        <w:tab/>
        <w:t xml:space="preserve">Guidance for SA2 on Solution #16 for Key Issue 2 </w:t>
      </w:r>
      <w:r w:rsidR="0006267E">
        <w:tab/>
        <w:t>VODAFONE Group Plc</w:t>
      </w:r>
      <w:r w:rsidR="0006267E">
        <w:tab/>
        <w:t>discussion</w:t>
      </w:r>
      <w:r w:rsidR="0006267E">
        <w:tab/>
        <w:t>Withdrawn</w:t>
      </w:r>
    </w:p>
    <w:p w14:paraId="5E588DC0" w14:textId="4F8DDF4C" w:rsidR="0006267E" w:rsidRDefault="00A75601" w:rsidP="0006267E">
      <w:pPr>
        <w:pStyle w:val="Doc-title"/>
      </w:pPr>
      <w:hyperlink r:id="rId522" w:history="1">
        <w:r w:rsidR="00C43375">
          <w:rPr>
            <w:rStyle w:val="Hyperlink"/>
          </w:rPr>
          <w:t>R2-2010482</w:t>
        </w:r>
      </w:hyperlink>
      <w:r w:rsidR="0006267E">
        <w:tab/>
        <w:t>Consideration on slice specific cell selection and reselection</w:t>
      </w:r>
      <w:r w:rsidR="0006267E">
        <w:tab/>
        <w:t>ZTE corporation, Sanechips</w:t>
      </w:r>
      <w:r w:rsidR="0006267E">
        <w:tab/>
        <w:t>discussion</w:t>
      </w:r>
      <w:r w:rsidR="0006267E">
        <w:tab/>
        <w:t>Rel-17</w:t>
      </w:r>
      <w:r w:rsidR="0006267E">
        <w:tab/>
        <w:t>FS_NR_slice</w:t>
      </w:r>
      <w:r w:rsidR="0006267E">
        <w:tab/>
        <w:t>Withdrawn</w:t>
      </w:r>
    </w:p>
    <w:p w14:paraId="690EE813" w14:textId="77777777" w:rsidR="0006267E" w:rsidRPr="0006267E" w:rsidRDefault="0006267E" w:rsidP="0006267E">
      <w:pPr>
        <w:pStyle w:val="Doc-text2"/>
        <w:ind w:left="0" w:firstLine="0"/>
        <w:rPr>
          <w:i/>
          <w:iCs/>
          <w:sz w:val="18"/>
          <w:szCs w:val="22"/>
        </w:rPr>
      </w:pPr>
    </w:p>
    <w:p w14:paraId="6B1DF3A5" w14:textId="37E8B954" w:rsidR="00E54CCD" w:rsidRDefault="00E54CCD" w:rsidP="00D87DFC">
      <w:pPr>
        <w:pStyle w:val="Heading3"/>
      </w:pPr>
      <w:bookmarkStart w:id="108" w:name="_Toc54890566"/>
      <w:r>
        <w:t>8.3.3</w:t>
      </w:r>
      <w:r>
        <w:tab/>
        <w:t>UE notification on network switching for multi-SIM</w:t>
      </w:r>
      <w:bookmarkEnd w:id="108"/>
    </w:p>
    <w:p w14:paraId="667F2037" w14:textId="20BEF16B" w:rsidR="00DF40D6" w:rsidRDefault="00E54CCD" w:rsidP="00F10B83">
      <w:pPr>
        <w:pStyle w:val="Comments"/>
      </w:pPr>
      <w:r>
        <w:t>Including discussion on mechanism for UE to notify Network A of its switch from Network A (for MUSIM purpose)</w:t>
      </w:r>
    </w:p>
    <w:p w14:paraId="4B531B0F" w14:textId="5EB29F66" w:rsidR="00DF40D6" w:rsidRDefault="00DF40D6" w:rsidP="00032955">
      <w:pPr>
        <w:pStyle w:val="Doc-title"/>
      </w:pPr>
    </w:p>
    <w:p w14:paraId="395FE2E5" w14:textId="6F05BD77" w:rsidR="00C82896" w:rsidRPr="002E199F" w:rsidRDefault="00C82896" w:rsidP="00C82896">
      <w:pPr>
        <w:pStyle w:val="BoldComments"/>
        <w:rPr>
          <w:lang w:val="fi-FI"/>
        </w:rPr>
      </w:pPr>
      <w:r>
        <w:t xml:space="preserve">Web Conf </w:t>
      </w:r>
      <w:r>
        <w:rPr>
          <w:lang w:val="fi-FI"/>
        </w:rPr>
        <w:t>(1)</w:t>
      </w:r>
    </w:p>
    <w:p w14:paraId="7BFB7506" w14:textId="6E791146" w:rsidR="00E97DD9" w:rsidRDefault="00A75601" w:rsidP="00E97DD9">
      <w:pPr>
        <w:pStyle w:val="Doc-title"/>
      </w:pPr>
      <w:hyperlink r:id="rId523" w:history="1">
        <w:r w:rsidR="00C43375">
          <w:rPr>
            <w:rStyle w:val="Hyperlink"/>
          </w:rPr>
          <w:t>R2-2009325</w:t>
        </w:r>
      </w:hyperlink>
      <w:r w:rsidR="00E97DD9">
        <w:tab/>
        <w:t>Summary of [Post111-e][917][Multi-SIM] Multi-Sim</w:t>
      </w:r>
      <w:r w:rsidR="00E97DD9">
        <w:tab/>
        <w:t>vivo</w:t>
      </w:r>
      <w:r w:rsidR="00E97DD9">
        <w:tab/>
        <w:t>discussion</w:t>
      </w:r>
    </w:p>
    <w:p w14:paraId="6F325EE5" w14:textId="78AC54DE" w:rsidR="001036F0" w:rsidRPr="001036F0" w:rsidRDefault="001036F0" w:rsidP="001036F0">
      <w:pPr>
        <w:pStyle w:val="Agreement"/>
      </w:pPr>
      <w:r w:rsidRPr="001036F0">
        <w:t>Proposals 1</w:t>
      </w:r>
      <w:r>
        <w:t>0</w:t>
      </w:r>
      <w:r w:rsidRPr="001036F0">
        <w:t>-</w:t>
      </w:r>
      <w:r>
        <w:t>13</w:t>
      </w:r>
      <w:r w:rsidRPr="001036F0">
        <w:t xml:space="preserve"> discussed here</w:t>
      </w:r>
    </w:p>
    <w:p w14:paraId="47D9CF3F" w14:textId="77777777" w:rsidR="00E97DD9" w:rsidRDefault="00E97DD9" w:rsidP="00E97DD9">
      <w:pPr>
        <w:pStyle w:val="Comments"/>
      </w:pPr>
    </w:p>
    <w:p w14:paraId="09F08F6A" w14:textId="77777777" w:rsidR="00E97DD9" w:rsidRPr="00E97DD9" w:rsidRDefault="00E97DD9" w:rsidP="00E97DD9">
      <w:pPr>
        <w:pStyle w:val="Doc-text2"/>
        <w:rPr>
          <w:i/>
          <w:iCs/>
        </w:rPr>
      </w:pPr>
      <w:r w:rsidRPr="00E97DD9">
        <w:rPr>
          <w:i/>
          <w:iCs/>
        </w:rPr>
        <w:t>Proposal 10a</w:t>
      </w:r>
      <w:r w:rsidRPr="00E97DD9">
        <w:rPr>
          <w:i/>
          <w:iCs/>
        </w:rPr>
        <w:tab/>
        <w:t>Using table 1 as a baseline on the discussion the expected time (in ms) required for UE to send a (NAS) busy indication to Network B.</w:t>
      </w:r>
    </w:p>
    <w:p w14:paraId="6CBA7BB8" w14:textId="326AE9EC" w:rsidR="00E97DD9" w:rsidRDefault="00E97DD9" w:rsidP="00E97DD9">
      <w:pPr>
        <w:pStyle w:val="Doc-text2"/>
        <w:rPr>
          <w:i/>
          <w:iCs/>
        </w:rPr>
      </w:pPr>
      <w:r w:rsidRPr="0082545B">
        <w:rPr>
          <w:i/>
          <w:iCs/>
          <w:highlight w:val="yellow"/>
        </w:rPr>
        <w:t>Proposal 10b</w:t>
      </w:r>
      <w:r w:rsidRPr="0082545B">
        <w:rPr>
          <w:i/>
          <w:iCs/>
          <w:highlight w:val="yellow"/>
        </w:rPr>
        <w:tab/>
        <w:t>Further online discussions needed to conclude whether scheduling gap is sufficient in network A for the UE to listen to paging and respond with BUSY indication. Table-1 can be considered as starting point for estimation of time delay calculation. This may be revisited based on the agreed signaling mechanism for BUSY indication.</w:t>
      </w:r>
    </w:p>
    <w:p w14:paraId="4A9CC9EA" w14:textId="77777777" w:rsidR="0082545B" w:rsidRPr="00E97DD9" w:rsidRDefault="0082545B" w:rsidP="00E97DD9">
      <w:pPr>
        <w:pStyle w:val="Doc-text2"/>
        <w:rPr>
          <w:i/>
          <w:iCs/>
        </w:rPr>
      </w:pPr>
    </w:p>
    <w:p w14:paraId="4929341C" w14:textId="77777777" w:rsidR="00E97DD9" w:rsidRPr="00E97DD9" w:rsidRDefault="00E97DD9" w:rsidP="00E97DD9">
      <w:pPr>
        <w:pStyle w:val="Doc-text2"/>
        <w:rPr>
          <w:i/>
          <w:iCs/>
        </w:rPr>
      </w:pPr>
      <w:r w:rsidRPr="00E97DD9">
        <w:rPr>
          <w:i/>
          <w:iCs/>
        </w:rPr>
        <w:lastRenderedPageBreak/>
        <w:t>Proposal 11</w:t>
      </w:r>
      <w:r w:rsidRPr="00E97DD9">
        <w:rPr>
          <w:i/>
          <w:iCs/>
        </w:rPr>
        <w:tab/>
        <w:t xml:space="preserve"> From RAN2 point of view, it is feasible (and secure) that the busy indication is sent as an RRC message instead (no NAS message to the CN) i.e. as an RRC response to paging without requiring an RRC connection for RRC Inactive UE. FFS for idle UE. </w:t>
      </w:r>
    </w:p>
    <w:p w14:paraId="4CC0F029" w14:textId="6D2F3763" w:rsidR="00E97DD9" w:rsidRDefault="00E97DD9" w:rsidP="00E97DD9">
      <w:pPr>
        <w:pStyle w:val="Doc-text2"/>
        <w:rPr>
          <w:i/>
          <w:iCs/>
        </w:rPr>
      </w:pPr>
      <w:r w:rsidRPr="00E97DD9">
        <w:rPr>
          <w:i/>
          <w:iCs/>
        </w:rPr>
        <w:t>Proposal 12</w:t>
      </w:r>
      <w:r w:rsidRPr="00E97DD9">
        <w:rPr>
          <w:i/>
          <w:iCs/>
        </w:rPr>
        <w:tab/>
        <w:t>It is feasible to define an RRC-based switching/leaving and returning procedure in 5GS/NR.</w:t>
      </w:r>
    </w:p>
    <w:p w14:paraId="476CC268" w14:textId="77777777" w:rsidR="0082545B" w:rsidRPr="00E97DD9" w:rsidRDefault="0082545B" w:rsidP="00E97DD9">
      <w:pPr>
        <w:pStyle w:val="Doc-text2"/>
        <w:rPr>
          <w:i/>
          <w:iCs/>
        </w:rPr>
      </w:pPr>
    </w:p>
    <w:p w14:paraId="20CA3481" w14:textId="77777777" w:rsidR="00E97DD9" w:rsidRPr="00E97DD9" w:rsidRDefault="00E97DD9" w:rsidP="00E97DD9">
      <w:pPr>
        <w:pStyle w:val="Doc-text2"/>
        <w:rPr>
          <w:i/>
          <w:iCs/>
        </w:rPr>
      </w:pPr>
      <w:r w:rsidRPr="0082545B">
        <w:rPr>
          <w:i/>
          <w:iCs/>
          <w:highlight w:val="yellow"/>
        </w:rPr>
        <w:t>Proposal 13</w:t>
      </w:r>
      <w:r w:rsidRPr="0082545B">
        <w:rPr>
          <w:i/>
          <w:iCs/>
          <w:highlight w:val="yellow"/>
        </w:rPr>
        <w:tab/>
        <w:t>For now the changes to 5GS/E-UTRA (Option 5) to support RRC-based switching is not part of RAN Work Item. Online discussion is needed whether having solution in RRC signalling for LTE (Option 5) can be considered if RRC based switching is agreed as one solution for switching in RAN2 for NR RAN.</w:t>
      </w:r>
    </w:p>
    <w:p w14:paraId="0599E539" w14:textId="042CE223" w:rsidR="00E97DD9" w:rsidRDefault="00E97DD9" w:rsidP="00E97DD9">
      <w:pPr>
        <w:pStyle w:val="Doc-text2"/>
      </w:pPr>
    </w:p>
    <w:p w14:paraId="20777E2D" w14:textId="77777777" w:rsidR="001036F0" w:rsidRDefault="001036F0" w:rsidP="001036F0">
      <w:pPr>
        <w:pStyle w:val="Doc-text2"/>
      </w:pPr>
      <w:r>
        <w:t>Discussion</w:t>
      </w:r>
    </w:p>
    <w:p w14:paraId="23304B3B" w14:textId="77777777" w:rsidR="001036F0" w:rsidRDefault="001036F0" w:rsidP="001036F0">
      <w:pPr>
        <w:pStyle w:val="Doc-text2"/>
      </w:pPr>
      <w:r>
        <w:t>-</w:t>
      </w:r>
      <w:r>
        <w:tab/>
        <w:t>MTK thinks it's fine to indicate NAS times but doesn't support it.</w:t>
      </w:r>
    </w:p>
    <w:p w14:paraId="0EC2E9D5" w14:textId="77777777" w:rsidR="001036F0" w:rsidRDefault="001036F0" w:rsidP="001036F0">
      <w:pPr>
        <w:pStyle w:val="Doc-text2"/>
      </w:pPr>
      <w:r>
        <w:t>-</w:t>
      </w:r>
      <w:r>
        <w:tab/>
        <w:t>Charter thinks that P12 is about short leave only - long leave can be different. QC agrees.</w:t>
      </w:r>
    </w:p>
    <w:p w14:paraId="66914A39" w14:textId="77777777" w:rsidR="001036F0" w:rsidRDefault="001036F0" w:rsidP="001036F0">
      <w:pPr>
        <w:pStyle w:val="Doc-text2"/>
      </w:pPr>
      <w:r>
        <w:t>-</w:t>
      </w:r>
      <w:r>
        <w:tab/>
        <w:t>LGE agrees with 10a, 11 and 12. Sending busy indication with RRC connection can be disruptive.</w:t>
      </w:r>
    </w:p>
    <w:p w14:paraId="6ED94F3C" w14:textId="77777777" w:rsidR="001036F0" w:rsidRPr="00E97DD9" w:rsidRDefault="001036F0" w:rsidP="001036F0">
      <w:pPr>
        <w:pStyle w:val="Doc-text2"/>
      </w:pPr>
      <w:r>
        <w:t>-</w:t>
      </w:r>
      <w:r>
        <w:tab/>
        <w:t>Nokia thinks P11 still requires security analysis even for RRC_INACTIVE. QC agrees.</w:t>
      </w:r>
    </w:p>
    <w:p w14:paraId="48EBFDE1" w14:textId="77777777" w:rsidR="001036F0" w:rsidRDefault="001036F0" w:rsidP="00E97DD9">
      <w:pPr>
        <w:pStyle w:val="Doc-text2"/>
      </w:pPr>
    </w:p>
    <w:p w14:paraId="1A7711E5" w14:textId="64F64ED0" w:rsidR="0082545B" w:rsidRDefault="0082545B" w:rsidP="00E97DD9">
      <w:pPr>
        <w:pStyle w:val="Doc-text2"/>
      </w:pPr>
    </w:p>
    <w:p w14:paraId="06842701" w14:textId="77777777" w:rsidR="009C7749" w:rsidRPr="009C7749" w:rsidRDefault="009C7749" w:rsidP="001036F0">
      <w:pPr>
        <w:pStyle w:val="Agreement"/>
        <w:pBdr>
          <w:top w:val="single" w:sz="4" w:space="1" w:color="auto"/>
          <w:left w:val="single" w:sz="4" w:space="4" w:color="auto"/>
          <w:bottom w:val="single" w:sz="4" w:space="1" w:color="auto"/>
          <w:right w:val="single" w:sz="4" w:space="4" w:color="auto"/>
        </w:pBdr>
      </w:pPr>
      <w:r w:rsidRPr="009C7749">
        <w:t xml:space="preserve">Indicate to SA2 that the table </w:t>
      </w:r>
      <w:r w:rsidR="0082545B" w:rsidRPr="009C7749">
        <w:t xml:space="preserve">1 </w:t>
      </w:r>
      <w:r w:rsidRPr="009C7749">
        <w:t xml:space="preserve">is </w:t>
      </w:r>
      <w:r w:rsidR="0082545B" w:rsidRPr="009C7749">
        <w:t>a baseline on the discussion the expected time (in ms) required for UE to send a (NAS) busy indication to Network B.</w:t>
      </w:r>
    </w:p>
    <w:p w14:paraId="2EC69736" w14:textId="7722227E" w:rsidR="009C7749" w:rsidRPr="009C7749" w:rsidRDefault="009C7749" w:rsidP="001036F0">
      <w:pPr>
        <w:pStyle w:val="Agreement"/>
        <w:pBdr>
          <w:top w:val="single" w:sz="4" w:space="1" w:color="auto"/>
          <w:left w:val="single" w:sz="4" w:space="4" w:color="auto"/>
          <w:bottom w:val="single" w:sz="4" w:space="1" w:color="auto"/>
          <w:right w:val="single" w:sz="4" w:space="4" w:color="auto"/>
        </w:pBdr>
      </w:pPr>
      <w:r w:rsidRPr="009C7749">
        <w:t>From RAN2 point of view, it is feasible that the busy indication is sent as an RRC message with security</w:t>
      </w:r>
      <w:r>
        <w:t xml:space="preserve"> for RRC_INACTIVE</w:t>
      </w:r>
      <w:r w:rsidRPr="009C7749">
        <w:t xml:space="preserve">. FFS </w:t>
      </w:r>
      <w:r>
        <w:t>how this works.</w:t>
      </w:r>
      <w:r w:rsidRPr="009C7749">
        <w:t xml:space="preserve"> </w:t>
      </w:r>
    </w:p>
    <w:p w14:paraId="7E5FB2EE" w14:textId="5E3E7B67" w:rsidR="009C7749" w:rsidRPr="009C7749" w:rsidRDefault="009C7749" w:rsidP="001036F0">
      <w:pPr>
        <w:pStyle w:val="Agreement"/>
        <w:pBdr>
          <w:top w:val="single" w:sz="4" w:space="1" w:color="auto"/>
          <w:left w:val="single" w:sz="4" w:space="4" w:color="auto"/>
          <w:bottom w:val="single" w:sz="4" w:space="1" w:color="auto"/>
          <w:right w:val="single" w:sz="4" w:space="4" w:color="auto"/>
        </w:pBdr>
      </w:pPr>
      <w:r w:rsidRPr="009C7749">
        <w:t>RAN2 will continue to discuss RRC-based switching/leaving and returning procedure in 5GS/NR</w:t>
      </w:r>
      <w:r>
        <w:t xml:space="preserve"> when UE is in RRC_CONNECTED</w:t>
      </w:r>
      <w:r w:rsidRPr="009C7749">
        <w:t>. There may be different mechanisms</w:t>
      </w:r>
      <w:r>
        <w:t xml:space="preserve"> (short/long, leaving/returning, etc.)</w:t>
      </w:r>
      <w:r w:rsidRPr="009C7749">
        <w:t>.</w:t>
      </w:r>
    </w:p>
    <w:p w14:paraId="46BBA4F5" w14:textId="27B41D5A" w:rsidR="0082545B" w:rsidRDefault="0082545B" w:rsidP="00E97DD9">
      <w:pPr>
        <w:pStyle w:val="Doc-text2"/>
      </w:pPr>
    </w:p>
    <w:p w14:paraId="43D6D113" w14:textId="77777777" w:rsidR="0082545B" w:rsidRDefault="0082545B" w:rsidP="00E97DD9">
      <w:pPr>
        <w:pStyle w:val="Doc-text2"/>
      </w:pPr>
    </w:p>
    <w:p w14:paraId="49834BEB" w14:textId="77777777" w:rsidR="00D866DD" w:rsidRPr="002E199F" w:rsidRDefault="00D866DD" w:rsidP="00D866DD">
      <w:pPr>
        <w:pStyle w:val="BoldComments"/>
        <w:rPr>
          <w:lang w:val="fi-FI"/>
        </w:rPr>
      </w:pPr>
      <w:r>
        <w:t xml:space="preserve">Web Conf </w:t>
      </w:r>
      <w:r>
        <w:rPr>
          <w:lang w:val="fi-FI"/>
        </w:rPr>
        <w:t>(3)</w:t>
      </w:r>
    </w:p>
    <w:p w14:paraId="5ED65238" w14:textId="0D14E771" w:rsidR="006547ED" w:rsidRDefault="00A75601" w:rsidP="006547ED">
      <w:pPr>
        <w:pStyle w:val="Doc-title"/>
      </w:pPr>
      <w:hyperlink r:id="rId524" w:history="1">
        <w:r w:rsidR="00C43375">
          <w:rPr>
            <w:rStyle w:val="Hyperlink"/>
          </w:rPr>
          <w:t>R2-2008872</w:t>
        </w:r>
      </w:hyperlink>
      <w:r w:rsidR="006547ED">
        <w:tab/>
        <w:t>Discussion on graceful leaving and busy indication</w:t>
      </w:r>
      <w:r w:rsidR="006547ED">
        <w:tab/>
        <w:t>OPPO</w:t>
      </w:r>
      <w:r w:rsidR="006547ED">
        <w:tab/>
        <w:t>discussion</w:t>
      </w:r>
      <w:r w:rsidR="006547ED">
        <w:tab/>
        <w:t>Rel-17</w:t>
      </w:r>
      <w:r w:rsidR="006547ED">
        <w:tab/>
        <w:t>LTE_NR_MUSIM-Core</w:t>
      </w:r>
    </w:p>
    <w:p w14:paraId="72AF57FC" w14:textId="77777777" w:rsidR="00B8661E" w:rsidRPr="00B8661E" w:rsidRDefault="00B8661E" w:rsidP="00B8661E">
      <w:pPr>
        <w:pStyle w:val="Doc-text2"/>
        <w:rPr>
          <w:i/>
          <w:iCs/>
        </w:rPr>
      </w:pPr>
      <w:r w:rsidRPr="00B8661E">
        <w:rPr>
          <w:i/>
          <w:iCs/>
        </w:rPr>
        <w:t>Proposal 1: Case 1,2,3,4,5,6 are considered as events to trigger the leaving action.</w:t>
      </w:r>
    </w:p>
    <w:p w14:paraId="4BCF4AE5" w14:textId="77777777" w:rsidR="00B8661E" w:rsidRPr="00B8661E" w:rsidRDefault="00B8661E" w:rsidP="00B8661E">
      <w:pPr>
        <w:pStyle w:val="Doc-text2"/>
        <w:rPr>
          <w:i/>
          <w:iCs/>
        </w:rPr>
      </w:pPr>
      <w:r w:rsidRPr="00B8661E">
        <w:rPr>
          <w:i/>
          <w:iCs/>
        </w:rPr>
        <w:t>-</w:t>
      </w:r>
      <w:r w:rsidRPr="00B8661E">
        <w:rPr>
          <w:i/>
          <w:iCs/>
        </w:rPr>
        <w:tab/>
        <w:t>Case 1: UE response paging message from USIM-B;</w:t>
      </w:r>
    </w:p>
    <w:p w14:paraId="6A78FFD7" w14:textId="77777777" w:rsidR="00B8661E" w:rsidRPr="00B8661E" w:rsidRDefault="00B8661E" w:rsidP="00B8661E">
      <w:pPr>
        <w:pStyle w:val="Doc-text2"/>
        <w:rPr>
          <w:i/>
          <w:iCs/>
        </w:rPr>
      </w:pPr>
      <w:r w:rsidRPr="00B8661E">
        <w:rPr>
          <w:i/>
          <w:iCs/>
        </w:rPr>
        <w:t>-</w:t>
      </w:r>
      <w:r w:rsidRPr="00B8661E">
        <w:rPr>
          <w:i/>
          <w:iCs/>
        </w:rPr>
        <w:tab/>
        <w:t>Case 2: UE will originate the service via USIM-B.</w:t>
      </w:r>
    </w:p>
    <w:p w14:paraId="3EFBD457" w14:textId="77777777" w:rsidR="00B8661E" w:rsidRPr="00B8661E" w:rsidRDefault="00B8661E" w:rsidP="00B8661E">
      <w:pPr>
        <w:pStyle w:val="Doc-text2"/>
        <w:rPr>
          <w:i/>
          <w:iCs/>
        </w:rPr>
      </w:pPr>
      <w:r w:rsidRPr="00B8661E">
        <w:rPr>
          <w:i/>
          <w:iCs/>
        </w:rPr>
        <w:t>-</w:t>
      </w:r>
      <w:r w:rsidRPr="00B8661E">
        <w:rPr>
          <w:i/>
          <w:iCs/>
        </w:rPr>
        <w:tab/>
        <w:t xml:space="preserve">Case 3: UE receive updated system information </w:t>
      </w:r>
    </w:p>
    <w:p w14:paraId="5E0DE366" w14:textId="77777777" w:rsidR="00B8661E" w:rsidRPr="00B8661E" w:rsidRDefault="00B8661E" w:rsidP="00B8661E">
      <w:pPr>
        <w:pStyle w:val="Doc-text2"/>
        <w:rPr>
          <w:i/>
          <w:iCs/>
        </w:rPr>
      </w:pPr>
      <w:r w:rsidRPr="00B8661E">
        <w:rPr>
          <w:i/>
          <w:iCs/>
        </w:rPr>
        <w:t>-</w:t>
      </w:r>
      <w:r w:rsidRPr="00B8661E">
        <w:rPr>
          <w:i/>
          <w:iCs/>
        </w:rPr>
        <w:tab/>
        <w:t>Case 4: UE monitor paging DCI and/or receive paging message.</w:t>
      </w:r>
    </w:p>
    <w:p w14:paraId="55D99912" w14:textId="77777777" w:rsidR="00B8661E" w:rsidRPr="00B8661E" w:rsidRDefault="00B8661E" w:rsidP="00B8661E">
      <w:pPr>
        <w:pStyle w:val="Doc-text2"/>
        <w:rPr>
          <w:i/>
          <w:iCs/>
        </w:rPr>
      </w:pPr>
      <w:r w:rsidRPr="00B8661E">
        <w:rPr>
          <w:i/>
          <w:iCs/>
        </w:rPr>
        <w:t>-</w:t>
      </w:r>
      <w:r w:rsidRPr="00B8661E">
        <w:rPr>
          <w:i/>
          <w:iCs/>
        </w:rPr>
        <w:tab/>
        <w:t>Case 5: UE perform RRM measurement for cell reselection.</w:t>
      </w:r>
    </w:p>
    <w:p w14:paraId="17D2194A" w14:textId="77777777" w:rsidR="00B8661E" w:rsidRPr="00B8661E" w:rsidRDefault="00B8661E" w:rsidP="00B8661E">
      <w:pPr>
        <w:pStyle w:val="Doc-text2"/>
        <w:rPr>
          <w:i/>
          <w:iCs/>
        </w:rPr>
      </w:pPr>
      <w:r w:rsidRPr="00B8661E">
        <w:rPr>
          <w:i/>
          <w:iCs/>
        </w:rPr>
        <w:t>-</w:t>
      </w:r>
      <w:r w:rsidRPr="00B8661E">
        <w:rPr>
          <w:i/>
          <w:iCs/>
        </w:rPr>
        <w:tab/>
        <w:t>Case 6: UE perform MO signalling for some purposes, e.g. registration/TAU, check paging cause, send busy indication.</w:t>
      </w:r>
    </w:p>
    <w:p w14:paraId="7220E5E0" w14:textId="77777777" w:rsidR="00B8661E" w:rsidRPr="00B8661E" w:rsidRDefault="00B8661E" w:rsidP="00B8661E">
      <w:pPr>
        <w:pStyle w:val="Doc-text2"/>
        <w:rPr>
          <w:i/>
          <w:iCs/>
        </w:rPr>
      </w:pPr>
    </w:p>
    <w:p w14:paraId="731FB2D7" w14:textId="77777777" w:rsidR="00B8661E" w:rsidRPr="00B8661E" w:rsidRDefault="00B8661E" w:rsidP="00B8661E">
      <w:pPr>
        <w:pStyle w:val="Doc-text2"/>
        <w:rPr>
          <w:i/>
          <w:iCs/>
        </w:rPr>
      </w:pPr>
      <w:r w:rsidRPr="00B8661E">
        <w:rPr>
          <w:i/>
          <w:iCs/>
        </w:rPr>
        <w:t>Proposal 2: Both pre-configured periodical duration for predictable leaving and one-shot leaving duration based on UE request are supported.</w:t>
      </w:r>
    </w:p>
    <w:p w14:paraId="221CD4AC" w14:textId="77777777" w:rsidR="00B8661E" w:rsidRPr="00B8661E" w:rsidRDefault="00B8661E" w:rsidP="00B8661E">
      <w:pPr>
        <w:pStyle w:val="Doc-text2"/>
        <w:rPr>
          <w:i/>
          <w:iCs/>
        </w:rPr>
      </w:pPr>
      <w:r w:rsidRPr="00B8661E">
        <w:rPr>
          <w:i/>
          <w:iCs/>
        </w:rPr>
        <w:t>Proposal 3: For one-shot leaving duration based on UE request, it is up to network decision to make UE enter RRC_IDLE or RRC_INACTIVE or keep UE in RRC_CONNECTED for a pre-configured time duration.</w:t>
      </w:r>
    </w:p>
    <w:p w14:paraId="471799FC" w14:textId="77777777" w:rsidR="00B8661E" w:rsidRPr="00B8661E" w:rsidRDefault="00B8661E" w:rsidP="00B8661E">
      <w:pPr>
        <w:pStyle w:val="Doc-text2"/>
        <w:rPr>
          <w:i/>
          <w:iCs/>
        </w:rPr>
      </w:pPr>
      <w:r w:rsidRPr="00B8661E">
        <w:rPr>
          <w:i/>
          <w:iCs/>
        </w:rPr>
        <w:t>Proposal 4: Both NAS and RRC based leaving indication are considered for different scenarios and RAN2 is kindly asked to discuss all the possible procedures listed above and down selection solution for leaving indication.</w:t>
      </w:r>
    </w:p>
    <w:p w14:paraId="6F7B27AB" w14:textId="77777777" w:rsidR="00B8661E" w:rsidRPr="00B8661E" w:rsidRDefault="00B8661E" w:rsidP="00B8661E">
      <w:pPr>
        <w:pStyle w:val="Doc-text2"/>
        <w:rPr>
          <w:i/>
          <w:iCs/>
        </w:rPr>
      </w:pPr>
      <w:r w:rsidRPr="00B8661E">
        <w:rPr>
          <w:i/>
          <w:iCs/>
        </w:rPr>
        <w:t>Proposal 5: It is up to UE implementation if UE cannot return to perform RRC resume procedure due to T380 expiries or across RNA boundary after leaving.</w:t>
      </w:r>
    </w:p>
    <w:p w14:paraId="62ADC421" w14:textId="77777777" w:rsidR="00B8661E" w:rsidRPr="00B8661E" w:rsidRDefault="00B8661E" w:rsidP="00B8661E">
      <w:pPr>
        <w:pStyle w:val="Doc-text2"/>
        <w:rPr>
          <w:i/>
          <w:iCs/>
        </w:rPr>
      </w:pPr>
      <w:r w:rsidRPr="00B8661E">
        <w:rPr>
          <w:i/>
          <w:iCs/>
        </w:rPr>
        <w:t>Proposal 6: NAS based leaving indication is also used for 5GS/E-UTRA (Option 5) case as E-UTRA/EPS case.</w:t>
      </w:r>
    </w:p>
    <w:p w14:paraId="3F4A0D51" w14:textId="77777777" w:rsidR="00B8661E" w:rsidRPr="00B8661E" w:rsidRDefault="00B8661E" w:rsidP="00B8661E">
      <w:pPr>
        <w:pStyle w:val="Doc-text2"/>
        <w:rPr>
          <w:i/>
          <w:iCs/>
        </w:rPr>
      </w:pPr>
      <w:r w:rsidRPr="00B8661E">
        <w:rPr>
          <w:i/>
          <w:iCs/>
        </w:rPr>
        <w:t xml:space="preserve">Proposal 7: The RRC based busy indication is supported for RRC_INACTIVE mode UE if SA2 agree to support busy indication. </w:t>
      </w:r>
    </w:p>
    <w:p w14:paraId="16EDA269" w14:textId="77777777" w:rsidR="00B8661E" w:rsidRPr="00B8661E" w:rsidRDefault="00B8661E" w:rsidP="00B8661E">
      <w:pPr>
        <w:pStyle w:val="Doc-text2"/>
        <w:rPr>
          <w:i/>
          <w:iCs/>
        </w:rPr>
      </w:pPr>
      <w:r w:rsidRPr="00B8661E">
        <w:rPr>
          <w:i/>
          <w:iCs/>
        </w:rPr>
        <w:t>Proposal 8: For RRC_INACTIVE UE, the MSG4 (RRCRelease) is used to confirm the busy indication carried in MSG3 if SA2 agree to support busy indication.</w:t>
      </w:r>
    </w:p>
    <w:p w14:paraId="357C62A6" w14:textId="77777777" w:rsidR="00B8661E" w:rsidRPr="00B8661E" w:rsidRDefault="00B8661E" w:rsidP="00B8661E">
      <w:pPr>
        <w:pStyle w:val="Doc-text2"/>
        <w:rPr>
          <w:i/>
          <w:iCs/>
        </w:rPr>
      </w:pPr>
      <w:r w:rsidRPr="00B8661E">
        <w:rPr>
          <w:i/>
          <w:iCs/>
        </w:rPr>
        <w:t>Proposal 9: For RRC_INACTIVE UE, RRC resume procedure without context relocation is supported for busy indication delivery if SA2 agree to support busy indication.</w:t>
      </w:r>
    </w:p>
    <w:p w14:paraId="7FE13F3C" w14:textId="77777777" w:rsidR="00B8661E" w:rsidRPr="00B8661E" w:rsidRDefault="00B8661E" w:rsidP="00B8661E">
      <w:pPr>
        <w:pStyle w:val="Doc-text2"/>
        <w:rPr>
          <w:i/>
          <w:iCs/>
        </w:rPr>
      </w:pPr>
      <w:r w:rsidRPr="00B8661E">
        <w:rPr>
          <w:i/>
          <w:iCs/>
        </w:rPr>
        <w:t>Proposal 10: The NAS based busy indication is supported for RRC_IDLE mode UE if SA2 agree to support busy indication.</w:t>
      </w:r>
    </w:p>
    <w:p w14:paraId="7F43E531" w14:textId="77777777" w:rsidR="00B8661E" w:rsidRPr="00B8661E" w:rsidRDefault="00B8661E" w:rsidP="00B8661E">
      <w:pPr>
        <w:pStyle w:val="Doc-text2"/>
        <w:rPr>
          <w:i/>
          <w:iCs/>
        </w:rPr>
      </w:pPr>
      <w:r w:rsidRPr="00B8661E">
        <w:rPr>
          <w:i/>
          <w:iCs/>
        </w:rPr>
        <w:lastRenderedPageBreak/>
        <w:t>Proposal 11: The details of the NAS based indication is up to CT1 and RAN3 if SA2 agree to support busy indication.</w:t>
      </w:r>
    </w:p>
    <w:p w14:paraId="0E0F3234" w14:textId="6ABC8781" w:rsidR="00B8661E" w:rsidRPr="00B8661E" w:rsidRDefault="00B8661E" w:rsidP="00B8661E">
      <w:pPr>
        <w:pStyle w:val="Doc-text2"/>
        <w:rPr>
          <w:i/>
          <w:iCs/>
        </w:rPr>
      </w:pPr>
      <w:r w:rsidRPr="00B8661E">
        <w:rPr>
          <w:i/>
          <w:iCs/>
        </w:rPr>
        <w:t>Proposal 12: The time duration for busy indication delivery cannot be guaranteed less than a certain period and it depends on UE’s best effort only.</w:t>
      </w:r>
    </w:p>
    <w:p w14:paraId="7A0BCB02" w14:textId="77777777" w:rsidR="006547ED" w:rsidRDefault="006547ED" w:rsidP="006547ED">
      <w:pPr>
        <w:pStyle w:val="Doc-title"/>
      </w:pPr>
    </w:p>
    <w:p w14:paraId="7D997127" w14:textId="6ADBF055" w:rsidR="005B2965" w:rsidRDefault="00A75601" w:rsidP="005B2965">
      <w:pPr>
        <w:pStyle w:val="Doc-title"/>
      </w:pPr>
      <w:hyperlink r:id="rId525" w:history="1">
        <w:r w:rsidR="00C43375">
          <w:rPr>
            <w:rStyle w:val="Hyperlink"/>
          </w:rPr>
          <w:t>R2-2010246</w:t>
        </w:r>
      </w:hyperlink>
      <w:r w:rsidR="005B2965">
        <w:tab/>
        <w:t>On coordinated switch from NW for MUSIM device</w:t>
      </w:r>
      <w:r w:rsidR="005B2965">
        <w:tab/>
        <w:t>Huawei, HiSilicon</w:t>
      </w:r>
      <w:r w:rsidR="005B2965">
        <w:tab/>
        <w:t>discussion</w:t>
      </w:r>
      <w:r w:rsidR="005B2965">
        <w:tab/>
        <w:t>Rel-17</w:t>
      </w:r>
      <w:r w:rsidR="005B2965">
        <w:tab/>
        <w:t>LTE_NR_MUSIM-Core</w:t>
      </w:r>
    </w:p>
    <w:p w14:paraId="0296EB38" w14:textId="77777777" w:rsidR="005B2965" w:rsidRPr="005B2965" w:rsidRDefault="005B2965" w:rsidP="005B2965">
      <w:pPr>
        <w:pStyle w:val="Doc-text2"/>
        <w:rPr>
          <w:i/>
          <w:iCs/>
        </w:rPr>
      </w:pPr>
      <w:r w:rsidRPr="005B2965">
        <w:rPr>
          <w:i/>
          <w:iCs/>
        </w:rPr>
        <w:t>Proposal 1: The scenario 1 and Scenario 2 for UE switching from Network A in [2] are updated as below:</w:t>
      </w:r>
    </w:p>
    <w:p w14:paraId="72CA752B" w14:textId="77777777" w:rsidR="005B2965" w:rsidRPr="005B2965" w:rsidRDefault="005B2965" w:rsidP="005B2965">
      <w:pPr>
        <w:pStyle w:val="Doc-text2"/>
        <w:rPr>
          <w:i/>
          <w:iCs/>
        </w:rPr>
      </w:pPr>
      <w:r w:rsidRPr="005B2965">
        <w:rPr>
          <w:i/>
          <w:iCs/>
        </w:rPr>
        <w:t>o</w:t>
      </w:r>
      <w:r w:rsidRPr="005B2965">
        <w:rPr>
          <w:i/>
          <w:iCs/>
        </w:rPr>
        <w:tab/>
        <w:t>Scenario 1:  periodic switching, such as paging reception, measurements</w:t>
      </w:r>
    </w:p>
    <w:p w14:paraId="5BFDEACF" w14:textId="77777777" w:rsidR="005B2965" w:rsidRPr="005B2965" w:rsidRDefault="005B2965" w:rsidP="005B2965">
      <w:pPr>
        <w:pStyle w:val="Doc-text2"/>
        <w:rPr>
          <w:i/>
          <w:iCs/>
        </w:rPr>
      </w:pPr>
      <w:r w:rsidRPr="005B2965">
        <w:rPr>
          <w:i/>
          <w:iCs/>
        </w:rPr>
        <w:t>o</w:t>
      </w:r>
      <w:r w:rsidRPr="005B2965">
        <w:rPr>
          <w:i/>
          <w:iCs/>
        </w:rPr>
        <w:tab/>
        <w:t>Scenario 2:  aperiodic switching, such as TAU, RNAU, MO SMS , VoLTE/VoNR voice call</w:t>
      </w:r>
    </w:p>
    <w:p w14:paraId="3725DF3E" w14:textId="77777777" w:rsidR="005B2965" w:rsidRPr="005B2965" w:rsidRDefault="005B2965" w:rsidP="005B2965">
      <w:pPr>
        <w:pStyle w:val="Doc-text2"/>
        <w:rPr>
          <w:i/>
          <w:iCs/>
        </w:rPr>
      </w:pPr>
      <w:r w:rsidRPr="005B2965">
        <w:rPr>
          <w:i/>
          <w:iCs/>
        </w:rPr>
        <w:t>Proposal 2: The Scenario 3 for UE switching from Network A in [2] is updated as:</w:t>
      </w:r>
    </w:p>
    <w:p w14:paraId="42F21169" w14:textId="77777777" w:rsidR="005B2965" w:rsidRPr="005B2965" w:rsidRDefault="005B2965" w:rsidP="005B2965">
      <w:pPr>
        <w:pStyle w:val="Doc-text2"/>
        <w:rPr>
          <w:i/>
          <w:iCs/>
        </w:rPr>
      </w:pPr>
      <w:r w:rsidRPr="005B2965">
        <w:rPr>
          <w:i/>
          <w:iCs/>
        </w:rPr>
        <w:t>-</w:t>
      </w:r>
      <w:r w:rsidRPr="005B2965">
        <w:rPr>
          <w:i/>
          <w:iCs/>
        </w:rPr>
        <w:tab/>
        <w:t>Dual-Rx /Single-Tx:</w:t>
      </w:r>
    </w:p>
    <w:p w14:paraId="5B92B259" w14:textId="77777777" w:rsidR="005B2965" w:rsidRPr="005B2965" w:rsidRDefault="005B2965" w:rsidP="005B2965">
      <w:pPr>
        <w:pStyle w:val="Doc-text2"/>
        <w:rPr>
          <w:i/>
          <w:iCs/>
        </w:rPr>
      </w:pPr>
      <w:r w:rsidRPr="005B2965">
        <w:rPr>
          <w:i/>
          <w:iCs/>
        </w:rPr>
        <w:t>o</w:t>
      </w:r>
      <w:r w:rsidRPr="005B2965">
        <w:rPr>
          <w:i/>
          <w:iCs/>
        </w:rPr>
        <w:tab/>
        <w:t xml:space="preserve">   Scenario 3: UE in RRC CONNECTED state in network A needs to switch part of RX capability to network B, where the UE is in RRC IDLE or RRC INACTIVE, for DL reception and hence change its RX capability in NW A.</w:t>
      </w:r>
    </w:p>
    <w:p w14:paraId="25D0EBEE" w14:textId="77777777" w:rsidR="005B2965" w:rsidRPr="005B2965" w:rsidRDefault="005B2965" w:rsidP="005B2965">
      <w:pPr>
        <w:pStyle w:val="Doc-text2"/>
        <w:rPr>
          <w:i/>
          <w:iCs/>
        </w:rPr>
      </w:pPr>
      <w:r w:rsidRPr="005B2965">
        <w:rPr>
          <w:i/>
          <w:iCs/>
        </w:rPr>
        <w:t>Proposal 3: The issue of the updated Scenario 3 should be considered in this WI.</w:t>
      </w:r>
    </w:p>
    <w:p w14:paraId="5AF7DD01" w14:textId="77777777" w:rsidR="005B2965" w:rsidRPr="005B2965" w:rsidRDefault="005B2965" w:rsidP="005B2965">
      <w:pPr>
        <w:pStyle w:val="Doc-text2"/>
        <w:rPr>
          <w:i/>
          <w:iCs/>
        </w:rPr>
      </w:pPr>
      <w:r w:rsidRPr="005B2965">
        <w:rPr>
          <w:i/>
          <w:iCs/>
        </w:rPr>
        <w:t>Proposal 4: A unified solution should be considered for addressing the paging reception issue for Single-Rx/Single-Tx and Dual-Rx/Single-Tx UE.</w:t>
      </w:r>
    </w:p>
    <w:p w14:paraId="71E65D81" w14:textId="77777777" w:rsidR="005B2965" w:rsidRPr="005B2965" w:rsidRDefault="005B2965" w:rsidP="005B2965">
      <w:pPr>
        <w:pStyle w:val="Doc-text2"/>
        <w:rPr>
          <w:i/>
          <w:iCs/>
        </w:rPr>
      </w:pPr>
      <w:r w:rsidRPr="005B2965">
        <w:rPr>
          <w:i/>
          <w:iCs/>
        </w:rPr>
        <w:t>Proposal 5: UE sends connection release notification via RRC signalling by reusing legacy “ReleasePreference” and it can autonomously release the RRC connection after sending such notification.</w:t>
      </w:r>
    </w:p>
    <w:p w14:paraId="5A1FE30D" w14:textId="29249A0D" w:rsidR="00B8661E" w:rsidRDefault="00A75601" w:rsidP="00B8661E">
      <w:pPr>
        <w:pStyle w:val="Doc-title"/>
      </w:pPr>
      <w:hyperlink r:id="rId526" w:history="1">
        <w:r w:rsidR="00C43375">
          <w:rPr>
            <w:rStyle w:val="Hyperlink"/>
          </w:rPr>
          <w:t>R2-2010477</w:t>
        </w:r>
      </w:hyperlink>
      <w:r w:rsidR="00B8661E">
        <w:tab/>
        <w:t>Network Switching for Multi-SIM UEs</w:t>
      </w:r>
      <w:r w:rsidR="00B8661E">
        <w:tab/>
        <w:t>Charter Communications, Inc</w:t>
      </w:r>
      <w:r w:rsidR="00B8661E">
        <w:tab/>
        <w:t>discussion</w:t>
      </w:r>
      <w:r w:rsidR="00B8661E">
        <w:tab/>
        <w:t>Rel-17</w:t>
      </w:r>
    </w:p>
    <w:p w14:paraId="5C4B8F6C" w14:textId="77777777" w:rsidR="0065276E" w:rsidRPr="0065276E" w:rsidRDefault="0065276E" w:rsidP="0065276E">
      <w:pPr>
        <w:pStyle w:val="Doc-text2"/>
        <w:rPr>
          <w:i/>
          <w:iCs/>
        </w:rPr>
      </w:pPr>
      <w:r w:rsidRPr="0065276E">
        <w:rPr>
          <w:i/>
          <w:iCs/>
        </w:rPr>
        <w:t>Proposal 1: RAN2 should investigate a multi-SIM UE’s co-ordinated leave [1] procedure to allow for both a short- and long- term leave from the network. The upper limit of duration for each leave, and decision entity for classification of such leaves (short- vs long-) can be FFS.</w:t>
      </w:r>
    </w:p>
    <w:p w14:paraId="59CA1639" w14:textId="77777777" w:rsidR="0065276E" w:rsidRPr="0065276E" w:rsidRDefault="0065276E" w:rsidP="0065276E">
      <w:pPr>
        <w:pStyle w:val="Doc-text2"/>
        <w:rPr>
          <w:i/>
          <w:iCs/>
        </w:rPr>
      </w:pPr>
    </w:p>
    <w:p w14:paraId="38C36971" w14:textId="77777777" w:rsidR="0065276E" w:rsidRPr="0065276E" w:rsidRDefault="0065276E" w:rsidP="0065276E">
      <w:pPr>
        <w:pStyle w:val="Doc-text2"/>
        <w:rPr>
          <w:i/>
          <w:iCs/>
        </w:rPr>
      </w:pPr>
      <w:r w:rsidRPr="0065276E">
        <w:rPr>
          <w:i/>
          <w:iCs/>
        </w:rPr>
        <w:t>Proposal 2: RAN2 should consider short coordinated leaves where a multi-SIM UE notifies the network of the desired scheduling gaps, e.g. in order to monitor paging occasions in a second network.</w:t>
      </w:r>
    </w:p>
    <w:p w14:paraId="3BB0DAA2" w14:textId="77777777" w:rsidR="0065276E" w:rsidRPr="0065276E" w:rsidRDefault="0065276E" w:rsidP="0065276E">
      <w:pPr>
        <w:pStyle w:val="Doc-text2"/>
        <w:rPr>
          <w:i/>
          <w:iCs/>
        </w:rPr>
      </w:pPr>
    </w:p>
    <w:p w14:paraId="0AC056BE" w14:textId="77777777" w:rsidR="0065276E" w:rsidRPr="0065276E" w:rsidRDefault="0065276E" w:rsidP="0065276E">
      <w:pPr>
        <w:pStyle w:val="Doc-text2"/>
        <w:rPr>
          <w:i/>
          <w:iCs/>
        </w:rPr>
      </w:pPr>
      <w:r w:rsidRPr="0065276E">
        <w:rPr>
          <w:i/>
          <w:iCs/>
        </w:rPr>
        <w:t xml:space="preserve">Observation 1: In order to evaluate if a scheduling gap on a first network is sufficient for transmission of a busy indication on a second network, RAN2 should consider the total duration required and the expected behaviour from the UE given the paging cause on the second network. </w:t>
      </w:r>
    </w:p>
    <w:p w14:paraId="0FCC5AFE" w14:textId="77777777" w:rsidR="0065276E" w:rsidRPr="0065276E" w:rsidRDefault="0065276E" w:rsidP="0065276E">
      <w:pPr>
        <w:pStyle w:val="Doc-text2"/>
        <w:rPr>
          <w:i/>
          <w:iCs/>
        </w:rPr>
      </w:pPr>
    </w:p>
    <w:p w14:paraId="2DCB7CF2" w14:textId="77777777" w:rsidR="0065276E" w:rsidRPr="0065276E" w:rsidRDefault="0065276E" w:rsidP="0065276E">
      <w:pPr>
        <w:pStyle w:val="Doc-text2"/>
        <w:rPr>
          <w:i/>
          <w:iCs/>
        </w:rPr>
      </w:pPr>
      <w:r w:rsidRPr="0065276E">
        <w:rPr>
          <w:i/>
          <w:iCs/>
        </w:rPr>
        <w:t>Proposal 3: In RRC inactive state, the busy indication can be sent over RRC. However, in RRC idle state, the busy indication should be sent using a NAS message.</w:t>
      </w:r>
    </w:p>
    <w:p w14:paraId="72850C01" w14:textId="77777777" w:rsidR="0065276E" w:rsidRPr="0065276E" w:rsidRDefault="0065276E" w:rsidP="0065276E">
      <w:pPr>
        <w:pStyle w:val="Doc-text2"/>
        <w:rPr>
          <w:i/>
          <w:iCs/>
        </w:rPr>
      </w:pPr>
    </w:p>
    <w:p w14:paraId="752A7620" w14:textId="77777777" w:rsidR="0065276E" w:rsidRPr="0065276E" w:rsidRDefault="0065276E" w:rsidP="0065276E">
      <w:pPr>
        <w:pStyle w:val="Doc-text2"/>
        <w:rPr>
          <w:i/>
          <w:iCs/>
        </w:rPr>
      </w:pPr>
      <w:r w:rsidRPr="0065276E">
        <w:rPr>
          <w:i/>
          <w:iCs/>
        </w:rPr>
        <w:t>Proposal 4: UE automatously transitioning to RRC idle state possibly impact the first network negatively, hence RAN2 should aim for solutions that properly transition a short leave to a long leave.</w:t>
      </w:r>
    </w:p>
    <w:p w14:paraId="79029BE3" w14:textId="77777777" w:rsidR="0065276E" w:rsidRPr="0065276E" w:rsidRDefault="0065276E" w:rsidP="0065276E">
      <w:pPr>
        <w:pStyle w:val="Doc-text2"/>
        <w:rPr>
          <w:i/>
          <w:iCs/>
        </w:rPr>
      </w:pPr>
    </w:p>
    <w:p w14:paraId="435AFF64" w14:textId="742353D0" w:rsidR="0065276E" w:rsidRPr="0065276E" w:rsidRDefault="0065276E" w:rsidP="0065276E">
      <w:pPr>
        <w:pStyle w:val="Doc-text2"/>
        <w:rPr>
          <w:i/>
          <w:iCs/>
        </w:rPr>
      </w:pPr>
      <w:r w:rsidRPr="0065276E">
        <w:rPr>
          <w:i/>
          <w:iCs/>
        </w:rPr>
        <w:t xml:space="preserve">Proposal 5: RAN2 may consider an RRC-based procedure for a short-coordinated leave, but for a long-coordinated NAS-based solution should be considered.   </w:t>
      </w:r>
    </w:p>
    <w:p w14:paraId="3943DC44" w14:textId="77777777" w:rsidR="00D866DD" w:rsidRDefault="00D866DD" w:rsidP="00DF40D6">
      <w:pPr>
        <w:pStyle w:val="Comments"/>
      </w:pPr>
    </w:p>
    <w:p w14:paraId="7D415E0D" w14:textId="603F4ACB" w:rsidR="00356896" w:rsidRDefault="00A75601" w:rsidP="00356896">
      <w:pPr>
        <w:pStyle w:val="Doc-title"/>
      </w:pPr>
      <w:hyperlink r:id="rId527" w:history="1">
        <w:r w:rsidR="00C43375">
          <w:rPr>
            <w:rStyle w:val="Hyperlink"/>
          </w:rPr>
          <w:t>R2-2008956</w:t>
        </w:r>
      </w:hyperlink>
      <w:r w:rsidR="00356896">
        <w:tab/>
        <w:t>Discussion on UE Notification on Network Switching</w:t>
      </w:r>
      <w:r w:rsidR="00356896">
        <w:tab/>
        <w:t>CATT</w:t>
      </w:r>
      <w:r w:rsidR="00356896">
        <w:tab/>
        <w:t>discussion</w:t>
      </w:r>
      <w:r w:rsidR="00356896">
        <w:tab/>
        <w:t>Rel-17</w:t>
      </w:r>
      <w:r w:rsidR="00356896">
        <w:tab/>
        <w:t>LTE_NR_MUSIM-Core</w:t>
      </w:r>
    </w:p>
    <w:p w14:paraId="4FC218D9" w14:textId="0C51B4FE" w:rsidR="00356896" w:rsidRDefault="00A75601" w:rsidP="00356896">
      <w:pPr>
        <w:pStyle w:val="Doc-title"/>
      </w:pPr>
      <w:hyperlink r:id="rId528" w:history="1">
        <w:r w:rsidR="00C43375">
          <w:rPr>
            <w:rStyle w:val="Hyperlink"/>
          </w:rPr>
          <w:t>R2-2009265</w:t>
        </w:r>
      </w:hyperlink>
      <w:r w:rsidR="00356896">
        <w:tab/>
        <w:t>Scenarios and Impact analysis for Switching Notification</w:t>
      </w:r>
      <w:r w:rsidR="00356896">
        <w:tab/>
        <w:t>Nokia, Nokia Shanghai Bell</w:t>
      </w:r>
      <w:r w:rsidR="00356896">
        <w:tab/>
        <w:t>discussion</w:t>
      </w:r>
      <w:r w:rsidR="00356896">
        <w:tab/>
        <w:t>Rel-17</w:t>
      </w:r>
    </w:p>
    <w:p w14:paraId="64402E0C" w14:textId="531E9B14" w:rsidR="00356896" w:rsidRDefault="00A75601" w:rsidP="00356896">
      <w:pPr>
        <w:pStyle w:val="Doc-title"/>
      </w:pPr>
      <w:hyperlink r:id="rId529" w:history="1">
        <w:r w:rsidR="00C43375">
          <w:rPr>
            <w:rStyle w:val="Hyperlink"/>
          </w:rPr>
          <w:t>R2-2009623</w:t>
        </w:r>
      </w:hyperlink>
      <w:r w:rsidR="00356896">
        <w:tab/>
        <w:t>Consideration on the Switching Notification Procedure</w:t>
      </w:r>
      <w:r w:rsidR="00356896">
        <w:tab/>
        <w:t>ZTE Corporation, Sanechips</w:t>
      </w:r>
      <w:r w:rsidR="00356896">
        <w:tab/>
        <w:t>discussion</w:t>
      </w:r>
      <w:r w:rsidR="00356896">
        <w:tab/>
        <w:t>Rel-17</w:t>
      </w:r>
      <w:r w:rsidR="00356896">
        <w:tab/>
        <w:t>LTE_NR_MUSIM-Core</w:t>
      </w:r>
    </w:p>
    <w:p w14:paraId="0D336DCF" w14:textId="4F1B473D" w:rsidR="00356896" w:rsidRDefault="00A75601" w:rsidP="00356896">
      <w:pPr>
        <w:pStyle w:val="Doc-title"/>
      </w:pPr>
      <w:hyperlink r:id="rId530" w:history="1">
        <w:r w:rsidR="00C43375">
          <w:rPr>
            <w:rStyle w:val="Hyperlink"/>
          </w:rPr>
          <w:t>R2-2009658</w:t>
        </w:r>
      </w:hyperlink>
      <w:r w:rsidR="00356896">
        <w:tab/>
        <w:t>RRC-based coordinated switch for multi-USIM UE</w:t>
      </w:r>
      <w:r w:rsidR="00356896">
        <w:tab/>
        <w:t>NEC</w:t>
      </w:r>
      <w:r w:rsidR="00356896">
        <w:tab/>
        <w:t>discussion</w:t>
      </w:r>
      <w:r w:rsidR="00356896">
        <w:tab/>
        <w:t>Rel-17</w:t>
      </w:r>
      <w:r w:rsidR="00356896">
        <w:tab/>
        <w:t>LTE_NR_MUSIM-Core</w:t>
      </w:r>
    </w:p>
    <w:p w14:paraId="21E9CC3A" w14:textId="09DF485E" w:rsidR="00356896" w:rsidRDefault="00A75601" w:rsidP="00356896">
      <w:pPr>
        <w:pStyle w:val="Doc-title"/>
      </w:pPr>
      <w:hyperlink r:id="rId531" w:history="1">
        <w:r w:rsidR="00C43375">
          <w:rPr>
            <w:rStyle w:val="Hyperlink"/>
          </w:rPr>
          <w:t>R2-2010350</w:t>
        </w:r>
      </w:hyperlink>
      <w:r w:rsidR="00356896">
        <w:tab/>
        <w:t>Discussion on switching mechanism for multi-SIM</w:t>
      </w:r>
      <w:r w:rsidR="00356896">
        <w:tab/>
        <w:t>Samsung Electronics Co., Ltd</w:t>
      </w:r>
      <w:r w:rsidR="00356896">
        <w:tab/>
        <w:t>discussion</w:t>
      </w:r>
      <w:r w:rsidR="00356896">
        <w:tab/>
        <w:t>Rel-17</w:t>
      </w:r>
      <w:r w:rsidR="00356896">
        <w:tab/>
        <w:t>LTE_NR_MUSIM-Core</w:t>
      </w:r>
    </w:p>
    <w:p w14:paraId="214C8040" w14:textId="4A5AEA6C" w:rsidR="00356896" w:rsidRDefault="00A75601" w:rsidP="00356896">
      <w:hyperlink r:id="rId532" w:history="1">
        <w:r w:rsidR="00C43375">
          <w:rPr>
            <w:rStyle w:val="Hyperlink"/>
          </w:rPr>
          <w:t>R2-2010544</w:t>
        </w:r>
      </w:hyperlink>
      <w:r w:rsidR="00356896">
        <w:tab/>
        <w:t>Graceful leaving for a MultiSIM device</w:t>
      </w:r>
      <w:r w:rsidR="00356896">
        <w:tab/>
        <w:t>Ericsson</w:t>
      </w:r>
      <w:r w:rsidR="00356896">
        <w:tab/>
        <w:t>discussion</w:t>
      </w:r>
      <w:r w:rsidR="00356896">
        <w:tab/>
        <w:t>LTE_NR_MUSIM-Core</w:t>
      </w:r>
    </w:p>
    <w:p w14:paraId="0EE0CD0D" w14:textId="47BD8560" w:rsidR="00356896" w:rsidRDefault="00356896" w:rsidP="00356896">
      <w:pPr>
        <w:pStyle w:val="Doc-title"/>
      </w:pPr>
      <w:r>
        <w:tab/>
      </w:r>
      <w:hyperlink r:id="rId533" w:history="1">
        <w:r w:rsidR="00C43375">
          <w:rPr>
            <w:rStyle w:val="Hyperlink"/>
          </w:rPr>
          <w:t>R2-2007602</w:t>
        </w:r>
      </w:hyperlink>
    </w:p>
    <w:p w14:paraId="04A8159E" w14:textId="01C61D7D" w:rsidR="0065276E" w:rsidRDefault="00A75601" w:rsidP="0065276E">
      <w:pPr>
        <w:pStyle w:val="Doc-title"/>
      </w:pPr>
      <w:hyperlink r:id="rId534" w:history="1">
        <w:r w:rsidR="00C43375">
          <w:rPr>
            <w:rStyle w:val="Hyperlink"/>
          </w:rPr>
          <w:t>R2-2008831</w:t>
        </w:r>
      </w:hyperlink>
      <w:r w:rsidR="0065276E">
        <w:tab/>
        <w:t>Discussion on various scenarios of UE switching from network for activities on another network</w:t>
      </w:r>
      <w:r w:rsidR="0065276E">
        <w:tab/>
        <w:t>China Telecommunications</w:t>
      </w:r>
      <w:r w:rsidR="0065276E">
        <w:tab/>
        <w:t>discussion</w:t>
      </w:r>
      <w:r w:rsidR="0065276E">
        <w:tab/>
        <w:t>Rel-17</w:t>
      </w:r>
    </w:p>
    <w:p w14:paraId="3F51F00B" w14:textId="77777777" w:rsidR="0065276E" w:rsidRPr="007708AF" w:rsidRDefault="0065276E" w:rsidP="0065276E">
      <w:pPr>
        <w:pStyle w:val="Doc-text2"/>
        <w:rPr>
          <w:i/>
          <w:iCs/>
        </w:rPr>
      </w:pPr>
      <w:r w:rsidRPr="007708AF">
        <w:rPr>
          <w:i/>
          <w:iCs/>
        </w:rPr>
        <w:lastRenderedPageBreak/>
        <w:t>(moved from 8.3)</w:t>
      </w:r>
    </w:p>
    <w:p w14:paraId="0F82F48A" w14:textId="10603F7F" w:rsidR="00032955" w:rsidRDefault="00A75601" w:rsidP="00032955">
      <w:pPr>
        <w:pStyle w:val="Doc-title"/>
      </w:pPr>
      <w:hyperlink r:id="rId535" w:history="1">
        <w:r w:rsidR="00C43375">
          <w:rPr>
            <w:rStyle w:val="Hyperlink"/>
          </w:rPr>
          <w:t>R2-2009327</w:t>
        </w:r>
      </w:hyperlink>
      <w:r w:rsidR="00032955">
        <w:tab/>
        <w:t>UE notification on network switching for multi-SIM</w:t>
      </w:r>
      <w:r w:rsidR="00032955">
        <w:tab/>
        <w:t>vivo</w:t>
      </w:r>
      <w:r w:rsidR="00032955">
        <w:tab/>
        <w:t>discussion</w:t>
      </w:r>
    </w:p>
    <w:p w14:paraId="54FE880E" w14:textId="5A97A1C6" w:rsidR="00032955" w:rsidRDefault="00A75601" w:rsidP="00032955">
      <w:pPr>
        <w:pStyle w:val="Doc-title"/>
      </w:pPr>
      <w:hyperlink r:id="rId536" w:history="1">
        <w:r w:rsidR="00C43375">
          <w:rPr>
            <w:rStyle w:val="Hyperlink"/>
          </w:rPr>
          <w:t>R2-2009328</w:t>
        </w:r>
      </w:hyperlink>
      <w:r w:rsidR="00032955">
        <w:tab/>
        <w:t>Discussion on Busy Indication Procedure</w:t>
      </w:r>
      <w:r w:rsidR="00032955">
        <w:tab/>
        <w:t>vivo</w:t>
      </w:r>
      <w:r w:rsidR="00032955">
        <w:tab/>
        <w:t>discussion</w:t>
      </w:r>
    </w:p>
    <w:p w14:paraId="2C5829EB" w14:textId="6FC5998E" w:rsidR="00032955" w:rsidRDefault="00A75601" w:rsidP="00032955">
      <w:pPr>
        <w:pStyle w:val="Doc-title"/>
      </w:pPr>
      <w:hyperlink r:id="rId537" w:history="1">
        <w:r w:rsidR="00C43375">
          <w:rPr>
            <w:rStyle w:val="Hyperlink"/>
          </w:rPr>
          <w:t>R2-2009506</w:t>
        </w:r>
      </w:hyperlink>
      <w:r w:rsidR="00032955">
        <w:tab/>
        <w:t>MUSIM Network Switching</w:t>
      </w:r>
      <w:r w:rsidR="00032955">
        <w:tab/>
        <w:t>Apple</w:t>
      </w:r>
      <w:r w:rsidR="00032955">
        <w:tab/>
        <w:t>discussion</w:t>
      </w:r>
      <w:r w:rsidR="00032955">
        <w:tab/>
        <w:t>Rel-17</w:t>
      </w:r>
      <w:r w:rsidR="00032955">
        <w:tab/>
        <w:t>LTE_NR_MUSIM-Core</w:t>
      </w:r>
    </w:p>
    <w:p w14:paraId="1894B513" w14:textId="6A15F9CC" w:rsidR="00032955" w:rsidRDefault="00A75601" w:rsidP="00032955">
      <w:pPr>
        <w:pStyle w:val="Doc-title"/>
      </w:pPr>
      <w:hyperlink r:id="rId538" w:history="1">
        <w:r w:rsidR="00C43375">
          <w:rPr>
            <w:rStyle w:val="Hyperlink"/>
          </w:rPr>
          <w:t>R2-2009557</w:t>
        </w:r>
      </w:hyperlink>
      <w:r w:rsidR="00032955">
        <w:tab/>
        <w:t>Switching between two links for Multi-SIM</w:t>
      </w:r>
      <w:r w:rsidR="00032955">
        <w:tab/>
        <w:t>Qualcomm Incorporated</w:t>
      </w:r>
      <w:r w:rsidR="00032955">
        <w:tab/>
        <w:t>discussion</w:t>
      </w:r>
    </w:p>
    <w:p w14:paraId="6D7F681A" w14:textId="70CB6632" w:rsidR="00032955" w:rsidRDefault="00A75601" w:rsidP="00032955">
      <w:pPr>
        <w:pStyle w:val="Doc-title"/>
      </w:pPr>
      <w:hyperlink r:id="rId539" w:history="1">
        <w:r w:rsidR="00C43375">
          <w:rPr>
            <w:rStyle w:val="Hyperlink"/>
          </w:rPr>
          <w:t>R2-2009781</w:t>
        </w:r>
      </w:hyperlink>
      <w:r w:rsidR="00032955">
        <w:tab/>
        <w:t>Discussion of the UE switching problem</w:t>
      </w:r>
      <w:r w:rsidR="00032955">
        <w:tab/>
        <w:t>Xiaomi Communications</w:t>
      </w:r>
      <w:r w:rsidR="00032955">
        <w:tab/>
        <w:t>discussion</w:t>
      </w:r>
    </w:p>
    <w:p w14:paraId="644478FD" w14:textId="283A6939" w:rsidR="00032955" w:rsidRDefault="00A75601" w:rsidP="00032955">
      <w:pPr>
        <w:pStyle w:val="Doc-title"/>
      </w:pPr>
      <w:hyperlink r:id="rId540" w:history="1">
        <w:r w:rsidR="00C43375">
          <w:rPr>
            <w:rStyle w:val="Hyperlink"/>
          </w:rPr>
          <w:t>R2-2009787</w:t>
        </w:r>
      </w:hyperlink>
      <w:r w:rsidR="00032955">
        <w:tab/>
        <w:t>Support for Multi-SIM Devices - Notification upon Network Switching</w:t>
      </w:r>
      <w:r w:rsidR="00032955">
        <w:tab/>
        <w:t>MediaTek Inc.</w:t>
      </w:r>
      <w:r w:rsidR="00032955">
        <w:tab/>
        <w:t>discussion</w:t>
      </w:r>
    </w:p>
    <w:p w14:paraId="5550D620" w14:textId="0937B91B" w:rsidR="00032955" w:rsidRDefault="00A75601" w:rsidP="00032955">
      <w:pPr>
        <w:pStyle w:val="Doc-title"/>
      </w:pPr>
      <w:hyperlink r:id="rId541" w:history="1">
        <w:r w:rsidR="00C43375">
          <w:rPr>
            <w:rStyle w:val="Hyperlink"/>
          </w:rPr>
          <w:t>R2-2009856</w:t>
        </w:r>
      </w:hyperlink>
      <w:r w:rsidR="00032955">
        <w:tab/>
        <w:t>Switching Notification in MUSIM</w:t>
      </w:r>
      <w:r w:rsidR="00032955">
        <w:tab/>
        <w:t>Lenovo, Motorola Mobility</w:t>
      </w:r>
      <w:r w:rsidR="00032955">
        <w:tab/>
        <w:t>discussion</w:t>
      </w:r>
      <w:r w:rsidR="00032955">
        <w:tab/>
        <w:t>Rel-17</w:t>
      </w:r>
    </w:p>
    <w:p w14:paraId="66167FE6" w14:textId="6B183DCB" w:rsidR="00032955" w:rsidRDefault="00A75601" w:rsidP="00032955">
      <w:pPr>
        <w:pStyle w:val="Doc-title"/>
      </w:pPr>
      <w:hyperlink r:id="rId542" w:history="1">
        <w:r w:rsidR="00C43375">
          <w:rPr>
            <w:rStyle w:val="Hyperlink"/>
          </w:rPr>
          <w:t>R2-2009941</w:t>
        </w:r>
      </w:hyperlink>
      <w:r w:rsidR="00032955">
        <w:tab/>
        <w:t>Regarding UE notification on network switching for multi-SIM</w:t>
      </w:r>
      <w:r w:rsidR="00032955">
        <w:tab/>
        <w:t>Intel Corporation</w:t>
      </w:r>
      <w:r w:rsidR="00032955">
        <w:tab/>
        <w:t>discussion</w:t>
      </w:r>
      <w:r w:rsidR="00032955">
        <w:tab/>
        <w:t>Rel-17</w:t>
      </w:r>
      <w:r w:rsidR="00032955">
        <w:tab/>
        <w:t>LTE_NR_MUSIM-Core</w:t>
      </w:r>
    </w:p>
    <w:p w14:paraId="6E4992B3" w14:textId="0B6D8A80" w:rsidR="00032955" w:rsidRDefault="00A75601" w:rsidP="00032955">
      <w:pPr>
        <w:pStyle w:val="Doc-title"/>
      </w:pPr>
      <w:hyperlink r:id="rId543" w:history="1">
        <w:r w:rsidR="00C43375">
          <w:rPr>
            <w:rStyle w:val="Hyperlink"/>
          </w:rPr>
          <w:t>R2-2010286</w:t>
        </w:r>
      </w:hyperlink>
      <w:r w:rsidR="00032955">
        <w:tab/>
        <w:t>SIM Switching Handling in MUSIM</w:t>
      </w:r>
      <w:r w:rsidR="00032955">
        <w:tab/>
        <w:t>LG Electronics</w:t>
      </w:r>
      <w:r w:rsidR="00032955">
        <w:tab/>
        <w:t>discussion</w:t>
      </w:r>
      <w:r w:rsidR="00032955">
        <w:tab/>
        <w:t>Rel-17</w:t>
      </w:r>
    </w:p>
    <w:p w14:paraId="799C4A27" w14:textId="72040D20" w:rsidR="00032955" w:rsidRDefault="00A75601" w:rsidP="00032955">
      <w:pPr>
        <w:pStyle w:val="Doc-title"/>
      </w:pPr>
      <w:hyperlink r:id="rId544" w:history="1">
        <w:r w:rsidR="00C43375">
          <w:rPr>
            <w:rStyle w:val="Hyperlink"/>
          </w:rPr>
          <w:t>R2-2010428</w:t>
        </w:r>
      </w:hyperlink>
      <w:r w:rsidR="00032955">
        <w:tab/>
        <w:t>Mechanism for UE to notify network switching</w:t>
      </w:r>
      <w:r w:rsidR="00032955">
        <w:tab/>
        <w:t>ASUSTeK</w:t>
      </w:r>
      <w:r w:rsidR="00032955">
        <w:tab/>
        <w:t>discussion</w:t>
      </w:r>
      <w:r w:rsidR="00032955">
        <w:tab/>
        <w:t>LTE_NR_MUSIM-Core</w:t>
      </w:r>
    </w:p>
    <w:p w14:paraId="319C79D2" w14:textId="50AEE00D" w:rsidR="00032955" w:rsidRDefault="00A75601" w:rsidP="00032955">
      <w:pPr>
        <w:pStyle w:val="Doc-title"/>
      </w:pPr>
      <w:hyperlink r:id="rId545" w:history="1">
        <w:r w:rsidR="00C43375">
          <w:rPr>
            <w:rStyle w:val="Hyperlink"/>
          </w:rPr>
          <w:t>R2-2010620</w:t>
        </w:r>
      </w:hyperlink>
      <w:r w:rsidR="00032955">
        <w:tab/>
        <w:t>RAN2 impacts of multi-SIM UE notifications on network switching</w:t>
      </w:r>
      <w:r w:rsidR="00032955">
        <w:tab/>
        <w:t>Futurewei Technologies</w:t>
      </w:r>
      <w:r w:rsidR="00032955">
        <w:tab/>
        <w:t>discussion</w:t>
      </w:r>
    </w:p>
    <w:p w14:paraId="7856EF1E" w14:textId="77777777" w:rsidR="00356896" w:rsidRPr="00356896" w:rsidRDefault="00356896" w:rsidP="00356896">
      <w:pPr>
        <w:pStyle w:val="Doc-text2"/>
        <w:ind w:left="0" w:firstLine="0"/>
      </w:pPr>
    </w:p>
    <w:p w14:paraId="3D22D6FC" w14:textId="77777777" w:rsidR="0006267E" w:rsidRDefault="0006267E" w:rsidP="0006267E">
      <w:pPr>
        <w:pStyle w:val="Doc-text2"/>
        <w:ind w:left="0" w:firstLine="0"/>
        <w:rPr>
          <w:i/>
          <w:iCs/>
          <w:sz w:val="18"/>
          <w:szCs w:val="22"/>
        </w:rPr>
      </w:pPr>
      <w:r w:rsidRPr="0006267E">
        <w:rPr>
          <w:i/>
          <w:iCs/>
          <w:sz w:val="18"/>
          <w:szCs w:val="22"/>
        </w:rPr>
        <w:t>Withdrawn:</w:t>
      </w:r>
    </w:p>
    <w:p w14:paraId="0466E533" w14:textId="4CF9468C" w:rsidR="0006267E" w:rsidRDefault="00A75601" w:rsidP="0006267E">
      <w:pPr>
        <w:pStyle w:val="Doc-title"/>
      </w:pPr>
      <w:hyperlink r:id="rId546" w:history="1">
        <w:r w:rsidR="00C43375">
          <w:rPr>
            <w:rStyle w:val="Hyperlink"/>
          </w:rPr>
          <w:t>R2-2010481</w:t>
        </w:r>
      </w:hyperlink>
      <w:r w:rsidR="0006267E">
        <w:tab/>
        <w:t>Consideration on the slice specific RACH configuration</w:t>
      </w:r>
      <w:r w:rsidR="0006267E">
        <w:tab/>
        <w:t>ZTE corporation, Sanechips</w:t>
      </w:r>
      <w:r w:rsidR="0006267E">
        <w:tab/>
        <w:t>discussion</w:t>
      </w:r>
      <w:r w:rsidR="0006267E">
        <w:tab/>
        <w:t>Rel-17</w:t>
      </w:r>
      <w:r w:rsidR="0006267E">
        <w:tab/>
        <w:t>FS_NR_slice</w:t>
      </w:r>
      <w:r w:rsidR="0006267E">
        <w:tab/>
        <w:t>Withdrawn</w:t>
      </w:r>
    </w:p>
    <w:p w14:paraId="1B2A343D" w14:textId="77777777" w:rsidR="0006267E" w:rsidRPr="0006267E" w:rsidRDefault="0006267E" w:rsidP="0006267E">
      <w:pPr>
        <w:pStyle w:val="Doc-text2"/>
      </w:pPr>
    </w:p>
    <w:p w14:paraId="1045F421" w14:textId="26781357" w:rsidR="00E54CCD" w:rsidRDefault="00E54CCD" w:rsidP="00D87DFC">
      <w:pPr>
        <w:pStyle w:val="Heading3"/>
      </w:pPr>
      <w:bookmarkStart w:id="109" w:name="_Toc54890567"/>
      <w:r>
        <w:t>8.3.4</w:t>
      </w:r>
      <w:r>
        <w:tab/>
        <w:t>Paging with service indication</w:t>
      </w:r>
      <w:bookmarkEnd w:id="109"/>
    </w:p>
    <w:p w14:paraId="66B354DA" w14:textId="77777777" w:rsidR="00E54CCD" w:rsidRDefault="00E54CCD" w:rsidP="00D40DEE">
      <w:pPr>
        <w:pStyle w:val="Comments"/>
      </w:pPr>
      <w:r>
        <w:t xml:space="preserve">Including discussions on mechanism for an incoming page to indicate to the UE whether the service is voLTE/VoNR (pending SA2 feedback). </w:t>
      </w:r>
    </w:p>
    <w:p w14:paraId="391AB979" w14:textId="6A8AE57C" w:rsidR="00D866DD" w:rsidRDefault="00E54CCD" w:rsidP="00DF40D6">
      <w:pPr>
        <w:pStyle w:val="Comments"/>
      </w:pPr>
      <w:r>
        <w:t>This agenda item may be deprioritized in this meeting.</w:t>
      </w:r>
    </w:p>
    <w:p w14:paraId="6D92BBAF" w14:textId="31370928" w:rsidR="00E97DD9" w:rsidRDefault="00E97DD9" w:rsidP="00DF40D6">
      <w:pPr>
        <w:pStyle w:val="Comments"/>
      </w:pPr>
    </w:p>
    <w:p w14:paraId="3AA7CE22" w14:textId="00AB7EC8" w:rsidR="00E97DD9" w:rsidRDefault="00A75601" w:rsidP="00E97DD9">
      <w:pPr>
        <w:pStyle w:val="Doc-title"/>
      </w:pPr>
      <w:hyperlink r:id="rId547" w:history="1">
        <w:r w:rsidR="00C43375">
          <w:rPr>
            <w:rStyle w:val="Hyperlink"/>
          </w:rPr>
          <w:t>R2-2009325</w:t>
        </w:r>
      </w:hyperlink>
      <w:r w:rsidR="00E97DD9">
        <w:tab/>
        <w:t>Summary of [Post111-e][917][Multi-SIM] Multi-Sim</w:t>
      </w:r>
      <w:r w:rsidR="00E97DD9">
        <w:tab/>
        <w:t>vivo</w:t>
      </w:r>
      <w:r w:rsidR="00E97DD9">
        <w:tab/>
        <w:t>discussion</w:t>
      </w:r>
    </w:p>
    <w:p w14:paraId="529BB3CF" w14:textId="6E1FBE3F" w:rsidR="00E97DD9" w:rsidRPr="001036F0" w:rsidRDefault="001036F0" w:rsidP="00E97DD9">
      <w:pPr>
        <w:pStyle w:val="Agreement"/>
      </w:pPr>
      <w:r w:rsidRPr="001036F0">
        <w:t>Proposals 14-22 discussed here</w:t>
      </w:r>
    </w:p>
    <w:p w14:paraId="6DE10615" w14:textId="50756532" w:rsidR="008B151A" w:rsidRDefault="008B151A" w:rsidP="008B151A">
      <w:pPr>
        <w:pStyle w:val="Doc-text2"/>
        <w:rPr>
          <w:highlight w:val="yellow"/>
        </w:rPr>
      </w:pPr>
    </w:p>
    <w:p w14:paraId="280D8ABF" w14:textId="77777777" w:rsidR="001036F0" w:rsidRPr="00E97DD9" w:rsidRDefault="001036F0" w:rsidP="001036F0">
      <w:pPr>
        <w:pStyle w:val="Doc-text2"/>
        <w:rPr>
          <w:i/>
          <w:iCs/>
        </w:rPr>
      </w:pPr>
      <w:r w:rsidRPr="00E97DD9">
        <w:rPr>
          <w:i/>
          <w:iCs/>
        </w:rPr>
        <w:t>Proposal 14a</w:t>
      </w:r>
      <w:r w:rsidRPr="00E97DD9">
        <w:rPr>
          <w:i/>
          <w:iCs/>
        </w:rPr>
        <w:tab/>
        <w:t>agree the observation 2.1 to evaluate the paging overlead by paging cause extension.</w:t>
      </w:r>
    </w:p>
    <w:p w14:paraId="2A908340" w14:textId="77777777" w:rsidR="001036F0" w:rsidRPr="00E97DD9" w:rsidRDefault="001036F0" w:rsidP="001036F0">
      <w:pPr>
        <w:pStyle w:val="Doc-text2"/>
        <w:rPr>
          <w:i/>
          <w:iCs/>
        </w:rPr>
      </w:pPr>
      <w:r w:rsidRPr="00E97DD9">
        <w:rPr>
          <w:i/>
          <w:iCs/>
        </w:rPr>
        <w:t>Observation 2.1</w:t>
      </w:r>
      <w:r w:rsidRPr="00E97DD9">
        <w:rPr>
          <w:i/>
          <w:iCs/>
        </w:rPr>
        <w:tab/>
        <w:t>The overhead of paging cause is (1+</w:t>
      </w:r>
      <w:r w:rsidRPr="00E97DD9">
        <w:rPr>
          <w:rFonts w:ascii="Cambria Math" w:hAnsi="Cambria Math" w:cs="Cambria Math"/>
          <w:i/>
          <w:iCs/>
        </w:rPr>
        <w:t>⌈</w:t>
      </w:r>
      <w:r w:rsidRPr="00E97DD9">
        <w:rPr>
          <w:i/>
          <w:iCs/>
        </w:rPr>
        <w:t xml:space="preserve">  </w:t>
      </w:r>
      <w:r w:rsidRPr="00E97DD9">
        <w:rPr>
          <w:rFonts w:hint="eastAsia"/>
          <w:i/>
          <w:iCs/>
        </w:rPr>
        <w:t>〖</w:t>
      </w:r>
      <w:r w:rsidRPr="00E97DD9">
        <w:rPr>
          <w:i/>
          <w:iCs/>
        </w:rPr>
        <w:t>log</w:t>
      </w:r>
      <w:r w:rsidRPr="00E97DD9">
        <w:rPr>
          <w:rFonts w:hint="eastAsia"/>
          <w:i/>
          <w:iCs/>
        </w:rPr>
        <w:t>〗</w:t>
      </w:r>
      <w:r w:rsidRPr="00E97DD9">
        <w:rPr>
          <w:i/>
          <w:iCs/>
        </w:rPr>
        <w:t>_2</w:t>
      </w:r>
      <w:r w:rsidRPr="00E97DD9">
        <w:rPr>
          <w:rFonts w:ascii="Cambria Math" w:hAnsi="Cambria Math" w:cs="Cambria Math"/>
          <w:i/>
          <w:iCs/>
        </w:rPr>
        <w:t>⁡</w:t>
      </w:r>
      <w:r w:rsidRPr="00E97DD9">
        <w:rPr>
          <w:rFonts w:hint="eastAsia"/>
          <w:i/>
          <w:iCs/>
        </w:rPr>
        <w:t>〖</w:t>
      </w:r>
      <w:r w:rsidRPr="00E97DD9">
        <w:rPr>
          <w:i/>
          <w:iCs/>
        </w:rPr>
        <w:t>number_of_paging cause</w:t>
      </w:r>
      <w:r w:rsidRPr="00E97DD9">
        <w:rPr>
          <w:rFonts w:hint="eastAsia"/>
          <w:i/>
          <w:iCs/>
        </w:rPr>
        <w:t>〗</w:t>
      </w:r>
      <w:r w:rsidRPr="00E97DD9">
        <w:rPr>
          <w:i/>
          <w:iCs/>
        </w:rPr>
        <w:t xml:space="preserve">  </w:t>
      </w:r>
      <w:r w:rsidRPr="00E97DD9">
        <w:rPr>
          <w:rFonts w:ascii="Cambria Math" w:hAnsi="Cambria Math" w:cs="Cambria Math"/>
          <w:i/>
          <w:iCs/>
        </w:rPr>
        <w:t>⌉</w:t>
      </w:r>
      <w:r w:rsidRPr="00E97DD9">
        <w:rPr>
          <w:i/>
          <w:iCs/>
        </w:rPr>
        <w:t>) bits per UE in E-UTRA and NR, if parallel list, the extension solution adopted in R16 E-UTRA paging message,  is applied for introducing paging causes.</w:t>
      </w:r>
    </w:p>
    <w:p w14:paraId="0507FB21" w14:textId="77777777" w:rsidR="001036F0" w:rsidRPr="00E97DD9" w:rsidRDefault="001036F0" w:rsidP="001036F0">
      <w:pPr>
        <w:pStyle w:val="Doc-text2"/>
        <w:rPr>
          <w:i/>
          <w:iCs/>
        </w:rPr>
      </w:pPr>
      <w:r w:rsidRPr="00E97DD9">
        <w:rPr>
          <w:i/>
          <w:iCs/>
        </w:rPr>
        <w:t>Proposal 14b</w:t>
      </w:r>
      <w:r w:rsidRPr="00E97DD9">
        <w:rPr>
          <w:i/>
          <w:iCs/>
        </w:rPr>
        <w:tab/>
      </w:r>
      <w:proofErr w:type="gramStart"/>
      <w:r w:rsidRPr="00E97DD9">
        <w:rPr>
          <w:i/>
          <w:iCs/>
        </w:rPr>
        <w:t>From</w:t>
      </w:r>
      <w:proofErr w:type="gramEnd"/>
      <w:r w:rsidRPr="00E97DD9">
        <w:rPr>
          <w:i/>
          <w:iCs/>
        </w:rPr>
        <w:t xml:space="preserve"> overhead point of view, it is feasible to have paging cause on Uu for EPS and 5GS. </w:t>
      </w:r>
    </w:p>
    <w:p w14:paraId="1E39E267" w14:textId="77777777" w:rsidR="001036F0" w:rsidRPr="00E97DD9" w:rsidRDefault="001036F0" w:rsidP="001036F0">
      <w:pPr>
        <w:pStyle w:val="Doc-text2"/>
        <w:rPr>
          <w:i/>
          <w:iCs/>
        </w:rPr>
      </w:pPr>
      <w:r w:rsidRPr="00E97DD9">
        <w:rPr>
          <w:i/>
          <w:iCs/>
        </w:rPr>
        <w:t>Observation2.2</w:t>
      </w:r>
      <w:r w:rsidRPr="00E97DD9">
        <w:rPr>
          <w:i/>
          <w:iCs/>
        </w:rPr>
        <w:tab/>
        <w:t>if the paging cause (3 bits per UE) is added, the paging message size is generally increased by ~6% for E-UTRA and ~8% for NR.</w:t>
      </w:r>
    </w:p>
    <w:p w14:paraId="2DAF52D9" w14:textId="77777777" w:rsidR="001036F0" w:rsidRPr="00E97DD9" w:rsidRDefault="001036F0" w:rsidP="001036F0">
      <w:pPr>
        <w:pStyle w:val="Doc-text2"/>
        <w:rPr>
          <w:i/>
          <w:iCs/>
        </w:rPr>
      </w:pPr>
      <w:r w:rsidRPr="008B151A">
        <w:rPr>
          <w:i/>
          <w:iCs/>
          <w:highlight w:val="yellow"/>
        </w:rPr>
        <w:t>Proposal 15</w:t>
      </w:r>
      <w:r w:rsidRPr="008B151A">
        <w:rPr>
          <w:i/>
          <w:iCs/>
          <w:highlight w:val="yellow"/>
        </w:rPr>
        <w:tab/>
        <w:t>Online discussion is needed whether this increasing will impact the real deployment about paging volume and coverage.</w:t>
      </w:r>
      <w:r w:rsidRPr="00E97DD9">
        <w:rPr>
          <w:i/>
          <w:iCs/>
        </w:rPr>
        <w:t xml:space="preserve">  </w:t>
      </w:r>
    </w:p>
    <w:p w14:paraId="3A0A28F9" w14:textId="77777777" w:rsidR="001036F0" w:rsidRPr="00E97DD9" w:rsidRDefault="001036F0" w:rsidP="001036F0">
      <w:pPr>
        <w:pStyle w:val="Doc-text2"/>
        <w:rPr>
          <w:i/>
          <w:iCs/>
        </w:rPr>
      </w:pPr>
      <w:r w:rsidRPr="00E97DD9">
        <w:rPr>
          <w:i/>
          <w:iCs/>
        </w:rPr>
        <w:t>Proposal 16</w:t>
      </w:r>
      <w:r w:rsidRPr="00E97DD9">
        <w:rPr>
          <w:i/>
          <w:iCs/>
        </w:rPr>
        <w:tab/>
        <w:t xml:space="preserve">If the paging cause is agreed by SA2, Paging cause is supported Per PLMN as the basline from RAN2 point of view. FFS if other options are needed. </w:t>
      </w:r>
    </w:p>
    <w:p w14:paraId="32D29FA4" w14:textId="77777777" w:rsidR="001036F0" w:rsidRPr="008B151A" w:rsidRDefault="001036F0" w:rsidP="001036F0">
      <w:pPr>
        <w:pStyle w:val="Doc-text2"/>
        <w:rPr>
          <w:i/>
          <w:iCs/>
          <w:highlight w:val="cyan"/>
        </w:rPr>
      </w:pPr>
      <w:r w:rsidRPr="008B151A">
        <w:rPr>
          <w:i/>
          <w:iCs/>
          <w:highlight w:val="cyan"/>
        </w:rPr>
        <w:t>Proposal 17</w:t>
      </w:r>
      <w:r w:rsidRPr="008B151A">
        <w:rPr>
          <w:i/>
          <w:iCs/>
          <w:highlight w:val="cyan"/>
        </w:rPr>
        <w:tab/>
        <w:t xml:space="preserve">Address paging collision issue with standard-based solution, </w:t>
      </w:r>
      <w:proofErr w:type="gramStart"/>
      <w:r w:rsidRPr="008B151A">
        <w:rPr>
          <w:i/>
          <w:iCs/>
          <w:highlight w:val="cyan"/>
        </w:rPr>
        <w:t>However</w:t>
      </w:r>
      <w:proofErr w:type="gramEnd"/>
      <w:r w:rsidRPr="008B151A">
        <w:rPr>
          <w:i/>
          <w:iCs/>
          <w:highlight w:val="cyan"/>
        </w:rPr>
        <w:t xml:space="preserve"> simple solution is preferred. </w:t>
      </w:r>
    </w:p>
    <w:p w14:paraId="55431F7B" w14:textId="77777777" w:rsidR="001036F0" w:rsidRPr="008B151A" w:rsidRDefault="001036F0" w:rsidP="001036F0">
      <w:pPr>
        <w:pStyle w:val="Doc-text2"/>
        <w:rPr>
          <w:i/>
          <w:iCs/>
          <w:highlight w:val="cyan"/>
        </w:rPr>
      </w:pPr>
      <w:r w:rsidRPr="008B151A">
        <w:rPr>
          <w:i/>
          <w:iCs/>
          <w:highlight w:val="cyan"/>
        </w:rPr>
        <w:t>Proposal 18</w:t>
      </w:r>
      <w:r w:rsidRPr="008B151A">
        <w:rPr>
          <w:i/>
          <w:iCs/>
          <w:highlight w:val="cyan"/>
        </w:rPr>
        <w:tab/>
        <w:t>The issue of scenario 1 (short time switching, such as paging reception, measurements, TAU, RNAU, MO SMS) is considered in this WI.</w:t>
      </w:r>
    </w:p>
    <w:p w14:paraId="0B1BA7C6" w14:textId="77777777" w:rsidR="001036F0" w:rsidRPr="00E97DD9" w:rsidRDefault="001036F0" w:rsidP="001036F0">
      <w:pPr>
        <w:pStyle w:val="Doc-text2"/>
        <w:rPr>
          <w:i/>
          <w:iCs/>
        </w:rPr>
      </w:pPr>
      <w:r w:rsidRPr="008B151A">
        <w:rPr>
          <w:i/>
          <w:iCs/>
          <w:highlight w:val="cyan"/>
        </w:rPr>
        <w:t>Proposal 19</w:t>
      </w:r>
      <w:r w:rsidRPr="008B151A">
        <w:rPr>
          <w:i/>
          <w:iCs/>
          <w:highlight w:val="cyan"/>
        </w:rPr>
        <w:tab/>
        <w:t>The issue of scenario 2 (Long-time switching, such as VoLTE/VoNR voice call) is considered in this WI.</w:t>
      </w:r>
    </w:p>
    <w:p w14:paraId="3F001499" w14:textId="77777777" w:rsidR="001036F0" w:rsidRPr="008B151A" w:rsidRDefault="001036F0" w:rsidP="001036F0">
      <w:pPr>
        <w:pStyle w:val="Doc-text2"/>
        <w:rPr>
          <w:i/>
          <w:iCs/>
          <w:highlight w:val="yellow"/>
        </w:rPr>
      </w:pPr>
      <w:r w:rsidRPr="008B151A">
        <w:rPr>
          <w:i/>
          <w:iCs/>
          <w:highlight w:val="yellow"/>
        </w:rPr>
        <w:t>Proposal 20</w:t>
      </w:r>
      <w:r w:rsidRPr="008B151A">
        <w:rPr>
          <w:i/>
          <w:iCs/>
          <w:highlight w:val="yellow"/>
        </w:rPr>
        <w:tab/>
        <w:t>Online discussion is needed whether the issue of scenario 3 (UE in RRC CONNECTED state in network A and needs to switch to network B and hence change its RX capability in NW A) is considered in this WI.</w:t>
      </w:r>
    </w:p>
    <w:p w14:paraId="0122F7DE" w14:textId="77777777" w:rsidR="001036F0" w:rsidRPr="00E97DD9" w:rsidRDefault="001036F0" w:rsidP="001036F0">
      <w:pPr>
        <w:pStyle w:val="Doc-text2"/>
        <w:rPr>
          <w:i/>
          <w:iCs/>
        </w:rPr>
      </w:pPr>
      <w:r w:rsidRPr="008B151A">
        <w:rPr>
          <w:i/>
          <w:iCs/>
          <w:highlight w:val="yellow"/>
        </w:rPr>
        <w:t>Proposal 21</w:t>
      </w:r>
      <w:r w:rsidRPr="008B151A">
        <w:rPr>
          <w:i/>
          <w:iCs/>
          <w:highlight w:val="yellow"/>
        </w:rPr>
        <w:tab/>
        <w:t>Online discussion is needed whether the issue of scenario 4 (UE in RRC CONNECTED state in network A and needs to switch to network B and hence change its Tx capability in NW A, such as dual connectivity)  is considered in this WI.</w:t>
      </w:r>
    </w:p>
    <w:p w14:paraId="358BC1A9" w14:textId="77777777" w:rsidR="001036F0" w:rsidRPr="00E97DD9" w:rsidRDefault="001036F0" w:rsidP="001036F0">
      <w:pPr>
        <w:pStyle w:val="Doc-text2"/>
        <w:rPr>
          <w:i/>
          <w:iCs/>
        </w:rPr>
      </w:pPr>
      <w:r w:rsidRPr="00E97DD9">
        <w:rPr>
          <w:i/>
          <w:iCs/>
        </w:rPr>
        <w:t>Observation 2.2</w:t>
      </w:r>
      <w:r w:rsidRPr="00E97DD9">
        <w:rPr>
          <w:i/>
          <w:iCs/>
        </w:rPr>
        <w:tab/>
        <w:t>For now Dual-Tx is not the scope for switching notification bullet in WI.</w:t>
      </w:r>
    </w:p>
    <w:p w14:paraId="4D914B35" w14:textId="77777777" w:rsidR="001036F0" w:rsidRPr="00E97DD9" w:rsidRDefault="001036F0" w:rsidP="001036F0">
      <w:pPr>
        <w:pStyle w:val="Doc-text2"/>
        <w:rPr>
          <w:i/>
          <w:iCs/>
        </w:rPr>
      </w:pPr>
      <w:r w:rsidRPr="00E97DD9">
        <w:rPr>
          <w:i/>
          <w:iCs/>
        </w:rPr>
        <w:t>Proposal 22</w:t>
      </w:r>
      <w:r w:rsidRPr="00E97DD9">
        <w:rPr>
          <w:i/>
          <w:iCs/>
        </w:rPr>
        <w:tab/>
        <w:t>Paging cause should be specified in RAN2 after SA2 progress.</w:t>
      </w:r>
    </w:p>
    <w:p w14:paraId="42B80110" w14:textId="77777777" w:rsidR="001036F0" w:rsidRDefault="001036F0" w:rsidP="008B151A">
      <w:pPr>
        <w:pStyle w:val="Doc-text2"/>
        <w:rPr>
          <w:highlight w:val="yellow"/>
        </w:rPr>
      </w:pPr>
    </w:p>
    <w:p w14:paraId="47C0FD57" w14:textId="0EE212F7" w:rsidR="008B151A" w:rsidRPr="008B151A" w:rsidRDefault="008B151A" w:rsidP="008B151A">
      <w:pPr>
        <w:pStyle w:val="Doc-text2"/>
      </w:pPr>
      <w:r w:rsidRPr="008B151A">
        <w:lastRenderedPageBreak/>
        <w:t>Discussion</w:t>
      </w:r>
    </w:p>
    <w:p w14:paraId="11FE45EE" w14:textId="4E009851" w:rsidR="008B151A" w:rsidRDefault="008B151A" w:rsidP="008B151A">
      <w:pPr>
        <w:pStyle w:val="Doc-text2"/>
      </w:pPr>
      <w:r w:rsidRPr="008B151A">
        <w:t xml:space="preserve">- </w:t>
      </w:r>
      <w:r w:rsidRPr="008B151A">
        <w:tab/>
        <w:t xml:space="preserve">QC would be fine to </w:t>
      </w:r>
      <w:r w:rsidR="00724F90">
        <w:t xml:space="preserve">agree to </w:t>
      </w:r>
      <w:r w:rsidRPr="008B151A">
        <w:t xml:space="preserve">P17-19. </w:t>
      </w:r>
      <w:r>
        <w:t xml:space="preserve">Nokia </w:t>
      </w:r>
      <w:r w:rsidR="00724F90">
        <w:t xml:space="preserve">and Apple </w:t>
      </w:r>
      <w:r>
        <w:t xml:space="preserve">agree. </w:t>
      </w:r>
      <w:r w:rsidRPr="008B151A">
        <w:t xml:space="preserve">Xiaomi </w:t>
      </w:r>
      <w:r>
        <w:t>is fine with 18 and 19 but not 17.</w:t>
      </w:r>
    </w:p>
    <w:p w14:paraId="192E10B2" w14:textId="1ECF7FF7" w:rsidR="008B151A" w:rsidRDefault="008B151A" w:rsidP="008B151A">
      <w:pPr>
        <w:pStyle w:val="Doc-text2"/>
      </w:pPr>
      <w:r>
        <w:t>-</w:t>
      </w:r>
      <w:r>
        <w:tab/>
        <w:t>Nokia thinks we may have to redo overhead calculations once SA3 provides feedback. Can provide current analysis but further work may be needed.</w:t>
      </w:r>
    </w:p>
    <w:p w14:paraId="196CE047" w14:textId="7BC2D6AA" w:rsidR="008B151A" w:rsidRDefault="008B151A" w:rsidP="008B151A">
      <w:pPr>
        <w:pStyle w:val="Doc-text2"/>
      </w:pPr>
      <w:r>
        <w:t>-</w:t>
      </w:r>
      <w:r>
        <w:tab/>
        <w:t>Huawei thinks we shuoldn't distinguish short/long time for SA2 rely.</w:t>
      </w:r>
    </w:p>
    <w:p w14:paraId="0AD68182" w14:textId="77777777" w:rsidR="008B151A" w:rsidRPr="008B151A" w:rsidRDefault="008B151A" w:rsidP="008B151A">
      <w:pPr>
        <w:pStyle w:val="Doc-text2"/>
      </w:pPr>
    </w:p>
    <w:p w14:paraId="6AA44F1A" w14:textId="23AF16CF" w:rsidR="008B151A" w:rsidRPr="00AA3533" w:rsidRDefault="008B151A" w:rsidP="00BC1D04">
      <w:pPr>
        <w:pStyle w:val="Agreement"/>
        <w:pBdr>
          <w:top w:val="single" w:sz="4" w:space="1" w:color="auto"/>
          <w:left w:val="single" w:sz="4" w:space="4" w:color="auto"/>
          <w:bottom w:val="single" w:sz="4" w:space="1" w:color="auto"/>
          <w:right w:val="single" w:sz="4" w:space="4" w:color="auto"/>
        </w:pBdr>
        <w:rPr>
          <w:i/>
          <w:iCs/>
        </w:rPr>
      </w:pPr>
      <w:r w:rsidRPr="00AA3533">
        <w:t xml:space="preserve">Provide SA2 with information on paging </w:t>
      </w:r>
      <w:proofErr w:type="gramStart"/>
      <w:r w:rsidRPr="00AA3533">
        <w:t>cause</w:t>
      </w:r>
      <w:proofErr w:type="gramEnd"/>
      <w:r w:rsidRPr="00AA3533">
        <w:t xml:space="preserve"> costs based on the email discussion + contributions. Indicate that this may change if assumptions change.</w:t>
      </w:r>
    </w:p>
    <w:p w14:paraId="0F0AD074" w14:textId="1FBB1788" w:rsidR="00AA3533" w:rsidRPr="00AA3533" w:rsidRDefault="00AA3533" w:rsidP="00BC1D04">
      <w:pPr>
        <w:pStyle w:val="Agreement"/>
        <w:pBdr>
          <w:top w:val="single" w:sz="4" w:space="1" w:color="auto"/>
          <w:left w:val="single" w:sz="4" w:space="4" w:color="auto"/>
          <w:bottom w:val="single" w:sz="4" w:space="1" w:color="auto"/>
          <w:right w:val="single" w:sz="4" w:space="4" w:color="auto"/>
        </w:pBdr>
        <w:rPr>
          <w:i/>
          <w:iCs/>
        </w:rPr>
      </w:pPr>
      <w:r w:rsidRPr="00AA3533">
        <w:t xml:space="preserve">From RAN2 perspective, we haven't decided on paging cause feasibility yet. </w:t>
      </w:r>
    </w:p>
    <w:p w14:paraId="15017B04" w14:textId="5A2E8AD4" w:rsidR="008B151A" w:rsidRPr="00AA3533" w:rsidRDefault="008B151A" w:rsidP="00BC1D04">
      <w:pPr>
        <w:pStyle w:val="Agreement"/>
        <w:pBdr>
          <w:top w:val="single" w:sz="4" w:space="1" w:color="auto"/>
          <w:left w:val="single" w:sz="4" w:space="4" w:color="auto"/>
          <w:bottom w:val="single" w:sz="4" w:space="1" w:color="auto"/>
          <w:right w:val="single" w:sz="4" w:space="4" w:color="auto"/>
        </w:pBdr>
      </w:pPr>
      <w:r w:rsidRPr="00AA3533">
        <w:t>RAN</w:t>
      </w:r>
      <w:r w:rsidR="00FA4B8B">
        <w:t>2</w:t>
      </w:r>
      <w:r w:rsidRPr="00AA3533">
        <w:t xml:space="preserve"> will evaluate short/long time switching in this WI </w:t>
      </w:r>
    </w:p>
    <w:p w14:paraId="41A5B406" w14:textId="798A28B2" w:rsidR="008B151A" w:rsidRPr="008B151A" w:rsidRDefault="00AA3533" w:rsidP="008B151A">
      <w:pPr>
        <w:pStyle w:val="Doc-text2"/>
        <w:ind w:left="1259" w:firstLine="0"/>
        <w:rPr>
          <w:b/>
          <w:bCs/>
        </w:rPr>
      </w:pPr>
      <w:r>
        <w:rPr>
          <w:b/>
          <w:bCs/>
        </w:rPr>
        <w:t xml:space="preserve">FFS on P20/21 - companies </w:t>
      </w:r>
    </w:p>
    <w:p w14:paraId="072DD815" w14:textId="5714213A" w:rsidR="008B151A" w:rsidRDefault="008B151A" w:rsidP="00E97DD9">
      <w:pPr>
        <w:pStyle w:val="Comments"/>
      </w:pPr>
    </w:p>
    <w:p w14:paraId="3CA7A7ED" w14:textId="45916018" w:rsidR="00843DEF" w:rsidRPr="001036F0" w:rsidRDefault="001036F0" w:rsidP="00843DEF">
      <w:pPr>
        <w:pStyle w:val="Agreement"/>
      </w:pPr>
      <w:r w:rsidRPr="001036F0">
        <w:t xml:space="preserve">Offline 241: Discuss how to </w:t>
      </w:r>
      <w:r w:rsidR="00843DEF" w:rsidRPr="001036F0">
        <w:t>resolv</w:t>
      </w:r>
      <w:r w:rsidRPr="001036F0">
        <w:t>e</w:t>
      </w:r>
      <w:r w:rsidR="00843DEF" w:rsidRPr="001036F0">
        <w:t xml:space="preserve"> P20/21 (vivo)</w:t>
      </w:r>
    </w:p>
    <w:p w14:paraId="6785AC2A" w14:textId="77777777" w:rsidR="007F0092" w:rsidRPr="007F0092" w:rsidRDefault="007F0092" w:rsidP="007F0092">
      <w:pPr>
        <w:pStyle w:val="Doc-text2"/>
        <w:rPr>
          <w:highlight w:val="yellow"/>
        </w:rPr>
      </w:pPr>
    </w:p>
    <w:p w14:paraId="47459049" w14:textId="01D78AB2" w:rsidR="00C82956" w:rsidRPr="007459BB" w:rsidRDefault="00C82956" w:rsidP="00C82956">
      <w:pPr>
        <w:pStyle w:val="EmailDiscussion"/>
      </w:pPr>
      <w:r w:rsidRPr="007459BB">
        <w:t>[AT</w:t>
      </w:r>
      <w:r>
        <w:t>112-e</w:t>
      </w:r>
      <w:r w:rsidRPr="007459BB">
        <w:t>][2</w:t>
      </w:r>
      <w:r>
        <w:t>41</w:t>
      </w:r>
      <w:r w:rsidRPr="007459BB">
        <w:t>][</w:t>
      </w:r>
      <w:r>
        <w:t>Multi-SIM</w:t>
      </w:r>
      <w:r w:rsidRPr="007459BB">
        <w:t xml:space="preserve">] </w:t>
      </w:r>
      <w:r>
        <w:t xml:space="preserve">Network switching scenarios </w:t>
      </w:r>
      <w:r w:rsidRPr="007459BB">
        <w:t>(</w:t>
      </w:r>
      <w:r>
        <w:t>vivo</w:t>
      </w:r>
      <w:r w:rsidRPr="007459BB">
        <w:t>)</w:t>
      </w:r>
    </w:p>
    <w:p w14:paraId="52BD2E10" w14:textId="77777777" w:rsidR="00C82956" w:rsidRPr="00851D43" w:rsidRDefault="00C82956" w:rsidP="00C82956">
      <w:pPr>
        <w:pStyle w:val="EmailDiscussion2"/>
        <w:ind w:left="1619" w:firstLine="0"/>
        <w:rPr>
          <w:u w:val="single"/>
        </w:rPr>
      </w:pPr>
      <w:r w:rsidRPr="00851D43">
        <w:rPr>
          <w:u w:val="single"/>
        </w:rPr>
        <w:t xml:space="preserve">Scope: </w:t>
      </w:r>
    </w:p>
    <w:p w14:paraId="3E9D0B15" w14:textId="146E25F3" w:rsidR="00C82956" w:rsidRDefault="00C82956" w:rsidP="00C82956">
      <w:pPr>
        <w:pStyle w:val="EmailDiscussion2"/>
        <w:numPr>
          <w:ilvl w:val="2"/>
          <w:numId w:val="9"/>
        </w:numPr>
        <w:ind w:left="1980"/>
      </w:pPr>
      <w:r>
        <w:t xml:space="preserve">Discuss validity of scenario 3 and scenario 4 from the previous email disucssion </w:t>
      </w:r>
    </w:p>
    <w:p w14:paraId="29BEF45B" w14:textId="77777777" w:rsidR="00C82956" w:rsidRPr="00021D10" w:rsidRDefault="00C82956" w:rsidP="00C82956">
      <w:pPr>
        <w:pStyle w:val="EmailDiscussion2"/>
        <w:rPr>
          <w:u w:val="single"/>
        </w:rPr>
      </w:pPr>
      <w:r w:rsidRPr="00021D10">
        <w:tab/>
      </w:r>
      <w:r w:rsidRPr="00021D10">
        <w:rPr>
          <w:u w:val="single"/>
        </w:rPr>
        <w:t xml:space="preserve">Intended outcome: </w:t>
      </w:r>
    </w:p>
    <w:p w14:paraId="1DB104BA" w14:textId="1CE6F309" w:rsidR="00C82956" w:rsidRDefault="00C82956" w:rsidP="00C82956">
      <w:pPr>
        <w:pStyle w:val="EmailDiscussion2"/>
        <w:numPr>
          <w:ilvl w:val="2"/>
          <w:numId w:val="9"/>
        </w:numPr>
        <w:ind w:left="1980"/>
      </w:pPr>
      <w:r w:rsidRPr="00021D10">
        <w:t xml:space="preserve">Discussion summary in </w:t>
      </w:r>
      <w:hyperlink r:id="rId548" w:history="1">
        <w:r w:rsidR="00C43375">
          <w:rPr>
            <w:rStyle w:val="Hyperlink"/>
          </w:rPr>
          <w:t>R2-2010739</w:t>
        </w:r>
      </w:hyperlink>
      <w:r w:rsidRPr="00021D10">
        <w:t xml:space="preserve"> (by email rapporteur)</w:t>
      </w:r>
      <w:r>
        <w:t>.</w:t>
      </w:r>
    </w:p>
    <w:p w14:paraId="2B0F19DB" w14:textId="77777777" w:rsidR="00C82956" w:rsidRPr="00021D10" w:rsidRDefault="00C82956" w:rsidP="00C82956">
      <w:pPr>
        <w:pStyle w:val="EmailDiscussion2"/>
        <w:rPr>
          <w:u w:val="single"/>
        </w:rPr>
      </w:pPr>
      <w:r w:rsidRPr="00021D10">
        <w:tab/>
      </w:r>
      <w:r w:rsidRPr="00021D10">
        <w:rPr>
          <w:u w:val="single"/>
        </w:rPr>
        <w:t>Deadline</w:t>
      </w:r>
      <w:r>
        <w:rPr>
          <w:u w:val="single"/>
        </w:rPr>
        <w:t>s</w:t>
      </w:r>
      <w:r w:rsidRPr="00021D10">
        <w:rPr>
          <w:u w:val="single"/>
        </w:rPr>
        <w:t xml:space="preserve">:  </w:t>
      </w:r>
    </w:p>
    <w:p w14:paraId="3A4B8CA1" w14:textId="7C0802F1" w:rsidR="00843DEF" w:rsidRDefault="00C82956" w:rsidP="00E97DD9">
      <w:pPr>
        <w:pStyle w:val="EmailDiscussion2"/>
        <w:numPr>
          <w:ilvl w:val="2"/>
          <w:numId w:val="9"/>
        </w:numPr>
        <w:ind w:left="1980"/>
      </w:pPr>
      <w:r w:rsidRPr="002774A7">
        <w:rPr>
          <w:color w:val="000000" w:themeColor="text1"/>
        </w:rPr>
        <w:t xml:space="preserve">Deadline for </w:t>
      </w:r>
      <w:r>
        <w:rPr>
          <w:color w:val="000000" w:themeColor="text1"/>
        </w:rPr>
        <w:t>email discussion report</w:t>
      </w:r>
      <w:r w:rsidRPr="002774A7">
        <w:rPr>
          <w:color w:val="000000" w:themeColor="text1"/>
        </w:rPr>
        <w:t>: 2</w:t>
      </w:r>
      <w:r w:rsidRPr="002774A7">
        <w:rPr>
          <w:color w:val="000000" w:themeColor="text1"/>
          <w:vertAlign w:val="superscript"/>
        </w:rPr>
        <w:t>nd</w:t>
      </w:r>
      <w:r w:rsidRPr="002774A7">
        <w:rPr>
          <w:color w:val="000000" w:themeColor="text1"/>
        </w:rPr>
        <w:t xml:space="preserve"> week Thu, UTC </w:t>
      </w:r>
      <w:r>
        <w:rPr>
          <w:color w:val="000000" w:themeColor="text1"/>
        </w:rPr>
        <w:t>10</w:t>
      </w:r>
      <w:r w:rsidRPr="002774A7">
        <w:rPr>
          <w:color w:val="000000" w:themeColor="text1"/>
        </w:rPr>
        <w:t xml:space="preserve">00 </w:t>
      </w:r>
    </w:p>
    <w:p w14:paraId="51B8636E" w14:textId="77777777" w:rsidR="00C82956" w:rsidRDefault="00C82956" w:rsidP="00E97DD9">
      <w:pPr>
        <w:pStyle w:val="Comments"/>
      </w:pPr>
    </w:p>
    <w:p w14:paraId="043614A0" w14:textId="1DDE4844" w:rsidR="001036F0" w:rsidRPr="00FA4844" w:rsidRDefault="001036F0" w:rsidP="001036F0">
      <w:pPr>
        <w:pStyle w:val="BoldComments"/>
      </w:pPr>
      <w:r>
        <w:t>By Web Conf (241 summary)</w:t>
      </w:r>
    </w:p>
    <w:p w14:paraId="29C1FA4B" w14:textId="62707F58" w:rsidR="001036F0" w:rsidRDefault="00A75601" w:rsidP="001036F0">
      <w:pPr>
        <w:pStyle w:val="Doc-title"/>
      </w:pPr>
      <w:hyperlink r:id="rId549" w:history="1">
        <w:r w:rsidR="001036F0">
          <w:rPr>
            <w:rStyle w:val="Hyperlink"/>
          </w:rPr>
          <w:t>R2-2010739</w:t>
        </w:r>
      </w:hyperlink>
      <w:r w:rsidR="001036F0">
        <w:tab/>
      </w:r>
      <w:r w:rsidR="001036F0" w:rsidRPr="001036F0">
        <w:t>[AT112-e][241][Multi-SIM] Network switching scenarios(vivo)</w:t>
      </w:r>
      <w:r w:rsidR="001036F0">
        <w:tab/>
        <w:t>vivo</w:t>
      </w:r>
      <w:r w:rsidR="001036F0">
        <w:tab/>
        <w:t>discussion</w:t>
      </w:r>
      <w:r w:rsidR="001036F0">
        <w:tab/>
        <w:t>Rel-17</w:t>
      </w:r>
      <w:r w:rsidR="001036F0">
        <w:tab/>
        <w:t>LTE_NR_MUSIM-Core</w:t>
      </w:r>
    </w:p>
    <w:p w14:paraId="532CE7CB" w14:textId="77777777" w:rsidR="008B151A" w:rsidRDefault="008B151A" w:rsidP="00DF40D6">
      <w:pPr>
        <w:pStyle w:val="Comments"/>
      </w:pPr>
    </w:p>
    <w:p w14:paraId="24E3036E" w14:textId="6ABA6A22" w:rsidR="00D866DD" w:rsidRPr="002E199F" w:rsidRDefault="00093BE4" w:rsidP="00D866DD">
      <w:pPr>
        <w:pStyle w:val="BoldComments"/>
        <w:rPr>
          <w:lang w:val="fi-FI"/>
        </w:rPr>
      </w:pPr>
      <w:r>
        <w:t xml:space="preserve">Post-meeting </w:t>
      </w:r>
      <w:r w:rsidR="00D866DD">
        <w:t xml:space="preserve">Email </w:t>
      </w:r>
      <w:r w:rsidR="008F1EAF">
        <w:t>discussion</w:t>
      </w:r>
      <w:r w:rsidR="00BC1D04">
        <w:t>?</w:t>
      </w:r>
    </w:p>
    <w:p w14:paraId="72923385" w14:textId="2AC094D7" w:rsidR="00DF40D6" w:rsidRDefault="00DF40D6" w:rsidP="00DF40D6">
      <w:pPr>
        <w:pStyle w:val="Comments"/>
      </w:pPr>
      <w:r>
        <w:t>NW vendors:</w:t>
      </w:r>
    </w:p>
    <w:p w14:paraId="0C9DBF02" w14:textId="315FD9B6" w:rsidR="00D866DD" w:rsidRDefault="00A75601" w:rsidP="00D866DD">
      <w:pPr>
        <w:pStyle w:val="Doc-title"/>
      </w:pPr>
      <w:hyperlink r:id="rId550" w:history="1">
        <w:r w:rsidR="00C43375">
          <w:rPr>
            <w:rStyle w:val="Hyperlink"/>
          </w:rPr>
          <w:t>R2-2008957</w:t>
        </w:r>
      </w:hyperlink>
      <w:r w:rsidR="00D866DD">
        <w:tab/>
        <w:t>Discussion on Paging with Service Indication</w:t>
      </w:r>
      <w:r w:rsidR="00D866DD">
        <w:tab/>
        <w:t>CATT</w:t>
      </w:r>
      <w:r w:rsidR="00D866DD">
        <w:tab/>
        <w:t>discussion</w:t>
      </w:r>
      <w:r w:rsidR="00D866DD">
        <w:tab/>
        <w:t>Rel-17</w:t>
      </w:r>
      <w:r w:rsidR="00D866DD">
        <w:tab/>
        <w:t>LTE_NR_MUSIM-Core</w:t>
      </w:r>
    </w:p>
    <w:p w14:paraId="1AB566F4" w14:textId="69FB0E6F" w:rsidR="00D866DD" w:rsidRDefault="00A75601" w:rsidP="00D866DD">
      <w:pPr>
        <w:pStyle w:val="Doc-title"/>
      </w:pPr>
      <w:hyperlink r:id="rId551" w:history="1">
        <w:r w:rsidR="00C43375">
          <w:rPr>
            <w:rStyle w:val="Hyperlink"/>
          </w:rPr>
          <w:t>R2-2009266</w:t>
        </w:r>
      </w:hyperlink>
      <w:r w:rsidR="00D866DD">
        <w:tab/>
        <w:t>On RAN impacts for on paging cause</w:t>
      </w:r>
      <w:r w:rsidR="00D866DD">
        <w:tab/>
        <w:t>Nokia, Nokia Shanghai Bell</w:t>
      </w:r>
      <w:r w:rsidR="00D866DD">
        <w:tab/>
        <w:t>discussion</w:t>
      </w:r>
      <w:r w:rsidR="00D866DD">
        <w:tab/>
        <w:t>Rel-17</w:t>
      </w:r>
    </w:p>
    <w:p w14:paraId="3C3B4D19" w14:textId="3E58F3E3" w:rsidR="00D866DD" w:rsidRDefault="00A75601" w:rsidP="00D866DD">
      <w:pPr>
        <w:pStyle w:val="Doc-title"/>
      </w:pPr>
      <w:hyperlink r:id="rId552" w:history="1">
        <w:r w:rsidR="00C43375">
          <w:rPr>
            <w:rStyle w:val="Hyperlink"/>
          </w:rPr>
          <w:t>R2-2009624</w:t>
        </w:r>
      </w:hyperlink>
      <w:r w:rsidR="00D866DD">
        <w:tab/>
        <w:t>Consideration on the Paging Cause</w:t>
      </w:r>
      <w:r w:rsidR="00D866DD">
        <w:tab/>
        <w:t>ZTE Corporation, Sanechips</w:t>
      </w:r>
      <w:r w:rsidR="00D866DD">
        <w:tab/>
        <w:t>discussion</w:t>
      </w:r>
      <w:r w:rsidR="00D866DD">
        <w:tab/>
        <w:t>Rel-17</w:t>
      </w:r>
      <w:r w:rsidR="00D866DD">
        <w:tab/>
        <w:t>LTE_NR_MUSIM-Core</w:t>
      </w:r>
    </w:p>
    <w:p w14:paraId="4A09833C" w14:textId="09239458" w:rsidR="00D866DD" w:rsidRDefault="00A75601" w:rsidP="00D866DD">
      <w:pPr>
        <w:pStyle w:val="Doc-title"/>
      </w:pPr>
      <w:hyperlink r:id="rId553" w:history="1">
        <w:r w:rsidR="00C43375">
          <w:rPr>
            <w:rStyle w:val="Hyperlink"/>
          </w:rPr>
          <w:t>R2-2009852</w:t>
        </w:r>
      </w:hyperlink>
      <w:r w:rsidR="00D866DD">
        <w:tab/>
        <w:t>Discussion on the paging with service indication</w:t>
      </w:r>
      <w:r w:rsidR="00D866DD">
        <w:tab/>
        <w:t>Huawei, HiSilicon</w:t>
      </w:r>
      <w:r w:rsidR="00D866DD">
        <w:tab/>
        <w:t>discussion</w:t>
      </w:r>
      <w:r w:rsidR="00D866DD">
        <w:tab/>
        <w:t>Rel-17</w:t>
      </w:r>
    </w:p>
    <w:p w14:paraId="69FC75C0" w14:textId="44BFAC9F" w:rsidR="00D866DD" w:rsidRDefault="00A75601" w:rsidP="00D866DD">
      <w:pPr>
        <w:pStyle w:val="Doc-title"/>
      </w:pPr>
      <w:hyperlink r:id="rId554" w:history="1">
        <w:r w:rsidR="00C43375">
          <w:rPr>
            <w:rStyle w:val="Hyperlink"/>
          </w:rPr>
          <w:t>R2-2010250</w:t>
        </w:r>
      </w:hyperlink>
      <w:r w:rsidR="00D866DD">
        <w:tab/>
        <w:t>Discussion on support of paging cause for multi-SIM</w:t>
      </w:r>
      <w:r w:rsidR="00D866DD">
        <w:tab/>
        <w:t>Samsung Electronics Co., Ltd</w:t>
      </w:r>
      <w:r w:rsidR="00D866DD">
        <w:tab/>
        <w:t>discussion</w:t>
      </w:r>
      <w:r w:rsidR="00D866DD">
        <w:tab/>
        <w:t>Rel-17</w:t>
      </w:r>
      <w:r w:rsidR="00D866DD">
        <w:tab/>
        <w:t>LTE_NR_MUSIM-Core</w:t>
      </w:r>
    </w:p>
    <w:p w14:paraId="153E489B" w14:textId="43201697" w:rsidR="00D866DD" w:rsidRDefault="00A75601" w:rsidP="00D866DD">
      <w:pPr>
        <w:pStyle w:val="Doc-title"/>
      </w:pPr>
      <w:hyperlink r:id="rId555" w:history="1">
        <w:r w:rsidR="00C43375">
          <w:rPr>
            <w:rStyle w:val="Hyperlink"/>
          </w:rPr>
          <w:t>R2-2010535</w:t>
        </w:r>
      </w:hyperlink>
      <w:r w:rsidR="00D866DD">
        <w:tab/>
        <w:t>Introduction of a Paging cause indication</w:t>
      </w:r>
      <w:r w:rsidR="00D866DD">
        <w:tab/>
        <w:t>Ericsson</w:t>
      </w:r>
      <w:r w:rsidR="00D866DD">
        <w:tab/>
        <w:t>discussion</w:t>
      </w:r>
      <w:r w:rsidR="00D866DD">
        <w:tab/>
        <w:t>LTE_NR_MUSIM-Core</w:t>
      </w:r>
      <w:r w:rsidR="00D866DD">
        <w:tab/>
      </w:r>
      <w:hyperlink r:id="rId556" w:history="1">
        <w:r w:rsidR="00C43375">
          <w:rPr>
            <w:rStyle w:val="Hyperlink"/>
          </w:rPr>
          <w:t>R2-2007603</w:t>
        </w:r>
      </w:hyperlink>
    </w:p>
    <w:p w14:paraId="247737A0" w14:textId="77777777" w:rsidR="00D866DD" w:rsidRDefault="00D866DD" w:rsidP="00DF40D6">
      <w:pPr>
        <w:pStyle w:val="Comments"/>
      </w:pPr>
    </w:p>
    <w:p w14:paraId="6DCF6D46" w14:textId="77777777" w:rsidR="00DF40D6" w:rsidRDefault="00DF40D6" w:rsidP="00DF40D6">
      <w:pPr>
        <w:pStyle w:val="Comments"/>
      </w:pPr>
      <w:r>
        <w:t>UE vendors:</w:t>
      </w:r>
    </w:p>
    <w:p w14:paraId="358EE1FC" w14:textId="282F9812" w:rsidR="00032955" w:rsidRDefault="00A75601" w:rsidP="00032955">
      <w:pPr>
        <w:pStyle w:val="Doc-title"/>
      </w:pPr>
      <w:hyperlink r:id="rId557" w:history="1">
        <w:r w:rsidR="00C43375">
          <w:rPr>
            <w:rStyle w:val="Hyperlink"/>
          </w:rPr>
          <w:t>R2-2008873</w:t>
        </w:r>
      </w:hyperlink>
      <w:r w:rsidR="00032955">
        <w:tab/>
        <w:t>Discussion on paging cause for multi-SIM</w:t>
      </w:r>
      <w:r w:rsidR="00032955">
        <w:tab/>
        <w:t>OPPO</w:t>
      </w:r>
      <w:r w:rsidR="00032955">
        <w:tab/>
        <w:t>discussion</w:t>
      </w:r>
      <w:r w:rsidR="00032955">
        <w:tab/>
        <w:t>Rel-17</w:t>
      </w:r>
      <w:r w:rsidR="00032955">
        <w:tab/>
        <w:t>LTE_NR_MUSIM-Core</w:t>
      </w:r>
    </w:p>
    <w:p w14:paraId="2FC4A004" w14:textId="23715409" w:rsidR="00032955" w:rsidRDefault="00A75601" w:rsidP="00032955">
      <w:pPr>
        <w:pStyle w:val="Doc-title"/>
      </w:pPr>
      <w:hyperlink r:id="rId558" w:history="1">
        <w:r w:rsidR="00C43375">
          <w:rPr>
            <w:rStyle w:val="Hyperlink"/>
          </w:rPr>
          <w:t>R2-2009153</w:t>
        </w:r>
      </w:hyperlink>
      <w:r w:rsidR="00032955">
        <w:tab/>
        <w:t>Discussion on the open issues of paging transmission</w:t>
      </w:r>
      <w:r w:rsidR="00032955">
        <w:tab/>
        <w:t>Spreadtrum Communications</w:t>
      </w:r>
      <w:r w:rsidR="00032955">
        <w:tab/>
        <w:t>discussion</w:t>
      </w:r>
      <w:r w:rsidR="00032955">
        <w:tab/>
        <w:t>Rel-17</w:t>
      </w:r>
      <w:r w:rsidR="00032955">
        <w:tab/>
        <w:t>LTE_NR_MUSIM</w:t>
      </w:r>
    </w:p>
    <w:p w14:paraId="40F81FCF" w14:textId="1A5BDBD2" w:rsidR="00032955" w:rsidRDefault="00A75601" w:rsidP="00032955">
      <w:pPr>
        <w:pStyle w:val="Doc-title"/>
      </w:pPr>
      <w:hyperlink r:id="rId559" w:history="1">
        <w:r w:rsidR="00C43375">
          <w:rPr>
            <w:rStyle w:val="Hyperlink"/>
          </w:rPr>
          <w:t>R2-2009507</w:t>
        </w:r>
      </w:hyperlink>
      <w:r w:rsidR="00032955">
        <w:tab/>
        <w:t>MUSIM Paging with Service Indication</w:t>
      </w:r>
      <w:r w:rsidR="00032955">
        <w:tab/>
        <w:t>Apple</w:t>
      </w:r>
      <w:r w:rsidR="00032955">
        <w:tab/>
        <w:t>discussion</w:t>
      </w:r>
      <w:r w:rsidR="00032955">
        <w:tab/>
        <w:t>Rel-17</w:t>
      </w:r>
      <w:r w:rsidR="00032955">
        <w:tab/>
        <w:t>LTE_NR_MUSIM-Core</w:t>
      </w:r>
    </w:p>
    <w:p w14:paraId="67949753" w14:textId="43E59309" w:rsidR="00032955" w:rsidRDefault="00A75601" w:rsidP="00032955">
      <w:pPr>
        <w:pStyle w:val="Doc-title"/>
      </w:pPr>
      <w:hyperlink r:id="rId560" w:history="1">
        <w:r w:rsidR="00C43375">
          <w:rPr>
            <w:rStyle w:val="Hyperlink"/>
          </w:rPr>
          <w:t>R2-2009558</w:t>
        </w:r>
      </w:hyperlink>
      <w:r w:rsidR="00032955">
        <w:tab/>
        <w:t>Paging prioritization and response for MUSIM</w:t>
      </w:r>
      <w:r w:rsidR="00032955">
        <w:tab/>
        <w:t>Qualcomm Incorporated</w:t>
      </w:r>
      <w:r w:rsidR="00032955">
        <w:tab/>
        <w:t>discussion</w:t>
      </w:r>
    </w:p>
    <w:p w14:paraId="41CA1287" w14:textId="7274A75F" w:rsidR="00032955" w:rsidRDefault="00A75601" w:rsidP="00032955">
      <w:pPr>
        <w:pStyle w:val="Doc-title"/>
      </w:pPr>
      <w:hyperlink r:id="rId561" w:history="1">
        <w:r w:rsidR="00C43375">
          <w:rPr>
            <w:rStyle w:val="Hyperlink"/>
          </w:rPr>
          <w:t>R2-2009791</w:t>
        </w:r>
      </w:hyperlink>
      <w:r w:rsidR="00032955">
        <w:tab/>
        <w:t>Support for Multi-SIM Devices - Paging Cause</w:t>
      </w:r>
      <w:r w:rsidR="00032955">
        <w:tab/>
        <w:t>MediaTek Inc.</w:t>
      </w:r>
      <w:r w:rsidR="00032955">
        <w:tab/>
        <w:t>discussion</w:t>
      </w:r>
    </w:p>
    <w:p w14:paraId="018E9E38" w14:textId="5C9D7D62" w:rsidR="00032955" w:rsidRDefault="00A75601" w:rsidP="00032955">
      <w:pPr>
        <w:pStyle w:val="Doc-title"/>
      </w:pPr>
      <w:hyperlink r:id="rId562" w:history="1">
        <w:r w:rsidR="00C43375">
          <w:rPr>
            <w:rStyle w:val="Hyperlink"/>
          </w:rPr>
          <w:t>R2-2010285</w:t>
        </w:r>
      </w:hyperlink>
      <w:r w:rsidR="00032955">
        <w:tab/>
        <w:t>Consideration on Paging Cause Indication</w:t>
      </w:r>
      <w:r w:rsidR="00032955">
        <w:tab/>
        <w:t>LG Electronics</w:t>
      </w:r>
      <w:r w:rsidR="00032955">
        <w:tab/>
        <w:t>discussion</w:t>
      </w:r>
      <w:r w:rsidR="00032955">
        <w:tab/>
        <w:t>Rel-17</w:t>
      </w:r>
    </w:p>
    <w:p w14:paraId="76DA4A3D" w14:textId="630C5369" w:rsidR="00032955" w:rsidRDefault="00A75601" w:rsidP="00032955">
      <w:pPr>
        <w:pStyle w:val="Doc-title"/>
      </w:pPr>
      <w:hyperlink r:id="rId563" w:history="1">
        <w:r w:rsidR="00C43375">
          <w:rPr>
            <w:rStyle w:val="Hyperlink"/>
          </w:rPr>
          <w:t>R2-2010416</w:t>
        </w:r>
      </w:hyperlink>
      <w:r w:rsidR="00032955">
        <w:tab/>
        <w:t>Discussion of the paging cause support for MUSIM</w:t>
      </w:r>
      <w:r w:rsidR="00032955">
        <w:tab/>
        <w:t>Xiaomi Communications</w:t>
      </w:r>
      <w:r w:rsidR="00032955">
        <w:tab/>
        <w:t>discussion</w:t>
      </w:r>
    </w:p>
    <w:p w14:paraId="3A876E05" w14:textId="77777777" w:rsidR="00BE5023" w:rsidRPr="00BE5023" w:rsidRDefault="00BE5023" w:rsidP="00BE5023">
      <w:pPr>
        <w:pStyle w:val="Doc-text2"/>
      </w:pPr>
    </w:p>
    <w:p w14:paraId="6B6BD853" w14:textId="77777777" w:rsidR="00577886" w:rsidRPr="00F94AE1" w:rsidRDefault="00577886" w:rsidP="00577886">
      <w:pPr>
        <w:pStyle w:val="Doc-text2"/>
      </w:pPr>
    </w:p>
    <w:p w14:paraId="68D9C2BE" w14:textId="77777777" w:rsidR="00F56224" w:rsidRDefault="00F56224" w:rsidP="00F56224">
      <w:pPr>
        <w:pStyle w:val="Heading2"/>
      </w:pPr>
      <w:bookmarkStart w:id="110" w:name="_Toc54890568"/>
      <w:r>
        <w:t>8.8</w:t>
      </w:r>
      <w:r>
        <w:tab/>
        <w:t>RAN slicing SI</w:t>
      </w:r>
      <w:bookmarkEnd w:id="110"/>
    </w:p>
    <w:p w14:paraId="0510E658" w14:textId="77777777" w:rsidR="00F56224" w:rsidRDefault="00F56224" w:rsidP="00F56224">
      <w:pPr>
        <w:pStyle w:val="Comments"/>
      </w:pPr>
      <w:r>
        <w:lastRenderedPageBreak/>
        <w:t>(FS_NR_slice; leading WG: RAN2; REL-17; WID: RP-193254)</w:t>
      </w:r>
    </w:p>
    <w:p w14:paraId="74615FFC" w14:textId="77777777" w:rsidR="00F56224" w:rsidRDefault="00F56224" w:rsidP="00F56224">
      <w:pPr>
        <w:pStyle w:val="Comments"/>
      </w:pPr>
      <w:r>
        <w:t>Time budget: 0.5 TU</w:t>
      </w:r>
    </w:p>
    <w:p w14:paraId="56AC3238" w14:textId="77777777" w:rsidR="00F56224" w:rsidRDefault="00F56224" w:rsidP="00F56224">
      <w:pPr>
        <w:pStyle w:val="Comments"/>
      </w:pPr>
      <w:r>
        <w:t>Tdoc Limitation: 2 tdocs</w:t>
      </w:r>
    </w:p>
    <w:p w14:paraId="270F68EF" w14:textId="77777777" w:rsidR="00F56224" w:rsidRDefault="00F56224" w:rsidP="00F56224">
      <w:pPr>
        <w:pStyle w:val="Comments"/>
      </w:pPr>
      <w:r>
        <w:t>Email max expectation: 2 threads</w:t>
      </w:r>
    </w:p>
    <w:p w14:paraId="15396375" w14:textId="77777777" w:rsidR="00F56224" w:rsidRDefault="00F56224" w:rsidP="00F56224">
      <w:pPr>
        <w:pStyle w:val="Heading3"/>
      </w:pPr>
      <w:bookmarkStart w:id="111" w:name="_Toc54890569"/>
      <w:r>
        <w:t>8.8.1</w:t>
      </w:r>
      <w:r>
        <w:tab/>
        <w:t>Organizational</w:t>
      </w:r>
      <w:bookmarkEnd w:id="111"/>
    </w:p>
    <w:p w14:paraId="55A92FAF" w14:textId="77777777" w:rsidR="00F56224" w:rsidRDefault="00F56224" w:rsidP="00F56224">
      <w:pPr>
        <w:pStyle w:val="Comments"/>
      </w:pPr>
      <w:r>
        <w:t>Including work plan, TR updates and any other rapporteur input.</w:t>
      </w:r>
    </w:p>
    <w:p w14:paraId="56971E8B" w14:textId="77777777" w:rsidR="00F56224" w:rsidRDefault="00F56224" w:rsidP="00F56224">
      <w:pPr>
        <w:pStyle w:val="Comments"/>
      </w:pPr>
      <w:r>
        <w:t xml:space="preserve">Including outcome </w:t>
      </w:r>
      <w:r w:rsidRPr="00D40DEE">
        <w:rPr>
          <w:rStyle w:val="CommentsChar"/>
        </w:rPr>
        <w:t>of</w:t>
      </w:r>
      <w:r>
        <w:t xml:space="preserve"> [Post111-e][916][RAN slicing] RAN slicing study questions (CMCC)</w:t>
      </w:r>
    </w:p>
    <w:p w14:paraId="55F9ABAC" w14:textId="7C1CB6DC" w:rsidR="00EA5DAF" w:rsidRDefault="00EA5DAF" w:rsidP="00F56224">
      <w:pPr>
        <w:pStyle w:val="Doc-title"/>
      </w:pPr>
    </w:p>
    <w:p w14:paraId="3BDF8269" w14:textId="79DDF5AE" w:rsidR="00606D78" w:rsidRPr="002E199F" w:rsidRDefault="00103F8E" w:rsidP="00606D78">
      <w:pPr>
        <w:pStyle w:val="BoldComments"/>
        <w:rPr>
          <w:lang w:val="fi-FI"/>
        </w:rPr>
      </w:pPr>
      <w:r>
        <w:t xml:space="preserve">Noted </w:t>
      </w:r>
      <w:r w:rsidR="00606D78">
        <w:t>(3)</w:t>
      </w:r>
    </w:p>
    <w:p w14:paraId="089ACC17" w14:textId="77777777" w:rsidR="00606D78" w:rsidRPr="00401FC3" w:rsidRDefault="00606D78" w:rsidP="00606D78">
      <w:pPr>
        <w:pStyle w:val="Comments"/>
      </w:pPr>
      <w:r>
        <w:t>Incoming LSs with RAN2 in CC-field:</w:t>
      </w:r>
    </w:p>
    <w:p w14:paraId="35944EF2" w14:textId="2D9E6B38" w:rsidR="00606D78" w:rsidRPr="00B71AE1" w:rsidRDefault="00A75601" w:rsidP="00606D78">
      <w:pPr>
        <w:pStyle w:val="Doc-title"/>
      </w:pPr>
      <w:hyperlink r:id="rId564" w:history="1">
        <w:r w:rsidR="00C43375">
          <w:rPr>
            <w:rStyle w:val="Hyperlink"/>
          </w:rPr>
          <w:t>R2-2008732</w:t>
        </w:r>
      </w:hyperlink>
      <w:r w:rsidR="00606D78" w:rsidRPr="004C5A67">
        <w:tab/>
        <w:t>LS on Enhancement of RAN Slicing (R3-205802; contact: Qualcomm)</w:t>
      </w:r>
      <w:r w:rsidR="00606D78" w:rsidRPr="004C5A67">
        <w:tab/>
        <w:t>RAN3</w:t>
      </w:r>
      <w:r w:rsidR="00606D78" w:rsidRPr="004C5A67">
        <w:tab/>
        <w:t>LS in</w:t>
      </w:r>
      <w:r w:rsidR="00606D78" w:rsidRPr="004C5A67">
        <w:tab/>
        <w:t>Rel-17</w:t>
      </w:r>
      <w:r w:rsidR="00606D78">
        <w:tab/>
      </w:r>
      <w:r w:rsidR="00606D78" w:rsidRPr="004C5A67">
        <w:t>FS_NR_slice</w:t>
      </w:r>
      <w:r w:rsidR="00606D78" w:rsidRPr="004C5A67">
        <w:tab/>
      </w:r>
      <w:r w:rsidR="00606D78">
        <w:t>To:</w:t>
      </w:r>
      <w:r w:rsidR="00606D78" w:rsidRPr="004C5A67">
        <w:t>SA2</w:t>
      </w:r>
      <w:r w:rsidR="00606D78" w:rsidRPr="004C5A67">
        <w:tab/>
      </w:r>
      <w:r w:rsidR="00606D78">
        <w:t>Cc:</w:t>
      </w:r>
      <w:r w:rsidR="00606D78" w:rsidRPr="004C5A67">
        <w:t>RAN2</w:t>
      </w:r>
    </w:p>
    <w:p w14:paraId="15A5636C" w14:textId="349E623E" w:rsidR="00606D78" w:rsidRPr="00B71AE1" w:rsidRDefault="00A75601" w:rsidP="00606D78">
      <w:pPr>
        <w:pStyle w:val="Doc-title"/>
      </w:pPr>
      <w:hyperlink r:id="rId565" w:history="1">
        <w:r w:rsidR="00C43375">
          <w:rPr>
            <w:rStyle w:val="Hyperlink"/>
          </w:rPr>
          <w:t>R2-2010688</w:t>
        </w:r>
      </w:hyperlink>
      <w:r w:rsidR="00606D78" w:rsidRPr="00B71AE1">
        <w:tab/>
      </w:r>
      <w:r w:rsidR="00606D78" w:rsidRPr="005C12D3">
        <w:t>LS on Cell Configuration within TA/RA to Support Allowed NSSAI (C1-206760; contact: Nokia)</w:t>
      </w:r>
      <w:r w:rsidR="00606D78" w:rsidRPr="00B71AE1">
        <w:tab/>
      </w:r>
      <w:r w:rsidR="00606D78">
        <w:t>CT1</w:t>
      </w:r>
      <w:r w:rsidR="00606D78">
        <w:tab/>
      </w:r>
      <w:r w:rsidR="00606D78" w:rsidRPr="00B71AE1">
        <w:t xml:space="preserve">LS </w:t>
      </w:r>
      <w:r w:rsidR="00606D78">
        <w:t>in</w:t>
      </w:r>
      <w:r w:rsidR="00606D78" w:rsidRPr="00B71AE1">
        <w:tab/>
        <w:t>Rel-17</w:t>
      </w:r>
      <w:r w:rsidR="00606D78">
        <w:tab/>
      </w:r>
      <w:r w:rsidR="00606D78" w:rsidRPr="00B71AE1">
        <w:t>FS_</w:t>
      </w:r>
      <w:r w:rsidR="00606D78">
        <w:t>e</w:t>
      </w:r>
      <w:r w:rsidR="00606D78" w:rsidRPr="00B71AE1">
        <w:t>N</w:t>
      </w:r>
      <w:r w:rsidR="00606D78">
        <w:t>S_Ph2</w:t>
      </w:r>
      <w:r w:rsidR="00606D78" w:rsidRPr="00B71AE1">
        <w:tab/>
      </w:r>
      <w:r w:rsidR="00606D78">
        <w:t>To:</w:t>
      </w:r>
      <w:r w:rsidR="00606D78" w:rsidRPr="00B71AE1">
        <w:t>SA2</w:t>
      </w:r>
      <w:r w:rsidR="00606D78" w:rsidRPr="00B71AE1">
        <w:tab/>
      </w:r>
      <w:r w:rsidR="00606D78">
        <w:t>Cc:RAN2</w:t>
      </w:r>
      <w:r w:rsidR="00606D78" w:rsidRPr="00B71AE1">
        <w:t>, RAN3</w:t>
      </w:r>
    </w:p>
    <w:p w14:paraId="04E3E0FB" w14:textId="534F5FF7" w:rsidR="00606D78" w:rsidRPr="00B71AE1" w:rsidRDefault="00A75601" w:rsidP="00606D78">
      <w:pPr>
        <w:pStyle w:val="Doc-title"/>
      </w:pPr>
      <w:hyperlink r:id="rId566" w:history="1">
        <w:r w:rsidR="00C43375">
          <w:rPr>
            <w:rStyle w:val="Hyperlink"/>
          </w:rPr>
          <w:t>R2-2010695</w:t>
        </w:r>
      </w:hyperlink>
      <w:r w:rsidR="00606D78" w:rsidRPr="00B71AE1">
        <w:tab/>
      </w:r>
      <w:r w:rsidR="00606D78" w:rsidRPr="00440CA5">
        <w:t>LS Reply on Enhancement of RAN Slicing (S2-2008240; contact: ZTE)</w:t>
      </w:r>
      <w:r w:rsidR="00606D78" w:rsidRPr="00B71AE1">
        <w:tab/>
      </w:r>
      <w:r w:rsidR="00606D78">
        <w:t>SA2</w:t>
      </w:r>
      <w:r w:rsidR="00606D78">
        <w:tab/>
      </w:r>
      <w:r w:rsidR="00606D78" w:rsidRPr="00B71AE1">
        <w:t xml:space="preserve">LS </w:t>
      </w:r>
      <w:r w:rsidR="00606D78">
        <w:t>in</w:t>
      </w:r>
      <w:r w:rsidR="00606D78" w:rsidRPr="00B71AE1">
        <w:tab/>
        <w:t>Rel-17</w:t>
      </w:r>
      <w:r w:rsidR="00606D78">
        <w:tab/>
      </w:r>
      <w:r w:rsidR="00606D78" w:rsidRPr="00B71AE1">
        <w:t>FS_</w:t>
      </w:r>
      <w:r w:rsidR="00606D78">
        <w:t>e</w:t>
      </w:r>
      <w:r w:rsidR="00606D78" w:rsidRPr="00B71AE1">
        <w:t>N</w:t>
      </w:r>
      <w:r w:rsidR="00606D78">
        <w:t>S_Ph2</w:t>
      </w:r>
      <w:r w:rsidR="00606D78" w:rsidRPr="00B71AE1">
        <w:tab/>
      </w:r>
      <w:r w:rsidR="00606D78">
        <w:t>To:RAN3</w:t>
      </w:r>
      <w:r w:rsidR="00606D78">
        <w:tab/>
        <w:t>Cc:RAN2</w:t>
      </w:r>
    </w:p>
    <w:p w14:paraId="353AC03F" w14:textId="77777777" w:rsidR="00606D78" w:rsidRPr="000E1817" w:rsidRDefault="00606D78" w:rsidP="00606D78">
      <w:pPr>
        <w:pStyle w:val="Agreement"/>
        <w:rPr>
          <w:highlight w:val="yellow"/>
        </w:rPr>
      </w:pPr>
      <w:r w:rsidRPr="000E1817">
        <w:rPr>
          <w:highlight w:val="yellow"/>
        </w:rPr>
        <w:t xml:space="preserve">Flagging procedure </w:t>
      </w:r>
      <w:r>
        <w:rPr>
          <w:highlight w:val="yellow"/>
        </w:rPr>
        <w:t xml:space="preserve">will be </w:t>
      </w:r>
      <w:r w:rsidRPr="000E1817">
        <w:rPr>
          <w:highlight w:val="yellow"/>
        </w:rPr>
        <w:t xml:space="preserve">used </w:t>
      </w:r>
      <w:r>
        <w:rPr>
          <w:highlight w:val="yellow"/>
        </w:rPr>
        <w:t xml:space="preserve">for these LSs </w:t>
      </w:r>
      <w:r w:rsidRPr="000E1817">
        <w:rPr>
          <w:highlight w:val="yellow"/>
        </w:rPr>
        <w:t>(</w:t>
      </w:r>
      <w:r>
        <w:rPr>
          <w:highlight w:val="yellow"/>
        </w:rPr>
        <w:t xml:space="preserve">i.e. </w:t>
      </w:r>
      <w:r w:rsidRPr="000E1817">
        <w:rPr>
          <w:highlight w:val="yellow"/>
        </w:rPr>
        <w:t xml:space="preserve">all will be noted </w:t>
      </w:r>
      <w:r>
        <w:rPr>
          <w:highlight w:val="yellow"/>
        </w:rPr>
        <w:t xml:space="preserve">without presentation </w:t>
      </w:r>
      <w:r w:rsidRPr="000E1817">
        <w:rPr>
          <w:highlight w:val="yellow"/>
        </w:rPr>
        <w:t>unless flagged)</w:t>
      </w:r>
    </w:p>
    <w:p w14:paraId="29EDFA2B" w14:textId="77777777" w:rsidR="00606D78" w:rsidRPr="000E1817" w:rsidRDefault="00606D78" w:rsidP="00606D78">
      <w:pPr>
        <w:pStyle w:val="Agreement"/>
        <w:rPr>
          <w:highlight w:val="yellow"/>
        </w:rPr>
      </w:pPr>
      <w:r w:rsidRPr="000E1817">
        <w:rPr>
          <w:highlight w:val="yellow"/>
        </w:rPr>
        <w:t>Noted (without presentation)</w:t>
      </w:r>
    </w:p>
    <w:p w14:paraId="29A30FD3" w14:textId="77777777" w:rsidR="00606D78" w:rsidRDefault="00606D78" w:rsidP="00606D78">
      <w:pPr>
        <w:pStyle w:val="Doc-title"/>
      </w:pPr>
    </w:p>
    <w:p w14:paraId="74A01200" w14:textId="64E50073" w:rsidR="00606D78" w:rsidRDefault="00606D78" w:rsidP="00606D78">
      <w:pPr>
        <w:pStyle w:val="Doc-text2"/>
        <w:ind w:left="0" w:firstLine="0"/>
      </w:pPr>
    </w:p>
    <w:p w14:paraId="404F37A2" w14:textId="0695785E" w:rsidR="00606D78" w:rsidRPr="00606D78" w:rsidRDefault="00606D78" w:rsidP="00606D78">
      <w:pPr>
        <w:pStyle w:val="Comments"/>
      </w:pPr>
      <w:r>
        <w:t>Incoming LSs with RAN2 in To-field:</w:t>
      </w:r>
    </w:p>
    <w:p w14:paraId="03A0DE10" w14:textId="589E1C27" w:rsidR="00CB4E0D" w:rsidRPr="002E199F" w:rsidRDefault="00CB4E0D" w:rsidP="00CB4E0D">
      <w:pPr>
        <w:pStyle w:val="BoldComments"/>
        <w:rPr>
          <w:lang w:val="fi-FI"/>
        </w:rPr>
      </w:pPr>
      <w:r>
        <w:t xml:space="preserve">Web Conf </w:t>
      </w:r>
      <w:r>
        <w:rPr>
          <w:lang w:val="fi-FI"/>
        </w:rPr>
        <w:t>(1)</w:t>
      </w:r>
    </w:p>
    <w:p w14:paraId="41219371" w14:textId="21E7A97E" w:rsidR="00AA3770" w:rsidRDefault="00AA3770" w:rsidP="00AA3770">
      <w:pPr>
        <w:pStyle w:val="Comments"/>
      </w:pPr>
      <w:r>
        <w:t xml:space="preserve">SA2 LS </w:t>
      </w:r>
      <w:hyperlink r:id="rId567" w:history="1">
        <w:r w:rsidR="00C43375">
          <w:rPr>
            <w:rStyle w:val="Hyperlink"/>
          </w:rPr>
          <w:t>R2-2008759</w:t>
        </w:r>
      </w:hyperlink>
      <w:r w:rsidRPr="00C749D7">
        <w:t xml:space="preserve"> </w:t>
      </w:r>
      <w:r>
        <w:t>(c</w:t>
      </w:r>
      <w:r w:rsidRPr="00C749D7">
        <w:t>onfiguration within TA/RA</w:t>
      </w:r>
      <w:r>
        <w:t xml:space="preserve"> to support allowed NSSAI):</w:t>
      </w:r>
    </w:p>
    <w:p w14:paraId="78248E56" w14:textId="691E1AA7" w:rsidR="00EA5DAF" w:rsidRDefault="00A75601" w:rsidP="00EA5DAF">
      <w:pPr>
        <w:pStyle w:val="Doc-title"/>
      </w:pPr>
      <w:hyperlink r:id="rId568" w:history="1">
        <w:r w:rsidR="00C43375">
          <w:rPr>
            <w:rStyle w:val="Hyperlink"/>
          </w:rPr>
          <w:t>R2-2008759</w:t>
        </w:r>
      </w:hyperlink>
      <w:r w:rsidR="00EA5DAF">
        <w:tab/>
        <w:t>LS on Cell Configuration within TA/RA to Support Allowed NSSAI (S2-2006526; contact: ZTE)</w:t>
      </w:r>
      <w:r w:rsidR="00EA5DAF">
        <w:tab/>
        <w:t>SA2</w:t>
      </w:r>
      <w:r w:rsidR="00EA5DAF">
        <w:tab/>
        <w:t>LS in</w:t>
      </w:r>
      <w:r w:rsidR="00EA5DAF">
        <w:tab/>
        <w:t>Rel-17</w:t>
      </w:r>
      <w:r w:rsidR="00EA5DAF">
        <w:tab/>
        <w:t>FS_eNS_Ph2</w:t>
      </w:r>
      <w:r w:rsidR="00EA5DAF">
        <w:tab/>
        <w:t>To:RAN2, RAN3, CT1</w:t>
      </w:r>
    </w:p>
    <w:p w14:paraId="2EDA6D2E" w14:textId="77777777" w:rsidR="000F29ED" w:rsidRPr="007C0ACF" w:rsidRDefault="000F29ED" w:rsidP="000F29ED">
      <w:pPr>
        <w:pStyle w:val="Agreement"/>
        <w:rPr>
          <w:highlight w:val="yellow"/>
        </w:rPr>
      </w:pPr>
      <w:r>
        <w:rPr>
          <w:highlight w:val="yellow"/>
        </w:rPr>
        <w:t>Online</w:t>
      </w:r>
    </w:p>
    <w:p w14:paraId="2FF71813" w14:textId="356362BA" w:rsidR="00AA3770" w:rsidRDefault="00AA3770" w:rsidP="00AA3770">
      <w:pPr>
        <w:pStyle w:val="Doc-text2"/>
      </w:pPr>
    </w:p>
    <w:p w14:paraId="6A0844EA" w14:textId="45E2FEDB" w:rsidR="00495D49" w:rsidRPr="00495D49" w:rsidRDefault="00495D49" w:rsidP="00495D49">
      <w:pPr>
        <w:pStyle w:val="BoldComments"/>
        <w:rPr>
          <w:lang w:val="fi-FI"/>
        </w:rPr>
      </w:pPr>
      <w:r>
        <w:t xml:space="preserve">By Email [250] </w:t>
      </w:r>
      <w:r>
        <w:rPr>
          <w:lang w:val="fi-FI"/>
        </w:rPr>
        <w:t>(2)</w:t>
      </w:r>
    </w:p>
    <w:p w14:paraId="77F6E154" w14:textId="082B667B" w:rsidR="00AA3770" w:rsidRDefault="00AA3770" w:rsidP="00AA3770">
      <w:pPr>
        <w:pStyle w:val="Comments"/>
      </w:pPr>
      <w:r>
        <w:t xml:space="preserve">Draft replies to </w:t>
      </w:r>
      <w:hyperlink r:id="rId569" w:history="1">
        <w:r w:rsidR="00C43375">
          <w:rPr>
            <w:rStyle w:val="Hyperlink"/>
          </w:rPr>
          <w:t>R2-2008759</w:t>
        </w:r>
      </w:hyperlink>
      <w:r w:rsidRPr="00C749D7">
        <w:t xml:space="preserve"> </w:t>
      </w:r>
      <w:r>
        <w:t>(c</w:t>
      </w:r>
      <w:r w:rsidRPr="00C749D7">
        <w:t>onfiguration within TA/RA</w:t>
      </w:r>
      <w:r>
        <w:t xml:space="preserve"> to support allowed NSSAI):</w:t>
      </w:r>
    </w:p>
    <w:p w14:paraId="552F57EA" w14:textId="17EDA049" w:rsidR="00AA3770" w:rsidRPr="00B71AE1" w:rsidRDefault="00A75601" w:rsidP="00AA3770">
      <w:pPr>
        <w:pStyle w:val="Doc-title"/>
      </w:pPr>
      <w:hyperlink r:id="rId570" w:history="1">
        <w:r w:rsidR="00C43375">
          <w:rPr>
            <w:rStyle w:val="Hyperlink"/>
          </w:rPr>
          <w:t>R2-2010488</w:t>
        </w:r>
      </w:hyperlink>
      <w:r w:rsidR="00AA3770" w:rsidRPr="00B71AE1">
        <w:tab/>
        <w:t>Reply LS on Cell Configuration within TA/RA to Support Allowed NSSAI</w:t>
      </w:r>
      <w:r w:rsidR="00AA3770" w:rsidRPr="00B71AE1">
        <w:tab/>
        <w:t xml:space="preserve">Qualcomm Incorporated </w:t>
      </w:r>
      <w:r w:rsidR="00AA3770" w:rsidRPr="00B71AE1">
        <w:tab/>
        <w:t>LS out</w:t>
      </w:r>
      <w:r w:rsidR="00AA3770" w:rsidRPr="00B71AE1">
        <w:tab/>
        <w:t>Rel-17</w:t>
      </w:r>
      <w:r w:rsidR="00AA3770">
        <w:tab/>
      </w:r>
      <w:r w:rsidR="00AA3770" w:rsidRPr="00B71AE1">
        <w:t>FS_NR_slice</w:t>
      </w:r>
      <w:r w:rsidR="00AA3770" w:rsidRPr="00B71AE1">
        <w:tab/>
      </w:r>
      <w:r w:rsidR="00AA3770">
        <w:t>To:</w:t>
      </w:r>
      <w:r w:rsidR="00AA3770" w:rsidRPr="00B71AE1">
        <w:t>SA2, RAN3, CT1</w:t>
      </w:r>
    </w:p>
    <w:p w14:paraId="066F88B3" w14:textId="6B12574B" w:rsidR="00AA3770" w:rsidRDefault="00A75601" w:rsidP="00AA3770">
      <w:pPr>
        <w:pStyle w:val="Doc-title"/>
      </w:pPr>
      <w:hyperlink r:id="rId571" w:history="1">
        <w:r w:rsidR="00C43375">
          <w:rPr>
            <w:rStyle w:val="Hyperlink"/>
          </w:rPr>
          <w:t>R2-2010646</w:t>
        </w:r>
      </w:hyperlink>
      <w:r w:rsidR="00AA3770" w:rsidRPr="00B71AE1">
        <w:tab/>
        <w:t>Draft reply LS on Cell Configuration within TA/RA to Support Allowed NSSAI</w:t>
      </w:r>
      <w:r w:rsidR="00AA3770" w:rsidRPr="00B71AE1">
        <w:tab/>
        <w:t>ZTE corporation, Sanechips</w:t>
      </w:r>
      <w:r w:rsidR="00AA3770" w:rsidRPr="00B71AE1">
        <w:tab/>
        <w:t>LS out</w:t>
      </w:r>
      <w:r w:rsidR="00AA3770" w:rsidRPr="00B71AE1">
        <w:tab/>
        <w:t>Rel-17</w:t>
      </w:r>
      <w:r w:rsidR="00AA3770">
        <w:tab/>
      </w:r>
      <w:r w:rsidR="00AA3770" w:rsidRPr="00B71AE1">
        <w:t>FS_NR_slice</w:t>
      </w:r>
      <w:r w:rsidR="00AA3770" w:rsidRPr="00B71AE1">
        <w:tab/>
      </w:r>
      <w:r w:rsidR="00AA3770">
        <w:t>To:</w:t>
      </w:r>
      <w:r w:rsidR="00AA3770" w:rsidRPr="00B71AE1">
        <w:t>SA2</w:t>
      </w:r>
      <w:r w:rsidR="00AA3770" w:rsidRPr="00B71AE1">
        <w:tab/>
      </w:r>
      <w:r w:rsidR="00AA3770">
        <w:t>Cc:</w:t>
      </w:r>
      <w:r w:rsidR="00AA3770" w:rsidRPr="00B71AE1">
        <w:t>CT1, RAN3</w:t>
      </w:r>
    </w:p>
    <w:p w14:paraId="7803CD4E" w14:textId="1E4725B1" w:rsidR="000F29ED" w:rsidRPr="007C0ACF" w:rsidRDefault="00BC1D04" w:rsidP="000F29ED">
      <w:pPr>
        <w:pStyle w:val="Agreement"/>
        <w:rPr>
          <w:highlight w:val="yellow"/>
        </w:rPr>
      </w:pPr>
      <w:r>
        <w:rPr>
          <w:highlight w:val="yellow"/>
        </w:rPr>
        <w:t>Offline</w:t>
      </w:r>
      <w:r w:rsidR="000F29ED">
        <w:rPr>
          <w:highlight w:val="yellow"/>
        </w:rPr>
        <w:t xml:space="preserve"> 250</w:t>
      </w:r>
    </w:p>
    <w:p w14:paraId="309C3C18" w14:textId="77777777" w:rsidR="00AA3770" w:rsidRDefault="00AA3770" w:rsidP="00AA3770">
      <w:pPr>
        <w:pStyle w:val="Doc-title"/>
      </w:pPr>
    </w:p>
    <w:p w14:paraId="378E4083" w14:textId="42489D4D" w:rsidR="00CB4E0D" w:rsidRPr="002E199F" w:rsidRDefault="00CB4E0D" w:rsidP="00CB4E0D">
      <w:pPr>
        <w:pStyle w:val="BoldComments"/>
        <w:rPr>
          <w:lang w:val="fi-FI"/>
        </w:rPr>
      </w:pPr>
      <w:r>
        <w:t xml:space="preserve">Web Conf </w:t>
      </w:r>
      <w:r>
        <w:rPr>
          <w:lang w:val="fi-FI"/>
        </w:rPr>
        <w:t>(1)</w:t>
      </w:r>
    </w:p>
    <w:p w14:paraId="49B5E849" w14:textId="27F242FE" w:rsidR="00434B9B" w:rsidRPr="00AA3770" w:rsidRDefault="00434B9B" w:rsidP="00AA3770">
      <w:pPr>
        <w:pStyle w:val="Doc-title"/>
        <w:rPr>
          <w:i/>
          <w:iCs/>
        </w:rPr>
      </w:pPr>
      <w:r w:rsidRPr="00AA3770">
        <w:rPr>
          <w:i/>
          <w:iCs/>
        </w:rPr>
        <w:t xml:space="preserve">SA2 LS </w:t>
      </w:r>
      <w:hyperlink r:id="rId572" w:history="1">
        <w:r w:rsidR="00C43375">
          <w:rPr>
            <w:rStyle w:val="Hyperlink"/>
            <w:i/>
            <w:iCs/>
          </w:rPr>
          <w:t>R2-2010694</w:t>
        </w:r>
      </w:hyperlink>
      <w:r w:rsidRPr="00AA3770">
        <w:rPr>
          <w:i/>
          <w:iCs/>
        </w:rPr>
        <w:t xml:space="preserve"> (restricting rate per UE per network slice):</w:t>
      </w:r>
    </w:p>
    <w:p w14:paraId="47E9BF4A" w14:textId="06EACF65" w:rsidR="00287A89" w:rsidRDefault="00A75601" w:rsidP="00287A89">
      <w:pPr>
        <w:pStyle w:val="Doc-title"/>
      </w:pPr>
      <w:hyperlink r:id="rId573" w:history="1">
        <w:r w:rsidR="00C43375">
          <w:rPr>
            <w:rStyle w:val="Hyperlink"/>
          </w:rPr>
          <w:t>R2-2010694</w:t>
        </w:r>
      </w:hyperlink>
      <w:r w:rsidR="00287A89" w:rsidRPr="00B71AE1">
        <w:tab/>
      </w:r>
      <w:r w:rsidR="00287A89" w:rsidRPr="00440CA5">
        <w:t>LS on restricting the rate per UE per network slice (S2-2007946; contact: Nokia)</w:t>
      </w:r>
      <w:r w:rsidR="00287A89" w:rsidRPr="00B71AE1">
        <w:tab/>
      </w:r>
      <w:r w:rsidR="00287A89">
        <w:t>SA2</w:t>
      </w:r>
      <w:r w:rsidR="00287A89">
        <w:tab/>
      </w:r>
      <w:r w:rsidR="00287A89" w:rsidRPr="00B71AE1">
        <w:t xml:space="preserve">LS </w:t>
      </w:r>
      <w:r w:rsidR="00287A89">
        <w:t>in</w:t>
      </w:r>
      <w:r w:rsidR="00287A89" w:rsidRPr="00B71AE1">
        <w:tab/>
        <w:t>Rel-17</w:t>
      </w:r>
      <w:r w:rsidR="00287A89">
        <w:tab/>
      </w:r>
      <w:r w:rsidR="00287A89" w:rsidRPr="00B71AE1">
        <w:t>FS_</w:t>
      </w:r>
      <w:r w:rsidR="00287A89">
        <w:t>e</w:t>
      </w:r>
      <w:r w:rsidR="00287A89" w:rsidRPr="00B71AE1">
        <w:t>N</w:t>
      </w:r>
      <w:r w:rsidR="00287A89">
        <w:t>S_Ph2</w:t>
      </w:r>
      <w:r w:rsidR="00287A89" w:rsidRPr="00B71AE1">
        <w:tab/>
      </w:r>
      <w:r w:rsidR="00287A89">
        <w:t>To:RAN2</w:t>
      </w:r>
      <w:r w:rsidR="00287A89" w:rsidRPr="00B71AE1">
        <w:t>, RAN3</w:t>
      </w:r>
    </w:p>
    <w:p w14:paraId="16BB69E6" w14:textId="77777777" w:rsidR="000F29ED" w:rsidRPr="007C0ACF" w:rsidRDefault="000F29ED" w:rsidP="000F29ED">
      <w:pPr>
        <w:pStyle w:val="Agreement"/>
        <w:rPr>
          <w:highlight w:val="yellow"/>
        </w:rPr>
      </w:pPr>
      <w:r>
        <w:rPr>
          <w:highlight w:val="yellow"/>
        </w:rPr>
        <w:t>Online</w:t>
      </w:r>
    </w:p>
    <w:p w14:paraId="5EB0A82D" w14:textId="3A30A129" w:rsidR="00434B9B" w:rsidRDefault="00434B9B" w:rsidP="00434B9B">
      <w:pPr>
        <w:pStyle w:val="Doc-text2"/>
      </w:pPr>
    </w:p>
    <w:p w14:paraId="5A48AEE1" w14:textId="379B55D3" w:rsidR="00495D49" w:rsidRPr="00495D49" w:rsidRDefault="00495D49" w:rsidP="00495D49">
      <w:pPr>
        <w:pStyle w:val="BoldComments"/>
        <w:rPr>
          <w:lang w:val="fi-FI"/>
        </w:rPr>
      </w:pPr>
      <w:r>
        <w:t xml:space="preserve">By Email [250] </w:t>
      </w:r>
      <w:r>
        <w:rPr>
          <w:lang w:val="fi-FI"/>
        </w:rPr>
        <w:t>(3)</w:t>
      </w:r>
    </w:p>
    <w:p w14:paraId="79A92323" w14:textId="3F844882" w:rsidR="00434B9B" w:rsidRDefault="00434B9B" w:rsidP="00434B9B">
      <w:pPr>
        <w:pStyle w:val="Comments"/>
      </w:pPr>
      <w:r>
        <w:t xml:space="preserve">Draft replies to </w:t>
      </w:r>
      <w:hyperlink r:id="rId574" w:history="1">
        <w:r w:rsidR="00C43375">
          <w:rPr>
            <w:rStyle w:val="Hyperlink"/>
          </w:rPr>
          <w:t>R2-2010694</w:t>
        </w:r>
      </w:hyperlink>
      <w:r>
        <w:t xml:space="preserve"> (restricting rate per UE per network slice):</w:t>
      </w:r>
    </w:p>
    <w:p w14:paraId="68B5EF52" w14:textId="614A387D" w:rsidR="00434B9B" w:rsidRDefault="00A75601" w:rsidP="00434B9B">
      <w:pPr>
        <w:pStyle w:val="Doc-title"/>
      </w:pPr>
      <w:hyperlink r:id="rId575" w:history="1">
        <w:r w:rsidR="00C43375">
          <w:rPr>
            <w:rStyle w:val="Hyperlink"/>
          </w:rPr>
          <w:t>R2-2010184</w:t>
        </w:r>
      </w:hyperlink>
      <w:r w:rsidR="00434B9B">
        <w:tab/>
        <w:t>Draft reply LS on restricting the rate per UE per network slice</w:t>
      </w:r>
      <w:r w:rsidR="00434B9B">
        <w:tab/>
        <w:t>Huawei</w:t>
      </w:r>
      <w:r w:rsidR="00434B9B">
        <w:tab/>
        <w:t>LS out</w:t>
      </w:r>
      <w:r w:rsidR="00434B9B">
        <w:tab/>
        <w:t>Rel-17</w:t>
      </w:r>
      <w:r w:rsidR="00434B9B">
        <w:tab/>
      </w:r>
      <w:r w:rsidR="00434B9B" w:rsidRPr="00110E2D">
        <w:rPr>
          <w:rFonts w:cs="Arial"/>
          <w:bCs/>
          <w:szCs w:val="20"/>
        </w:rPr>
        <w:t>FS_eNS_Ph2</w:t>
      </w:r>
      <w:r w:rsidR="00434B9B">
        <w:tab/>
        <w:t>To:SA2</w:t>
      </w:r>
      <w:r w:rsidR="00434B9B">
        <w:tab/>
        <w:t>Cc</w:t>
      </w:r>
      <w:r w:rsidR="00434B9B">
        <w:rPr>
          <w:lang w:eastAsia="ja-JP"/>
        </w:rPr>
        <w:t>:RAN3</w:t>
      </w:r>
      <w:r w:rsidR="00434B9B">
        <w:tab/>
        <w:t>Late</w:t>
      </w:r>
    </w:p>
    <w:p w14:paraId="26AB1580" w14:textId="4070B977" w:rsidR="00434B9B" w:rsidRDefault="00A75601" w:rsidP="00434B9B">
      <w:pPr>
        <w:pStyle w:val="Doc-title"/>
      </w:pPr>
      <w:hyperlink r:id="rId576" w:history="1">
        <w:r w:rsidR="00C43375">
          <w:rPr>
            <w:rStyle w:val="Hyperlink"/>
          </w:rPr>
          <w:t>R2-2010183</w:t>
        </w:r>
      </w:hyperlink>
      <w:r w:rsidR="00434B9B">
        <w:tab/>
        <w:t>Discussion on restricting the rate per UE per network slice</w:t>
      </w:r>
      <w:r w:rsidR="00434B9B">
        <w:tab/>
        <w:t>Huawei, HiSilicon</w:t>
      </w:r>
      <w:r w:rsidR="00434B9B">
        <w:tab/>
        <w:t>discussion</w:t>
      </w:r>
      <w:r w:rsidR="00434B9B">
        <w:tab/>
        <w:t>Rel-17</w:t>
      </w:r>
      <w:r w:rsidR="00434B9B">
        <w:tab/>
        <w:t>TEI17</w:t>
      </w:r>
      <w:r w:rsidR="00434B9B">
        <w:tab/>
        <w:t>Late</w:t>
      </w:r>
    </w:p>
    <w:p w14:paraId="20D21395" w14:textId="506B69AF" w:rsidR="006D035A" w:rsidRPr="006D035A" w:rsidRDefault="00A75601" w:rsidP="00BC1D04">
      <w:pPr>
        <w:pStyle w:val="Doc-title"/>
      </w:pPr>
      <w:hyperlink r:id="rId577" w:history="1">
        <w:r w:rsidR="00C43375">
          <w:rPr>
            <w:rStyle w:val="Hyperlink"/>
            <w:lang w:val="en-US"/>
          </w:rPr>
          <w:t>R2-2010987</w:t>
        </w:r>
      </w:hyperlink>
      <w:r w:rsidR="006D035A">
        <w:rPr>
          <w:lang w:val="en-US"/>
        </w:rPr>
        <w:t>     [DRAFT] Reply LS on restricting the rate per UE per network slice                Nokia</w:t>
      </w:r>
      <w:r w:rsidR="006D035A">
        <w:rPr>
          <w:lang w:val="en-US"/>
        </w:rPr>
        <w:tab/>
        <w:t>LS out</w:t>
      </w:r>
      <w:r w:rsidR="006D035A">
        <w:rPr>
          <w:lang w:val="en-US"/>
        </w:rPr>
        <w:tab/>
        <w:t>Rel-17</w:t>
      </w:r>
      <w:r w:rsidR="006D035A" w:rsidRPr="006D035A">
        <w:rPr>
          <w:rFonts w:cs="Arial"/>
          <w:bCs/>
          <w:szCs w:val="20"/>
        </w:rPr>
        <w:t xml:space="preserve"> </w:t>
      </w:r>
      <w:r w:rsidR="006D035A" w:rsidRPr="00110E2D">
        <w:rPr>
          <w:rFonts w:cs="Arial"/>
          <w:bCs/>
          <w:szCs w:val="20"/>
        </w:rPr>
        <w:t>FS_eNS_Ph2</w:t>
      </w:r>
      <w:r w:rsidR="006D035A">
        <w:tab/>
        <w:t>To:SA2</w:t>
      </w:r>
      <w:r w:rsidR="006D035A">
        <w:tab/>
        <w:t>Cc</w:t>
      </w:r>
      <w:r w:rsidR="006D035A">
        <w:rPr>
          <w:lang w:eastAsia="ja-JP"/>
        </w:rPr>
        <w:t>:RAN3</w:t>
      </w:r>
      <w:r w:rsidR="006D035A">
        <w:tab/>
        <w:t>Late</w:t>
      </w:r>
    </w:p>
    <w:p w14:paraId="00A6D416" w14:textId="31637AD1" w:rsidR="000F29ED" w:rsidRPr="007C0ACF" w:rsidRDefault="00BC1D04" w:rsidP="000F29ED">
      <w:pPr>
        <w:pStyle w:val="Agreement"/>
        <w:rPr>
          <w:highlight w:val="yellow"/>
        </w:rPr>
      </w:pPr>
      <w:r>
        <w:rPr>
          <w:highlight w:val="yellow"/>
        </w:rPr>
        <w:t xml:space="preserve">Offline </w:t>
      </w:r>
      <w:r w:rsidR="000F29ED">
        <w:rPr>
          <w:highlight w:val="yellow"/>
        </w:rPr>
        <w:t>250</w:t>
      </w:r>
    </w:p>
    <w:p w14:paraId="76A3816D" w14:textId="77777777" w:rsidR="00434B9B" w:rsidRPr="00434B9B" w:rsidRDefault="00434B9B" w:rsidP="00434B9B">
      <w:pPr>
        <w:pStyle w:val="Doc-text2"/>
      </w:pPr>
    </w:p>
    <w:p w14:paraId="48358A47" w14:textId="7E2186F6" w:rsidR="00401FC3" w:rsidRDefault="00401FC3" w:rsidP="00401FC3">
      <w:pPr>
        <w:pStyle w:val="Doc-text2"/>
      </w:pPr>
    </w:p>
    <w:p w14:paraId="3A3910F8" w14:textId="0D149C75" w:rsidR="00C749D7" w:rsidRPr="00495D49" w:rsidRDefault="00543AE9" w:rsidP="00495D49">
      <w:pPr>
        <w:pStyle w:val="BoldComments"/>
        <w:rPr>
          <w:lang w:val="fi-FI"/>
        </w:rPr>
      </w:pPr>
      <w:r>
        <w:t>By Email [2</w:t>
      </w:r>
      <w:r w:rsidR="00872C8E">
        <w:t>50</w:t>
      </w:r>
      <w:r>
        <w:t>]</w:t>
      </w:r>
      <w:r w:rsidR="00D4721B">
        <w:t xml:space="preserve"> (not kicked off before online discussion)</w:t>
      </w:r>
    </w:p>
    <w:p w14:paraId="23B82477" w14:textId="77777777" w:rsidR="005A527F" w:rsidRPr="005A527F" w:rsidRDefault="005A527F" w:rsidP="005A527F">
      <w:pPr>
        <w:pStyle w:val="Doc-text2"/>
        <w:rPr>
          <w:highlight w:val="yellow"/>
        </w:rPr>
      </w:pPr>
    </w:p>
    <w:p w14:paraId="58842994" w14:textId="74A92E11" w:rsidR="005A527F" w:rsidRPr="00613CAD" w:rsidRDefault="005A527F" w:rsidP="005A527F">
      <w:pPr>
        <w:pStyle w:val="EmailDiscussion"/>
        <w:rPr>
          <w:highlight w:val="yellow"/>
        </w:rPr>
      </w:pPr>
      <w:r w:rsidRPr="00613CAD">
        <w:rPr>
          <w:highlight w:val="yellow"/>
        </w:rPr>
        <w:t>[AT</w:t>
      </w:r>
      <w:r w:rsidR="00D642C5">
        <w:rPr>
          <w:highlight w:val="yellow"/>
        </w:rPr>
        <w:t>112-e</w:t>
      </w:r>
      <w:r w:rsidRPr="00613CAD">
        <w:rPr>
          <w:highlight w:val="yellow"/>
        </w:rPr>
        <w:t>][250][Slicing] LS repl</w:t>
      </w:r>
      <w:r w:rsidR="00C749D7" w:rsidRPr="00613CAD">
        <w:rPr>
          <w:highlight w:val="yellow"/>
        </w:rPr>
        <w:t>ies</w:t>
      </w:r>
      <w:r w:rsidRPr="00613CAD">
        <w:rPr>
          <w:highlight w:val="yellow"/>
        </w:rPr>
        <w:t xml:space="preserve"> to SA2 </w:t>
      </w:r>
      <w:r w:rsidR="00C749D7" w:rsidRPr="00613CAD">
        <w:rPr>
          <w:highlight w:val="yellow"/>
        </w:rPr>
        <w:t xml:space="preserve">and RAN3 </w:t>
      </w:r>
      <w:r w:rsidRPr="00613CAD">
        <w:rPr>
          <w:highlight w:val="yellow"/>
        </w:rPr>
        <w:t>(</w:t>
      </w:r>
      <w:r w:rsidR="00606D78" w:rsidRPr="00613CAD">
        <w:rPr>
          <w:highlight w:val="yellow"/>
        </w:rPr>
        <w:t>??</w:t>
      </w:r>
      <w:r w:rsidRPr="00613CAD">
        <w:rPr>
          <w:highlight w:val="yellow"/>
        </w:rPr>
        <w:t>)</w:t>
      </w:r>
    </w:p>
    <w:p w14:paraId="613BF585" w14:textId="77777777" w:rsidR="005A527F" w:rsidRPr="00613CAD" w:rsidRDefault="005A527F" w:rsidP="005A527F">
      <w:pPr>
        <w:pStyle w:val="EmailDiscussion2"/>
        <w:ind w:left="1619" w:firstLine="0"/>
        <w:rPr>
          <w:highlight w:val="yellow"/>
          <w:u w:val="single"/>
        </w:rPr>
      </w:pPr>
      <w:r w:rsidRPr="00613CAD">
        <w:rPr>
          <w:highlight w:val="yellow"/>
          <w:u w:val="single"/>
        </w:rPr>
        <w:t xml:space="preserve">Scope: </w:t>
      </w:r>
    </w:p>
    <w:p w14:paraId="5446E40E" w14:textId="4F4999FF" w:rsidR="005A527F" w:rsidRPr="00613CAD" w:rsidRDefault="005A527F" w:rsidP="005A527F">
      <w:pPr>
        <w:pStyle w:val="EmailDiscussion2"/>
        <w:numPr>
          <w:ilvl w:val="2"/>
          <w:numId w:val="9"/>
        </w:numPr>
        <w:ind w:left="1980"/>
        <w:rPr>
          <w:highlight w:val="yellow"/>
        </w:rPr>
      </w:pPr>
      <w:r w:rsidRPr="00613CAD">
        <w:rPr>
          <w:highlight w:val="yellow"/>
        </w:rPr>
        <w:t>Attempt to create LS reply to the SA2 LSs</w:t>
      </w:r>
    </w:p>
    <w:p w14:paraId="45818407" w14:textId="77777777" w:rsidR="005A527F" w:rsidRPr="00613CAD" w:rsidRDefault="005A527F" w:rsidP="005A527F">
      <w:pPr>
        <w:pStyle w:val="EmailDiscussion2"/>
        <w:rPr>
          <w:highlight w:val="yellow"/>
          <w:u w:val="single"/>
        </w:rPr>
      </w:pPr>
      <w:r w:rsidRPr="00613CAD">
        <w:rPr>
          <w:highlight w:val="yellow"/>
        </w:rPr>
        <w:tab/>
      </w:r>
      <w:r w:rsidRPr="00613CAD">
        <w:rPr>
          <w:highlight w:val="yellow"/>
          <w:u w:val="single"/>
        </w:rPr>
        <w:t xml:space="preserve">Intended outcome: </w:t>
      </w:r>
    </w:p>
    <w:p w14:paraId="14B2E22D" w14:textId="3D9C8C79" w:rsidR="005A527F" w:rsidRPr="00613CAD" w:rsidRDefault="005A527F" w:rsidP="005A527F">
      <w:pPr>
        <w:pStyle w:val="EmailDiscussion2"/>
        <w:numPr>
          <w:ilvl w:val="2"/>
          <w:numId w:val="9"/>
        </w:numPr>
        <w:ind w:left="1980"/>
        <w:rPr>
          <w:highlight w:val="yellow"/>
        </w:rPr>
      </w:pPr>
      <w:r w:rsidRPr="00613CAD">
        <w:rPr>
          <w:highlight w:val="yellow"/>
        </w:rPr>
        <w:t xml:space="preserve">Discussion summary in </w:t>
      </w:r>
      <w:hyperlink r:id="rId578" w:history="1">
        <w:r w:rsidR="00C43375">
          <w:rPr>
            <w:rStyle w:val="Hyperlink"/>
            <w:highlight w:val="yellow"/>
          </w:rPr>
          <w:t>R2-200xxxx</w:t>
        </w:r>
      </w:hyperlink>
      <w:r w:rsidRPr="00613CAD">
        <w:rPr>
          <w:highlight w:val="yellow"/>
        </w:rPr>
        <w:t xml:space="preserve"> (by email rapporteur).</w:t>
      </w:r>
    </w:p>
    <w:p w14:paraId="2D9BA5D3" w14:textId="77777777" w:rsidR="005A527F" w:rsidRPr="00613CAD" w:rsidRDefault="005A527F" w:rsidP="005A527F">
      <w:pPr>
        <w:pStyle w:val="EmailDiscussion2"/>
        <w:rPr>
          <w:highlight w:val="yellow"/>
          <w:u w:val="single"/>
        </w:rPr>
      </w:pPr>
      <w:r w:rsidRPr="00613CAD">
        <w:rPr>
          <w:highlight w:val="yellow"/>
        </w:rPr>
        <w:tab/>
      </w:r>
      <w:r w:rsidRPr="00613CAD">
        <w:rPr>
          <w:highlight w:val="yellow"/>
          <w:u w:val="single"/>
        </w:rPr>
        <w:t xml:space="preserve">Deadline for providing comments, for rapporteur inputs, conclusions and CR finalization:  </w:t>
      </w:r>
    </w:p>
    <w:p w14:paraId="47356273" w14:textId="77777777" w:rsidR="005A527F" w:rsidRPr="00613CAD" w:rsidRDefault="005A527F" w:rsidP="005A527F">
      <w:pPr>
        <w:pStyle w:val="EmailDiscussion2"/>
        <w:numPr>
          <w:ilvl w:val="2"/>
          <w:numId w:val="9"/>
        </w:numPr>
        <w:ind w:left="1980"/>
        <w:rPr>
          <w:highlight w:val="yellow"/>
        </w:rPr>
      </w:pPr>
      <w:r w:rsidRPr="00613CAD">
        <w:rPr>
          <w:color w:val="000000" w:themeColor="text1"/>
          <w:highlight w:val="yellow"/>
        </w:rPr>
        <w:t>Deadline for companies' feedback:  Friday moring 1</w:t>
      </w:r>
      <w:r w:rsidRPr="00613CAD">
        <w:rPr>
          <w:color w:val="000000" w:themeColor="text1"/>
          <w:highlight w:val="yellow"/>
          <w:vertAlign w:val="superscript"/>
        </w:rPr>
        <w:t>st</w:t>
      </w:r>
      <w:r w:rsidRPr="00613CAD">
        <w:rPr>
          <w:color w:val="000000" w:themeColor="text1"/>
          <w:highlight w:val="yellow"/>
        </w:rPr>
        <w:t xml:space="preserve"> week </w:t>
      </w:r>
    </w:p>
    <w:p w14:paraId="1D6CA1B9" w14:textId="77777777" w:rsidR="00EA5DAF" w:rsidRDefault="00EA5DAF" w:rsidP="00F56224">
      <w:pPr>
        <w:pStyle w:val="Doc-title"/>
      </w:pPr>
    </w:p>
    <w:p w14:paraId="57916E25" w14:textId="1A656A5F" w:rsidR="00093BE4" w:rsidRPr="002E199F" w:rsidRDefault="00093BE4" w:rsidP="00093BE4">
      <w:pPr>
        <w:pStyle w:val="BoldComments"/>
        <w:rPr>
          <w:lang w:val="fi-FI"/>
        </w:rPr>
      </w:pPr>
      <w:r>
        <w:t xml:space="preserve">Web Conf </w:t>
      </w:r>
      <w:r>
        <w:rPr>
          <w:lang w:val="fi-FI"/>
        </w:rPr>
        <w:t>(</w:t>
      </w:r>
      <w:r w:rsidR="006A00BA">
        <w:rPr>
          <w:lang w:val="fi-FI"/>
        </w:rPr>
        <w:t>1</w:t>
      </w:r>
      <w:r>
        <w:rPr>
          <w:lang w:val="fi-FI"/>
        </w:rPr>
        <w:t>)</w:t>
      </w:r>
    </w:p>
    <w:p w14:paraId="393C4A77" w14:textId="40378CD3" w:rsidR="00EA5DAF" w:rsidRDefault="00EA5DAF" w:rsidP="00EA5DAF">
      <w:pPr>
        <w:pStyle w:val="Comments"/>
      </w:pPr>
      <w:r>
        <w:t>Work plan update</w:t>
      </w:r>
      <w:r w:rsidR="006A00BA">
        <w:t xml:space="preserve"> and draft TR</w:t>
      </w:r>
      <w:r>
        <w:t>:</w:t>
      </w:r>
    </w:p>
    <w:p w14:paraId="2FA30A06" w14:textId="65A329EB" w:rsidR="00EA5DAF" w:rsidRPr="00B71AE1" w:rsidRDefault="00A75601" w:rsidP="00EA5DAF">
      <w:pPr>
        <w:pStyle w:val="Doc-title"/>
      </w:pPr>
      <w:hyperlink r:id="rId579" w:history="1">
        <w:r w:rsidR="00C43375">
          <w:rPr>
            <w:rStyle w:val="Hyperlink"/>
          </w:rPr>
          <w:t>R2-2010364</w:t>
        </w:r>
      </w:hyperlink>
      <w:r w:rsidR="00EA5DAF" w:rsidRPr="00B71AE1">
        <w:tab/>
        <w:t>Revised Work</w:t>
      </w:r>
      <w:r w:rsidR="00EA5DAF">
        <w:t xml:space="preserve"> </w:t>
      </w:r>
      <w:r w:rsidR="00EA5DAF" w:rsidRPr="00B71AE1">
        <w:t>Plan for</w:t>
      </w:r>
      <w:r w:rsidR="00EA5DAF">
        <w:t xml:space="preserve"> </w:t>
      </w:r>
      <w:r w:rsidR="00EA5DAF" w:rsidRPr="00B71AE1">
        <w:t>RAN Slicing</w:t>
      </w:r>
      <w:r w:rsidR="00EA5DAF" w:rsidRPr="00B71AE1">
        <w:tab/>
        <w:t>CMCC, ZTE</w:t>
      </w:r>
      <w:r w:rsidR="00EA5DAF" w:rsidRPr="00B71AE1">
        <w:tab/>
        <w:t>Work Plan</w:t>
      </w:r>
      <w:r w:rsidR="00EA5DAF" w:rsidRPr="00B71AE1">
        <w:tab/>
        <w:t>Rel-17</w:t>
      </w:r>
      <w:r w:rsidR="00EA5DAF">
        <w:tab/>
      </w:r>
      <w:r w:rsidR="00EA5DAF" w:rsidRPr="00B71AE1">
        <w:t>FS_NR_slice</w:t>
      </w:r>
      <w:r w:rsidR="00EA5DAF" w:rsidRPr="00B71AE1">
        <w:tab/>
      </w:r>
      <w:hyperlink r:id="rId580" w:history="1">
        <w:r w:rsidR="00C43375">
          <w:rPr>
            <w:rStyle w:val="Hyperlink"/>
          </w:rPr>
          <w:t>R2-2007420</w:t>
        </w:r>
      </w:hyperlink>
    </w:p>
    <w:p w14:paraId="683BDB8A" w14:textId="067AF72E" w:rsidR="00EA5DAF" w:rsidRPr="00B71AE1" w:rsidRDefault="00A75601" w:rsidP="00EA5DAF">
      <w:pPr>
        <w:pStyle w:val="Doc-title"/>
      </w:pPr>
      <w:hyperlink r:id="rId581" w:history="1">
        <w:r w:rsidR="00C43375">
          <w:rPr>
            <w:rStyle w:val="Hyperlink"/>
          </w:rPr>
          <w:t>R2-201</w:t>
        </w:r>
        <w:r w:rsidR="00C43375">
          <w:rPr>
            <w:rStyle w:val="Hyperlink"/>
          </w:rPr>
          <w:t>0</w:t>
        </w:r>
        <w:r w:rsidR="00C43375">
          <w:rPr>
            <w:rStyle w:val="Hyperlink"/>
          </w:rPr>
          <w:t>365</w:t>
        </w:r>
      </w:hyperlink>
      <w:r w:rsidR="00EA5DAF" w:rsidRPr="00B71AE1">
        <w:tab/>
        <w:t>Draft TR 38.832</w:t>
      </w:r>
      <w:r w:rsidR="00EA5DAF" w:rsidRPr="00B71AE1">
        <w:tab/>
        <w:t>CMCC, ZTE</w:t>
      </w:r>
      <w:r w:rsidR="00EA5DAF" w:rsidRPr="00B71AE1">
        <w:tab/>
        <w:t>draft TR</w:t>
      </w:r>
      <w:r w:rsidR="00EA5DAF" w:rsidRPr="00B71AE1">
        <w:tab/>
        <w:t>Rel-17</w:t>
      </w:r>
      <w:r w:rsidR="00EA5DAF" w:rsidRPr="00B71AE1">
        <w:tab/>
        <w:t>38.832</w:t>
      </w:r>
      <w:r w:rsidR="00EA5DAF" w:rsidRPr="00B71AE1">
        <w:tab/>
        <w:t>0.2.0</w:t>
      </w:r>
      <w:r w:rsidR="00EA5DAF" w:rsidRPr="00B71AE1">
        <w:tab/>
        <w:t>FS_NR_slice</w:t>
      </w:r>
    </w:p>
    <w:p w14:paraId="5637DE73" w14:textId="77777777" w:rsidR="000A340B" w:rsidRPr="007C0ACF" w:rsidRDefault="000A340B" w:rsidP="000A340B">
      <w:pPr>
        <w:pStyle w:val="Agreement"/>
        <w:rPr>
          <w:highlight w:val="yellow"/>
        </w:rPr>
      </w:pPr>
      <w:r>
        <w:rPr>
          <w:highlight w:val="yellow"/>
        </w:rPr>
        <w:t>Online</w:t>
      </w:r>
    </w:p>
    <w:p w14:paraId="67615516" w14:textId="77777777" w:rsidR="00EA5DAF" w:rsidRDefault="00EA5DAF" w:rsidP="00F56224">
      <w:pPr>
        <w:pStyle w:val="Doc-title"/>
      </w:pPr>
    </w:p>
    <w:p w14:paraId="5891CB96" w14:textId="59ACDF4E" w:rsidR="00093BE4" w:rsidRPr="002E199F" w:rsidRDefault="00093BE4" w:rsidP="00093BE4">
      <w:pPr>
        <w:pStyle w:val="BoldComments"/>
        <w:rPr>
          <w:lang w:val="fi-FI"/>
        </w:rPr>
      </w:pPr>
      <w:r>
        <w:t xml:space="preserve">Web Conf </w:t>
      </w:r>
      <w:r>
        <w:rPr>
          <w:lang w:val="fi-FI"/>
        </w:rPr>
        <w:t>(1)</w:t>
      </w:r>
    </w:p>
    <w:p w14:paraId="0BA62A99" w14:textId="6696B402" w:rsidR="00C30B29" w:rsidRDefault="00287A89" w:rsidP="00287A89">
      <w:pPr>
        <w:pStyle w:val="Comments"/>
      </w:pPr>
      <w:r>
        <w:t xml:space="preserve">Outcome </w:t>
      </w:r>
      <w:r w:rsidRPr="00D40DEE">
        <w:rPr>
          <w:rStyle w:val="CommentsChar"/>
        </w:rPr>
        <w:t>of</w:t>
      </w:r>
      <w:r>
        <w:t xml:space="preserve"> [Post111-e][916][RAN slicing] RAN slicing study questions (CMCC)</w:t>
      </w:r>
      <w:r w:rsidR="00C30B29">
        <w:t xml:space="preserve"> (</w:t>
      </w:r>
      <w:r w:rsidR="00C30B29" w:rsidRPr="00C30B29">
        <w:t xml:space="preserve">"Intended slice" </w:t>
      </w:r>
      <w:r w:rsidR="00C30B29">
        <w:t xml:space="preserve">and scenario </w:t>
      </w:r>
      <w:r w:rsidR="00C30B29" w:rsidRPr="00C30B29">
        <w:t>discussion is handled here: Cell reselection and per-slice RA proposals from the email discussion moved to AIs 8.8.2 and 8.8.3</w:t>
      </w:r>
      <w:r w:rsidR="00C30B29">
        <w:t>):</w:t>
      </w:r>
    </w:p>
    <w:p w14:paraId="43516703" w14:textId="1370CDEA" w:rsidR="00287A89" w:rsidRDefault="00A75601" w:rsidP="00287A89">
      <w:pPr>
        <w:pStyle w:val="Doc-title"/>
      </w:pPr>
      <w:hyperlink r:id="rId582" w:history="1">
        <w:r w:rsidR="00C43375">
          <w:rPr>
            <w:rStyle w:val="Hyperlink"/>
          </w:rPr>
          <w:t>R2-</w:t>
        </w:r>
        <w:r w:rsidR="00C43375">
          <w:rPr>
            <w:rStyle w:val="Hyperlink"/>
          </w:rPr>
          <w:t>2</w:t>
        </w:r>
        <w:r w:rsidR="00C43375">
          <w:rPr>
            <w:rStyle w:val="Hyperlink"/>
          </w:rPr>
          <w:t>010366</w:t>
        </w:r>
      </w:hyperlink>
      <w:r w:rsidR="00287A89" w:rsidRPr="00B71AE1">
        <w:tab/>
        <w:t>Report of [Post111-e][916][Slicing] Open issues for RAN slicing</w:t>
      </w:r>
      <w:r w:rsidR="00287A89" w:rsidRPr="00B71AE1">
        <w:tab/>
        <w:t>CMCC</w:t>
      </w:r>
      <w:r w:rsidR="00287A89" w:rsidRPr="00B71AE1">
        <w:tab/>
        <w:t>discussion</w:t>
      </w:r>
      <w:r w:rsidR="00287A89" w:rsidRPr="00B71AE1">
        <w:tab/>
        <w:t>Rel-17</w:t>
      </w:r>
      <w:r w:rsidR="00287A89">
        <w:tab/>
      </w:r>
      <w:r w:rsidR="00287A89" w:rsidRPr="00B71AE1">
        <w:t>FS_NR_slice</w:t>
      </w:r>
    </w:p>
    <w:p w14:paraId="69985156" w14:textId="13754D73" w:rsidR="003D0CDB" w:rsidRDefault="003D0CDB" w:rsidP="003D0CDB">
      <w:pPr>
        <w:pStyle w:val="Doc-text2"/>
      </w:pPr>
    </w:p>
    <w:p w14:paraId="1628FC43" w14:textId="5C0460B7" w:rsidR="003D0CDB" w:rsidRPr="003D0CDB" w:rsidRDefault="003D0CDB" w:rsidP="003D0CDB">
      <w:pPr>
        <w:pStyle w:val="Doc-text2"/>
        <w:rPr>
          <w:b/>
          <w:bCs/>
          <w:u w:val="single"/>
        </w:rPr>
      </w:pPr>
      <w:r>
        <w:rPr>
          <w:b/>
          <w:bCs/>
          <w:u w:val="single"/>
        </w:rPr>
        <w:t xml:space="preserve">Cat </w:t>
      </w:r>
      <w:r>
        <w:rPr>
          <w:b/>
          <w:bCs/>
          <w:u w:val="single"/>
        </w:rPr>
        <w:t>A</w:t>
      </w:r>
      <w:r>
        <w:rPr>
          <w:b/>
          <w:bCs/>
          <w:u w:val="single"/>
        </w:rPr>
        <w:t xml:space="preserve">: </w:t>
      </w:r>
      <w:r>
        <w:rPr>
          <w:b/>
          <w:bCs/>
          <w:u w:val="single"/>
        </w:rPr>
        <w:t>Consensus based on email discussion</w:t>
      </w:r>
    </w:p>
    <w:p w14:paraId="4BA08B96" w14:textId="7F8A9F9A" w:rsidR="003D0CDB" w:rsidRDefault="003D0CDB" w:rsidP="003D0CDB">
      <w:pPr>
        <w:pStyle w:val="Doc-text2"/>
        <w:rPr>
          <w:i/>
          <w:iCs/>
        </w:rPr>
      </w:pPr>
      <w:r w:rsidRPr="00A75601">
        <w:rPr>
          <w:i/>
          <w:iCs/>
        </w:rPr>
        <w:t>[cat a] Proposal 4: For MT service, UE is unaware of the intended slice in current NR spec. FFS whether UE needs to know the intended slice.</w:t>
      </w:r>
    </w:p>
    <w:p w14:paraId="0419C984" w14:textId="77777777" w:rsidR="00533AA5" w:rsidRPr="00A75601" w:rsidRDefault="00533AA5" w:rsidP="003D0CDB">
      <w:pPr>
        <w:pStyle w:val="Doc-text2"/>
        <w:rPr>
          <w:i/>
          <w:iCs/>
        </w:rPr>
      </w:pPr>
    </w:p>
    <w:p w14:paraId="33B071D8" w14:textId="1CF1F321" w:rsidR="00533AA5" w:rsidRDefault="00533AA5" w:rsidP="003D0CDB">
      <w:pPr>
        <w:pStyle w:val="Doc-text2"/>
        <w:rPr>
          <w:i/>
          <w:iCs/>
        </w:rPr>
      </w:pPr>
    </w:p>
    <w:p w14:paraId="3A77BCF3" w14:textId="77777777" w:rsidR="00C30B29" w:rsidRPr="003D0CDB" w:rsidRDefault="00C30B29" w:rsidP="00C30B29">
      <w:pPr>
        <w:pStyle w:val="Doc-text2"/>
      </w:pPr>
      <w:r>
        <w:rPr>
          <w:b/>
          <w:bCs/>
          <w:u w:val="single"/>
        </w:rPr>
        <w:t>Cat B: Online discussion needed</w:t>
      </w:r>
    </w:p>
    <w:p w14:paraId="5BF4F68E" w14:textId="4DD3BDDA" w:rsidR="00C30B29" w:rsidRPr="00A75601" w:rsidRDefault="00C30B29" w:rsidP="00C30B29">
      <w:pPr>
        <w:pStyle w:val="Doc-text2"/>
        <w:rPr>
          <w:i/>
          <w:iCs/>
        </w:rPr>
      </w:pPr>
      <w:r w:rsidRPr="00A75601">
        <w:rPr>
          <w:i/>
          <w:iCs/>
        </w:rPr>
        <w:t xml:space="preserve">   </w:t>
      </w:r>
    </w:p>
    <w:p w14:paraId="5FA38904" w14:textId="77777777" w:rsidR="00C30B29" w:rsidRPr="00A75601" w:rsidRDefault="00C30B29" w:rsidP="00C30B29">
      <w:pPr>
        <w:pStyle w:val="Doc-text2"/>
        <w:rPr>
          <w:i/>
          <w:iCs/>
        </w:rPr>
      </w:pPr>
      <w:r w:rsidRPr="00A75601">
        <w:rPr>
          <w:i/>
          <w:iCs/>
        </w:rPr>
        <w:t>[cat b] Proposal 2.1: In case of cell selection/reselection (NOT triggered by MO and/or MT), the intended slice means the allowed or requested S-NSSAI(s).</w:t>
      </w:r>
    </w:p>
    <w:p w14:paraId="1FCC39B8" w14:textId="77777777" w:rsidR="00C30B29" w:rsidRPr="00A75601" w:rsidRDefault="00C30B29" w:rsidP="00C30B29">
      <w:pPr>
        <w:pStyle w:val="Doc-text2"/>
        <w:rPr>
          <w:i/>
          <w:iCs/>
        </w:rPr>
      </w:pPr>
      <w:r w:rsidRPr="00A75601">
        <w:rPr>
          <w:i/>
          <w:iCs/>
        </w:rPr>
        <w:t>-</w:t>
      </w:r>
      <w:r w:rsidRPr="00A75601">
        <w:rPr>
          <w:i/>
          <w:iCs/>
        </w:rPr>
        <w:tab/>
        <w:t>For the initial registration, and requesting new S-NSSAI(s): intended slices = Requested S-NSSAI(s)</w:t>
      </w:r>
    </w:p>
    <w:p w14:paraId="78CF0475" w14:textId="77777777" w:rsidR="00C30B29" w:rsidRPr="00A75601" w:rsidRDefault="00C30B29" w:rsidP="00C30B29">
      <w:pPr>
        <w:pStyle w:val="Doc-text2"/>
        <w:rPr>
          <w:i/>
          <w:iCs/>
        </w:rPr>
      </w:pPr>
      <w:r w:rsidRPr="00A75601">
        <w:rPr>
          <w:i/>
          <w:iCs/>
        </w:rPr>
        <w:t>-</w:t>
      </w:r>
      <w:r w:rsidRPr="00A75601">
        <w:rPr>
          <w:i/>
          <w:iCs/>
        </w:rPr>
        <w:tab/>
        <w:t>For idle-mode mobility: intended slices = allowed S-NSSAI(s)</w:t>
      </w:r>
    </w:p>
    <w:p w14:paraId="38EAFAAF" w14:textId="77777777" w:rsidR="00C30B29" w:rsidRPr="00A75601" w:rsidRDefault="00C30B29" w:rsidP="00C30B29">
      <w:pPr>
        <w:pStyle w:val="Doc-text2"/>
        <w:rPr>
          <w:i/>
          <w:iCs/>
        </w:rPr>
      </w:pPr>
      <w:r w:rsidRPr="00A75601">
        <w:rPr>
          <w:i/>
          <w:iCs/>
        </w:rPr>
        <w:t>[cat b] Proposal 2.2:  In case of cell selection/reselection and RACH (triggered by MO and/or MT), the intended slice means the S-NSSAI associated with MO / MT traffic.</w:t>
      </w:r>
    </w:p>
    <w:p w14:paraId="09090831" w14:textId="3A8BF30D" w:rsidR="00C30B29" w:rsidRDefault="00C30B29" w:rsidP="003D0CDB">
      <w:pPr>
        <w:pStyle w:val="Doc-text2"/>
        <w:rPr>
          <w:i/>
          <w:iCs/>
        </w:rPr>
      </w:pPr>
    </w:p>
    <w:p w14:paraId="25F81CDB" w14:textId="77777777" w:rsidR="00C30B29" w:rsidRDefault="00C30B29" w:rsidP="003D0CDB">
      <w:pPr>
        <w:pStyle w:val="Doc-text2"/>
        <w:rPr>
          <w:i/>
          <w:iCs/>
        </w:rPr>
      </w:pPr>
    </w:p>
    <w:p w14:paraId="578CB249" w14:textId="389DFC85" w:rsidR="003D0CDB" w:rsidRPr="003D0CDB" w:rsidRDefault="003D0CDB" w:rsidP="003D0CDB">
      <w:pPr>
        <w:pStyle w:val="Doc-text2"/>
      </w:pPr>
      <w:r>
        <w:rPr>
          <w:b/>
          <w:bCs/>
          <w:u w:val="single"/>
        </w:rPr>
        <w:t xml:space="preserve">Cat </w:t>
      </w:r>
      <w:r>
        <w:rPr>
          <w:b/>
          <w:bCs/>
          <w:u w:val="single"/>
        </w:rPr>
        <w:t>B</w:t>
      </w:r>
      <w:r>
        <w:rPr>
          <w:b/>
          <w:bCs/>
          <w:u w:val="single"/>
        </w:rPr>
        <w:t xml:space="preserve">: </w:t>
      </w:r>
      <w:r>
        <w:rPr>
          <w:b/>
          <w:bCs/>
          <w:u w:val="single"/>
        </w:rPr>
        <w:t>Online discussion needed</w:t>
      </w:r>
    </w:p>
    <w:p w14:paraId="0658D54F" w14:textId="6EA7ED49" w:rsidR="00A75601" w:rsidRPr="00A75601" w:rsidRDefault="00A75601" w:rsidP="00A75601">
      <w:pPr>
        <w:pStyle w:val="Doc-text2"/>
        <w:rPr>
          <w:i/>
          <w:iCs/>
        </w:rPr>
      </w:pPr>
      <w:r w:rsidRPr="00A75601">
        <w:rPr>
          <w:i/>
          <w:iCs/>
        </w:rPr>
        <w:t xml:space="preserve">[cat b] Proposal 3: For MO service, the intended slice is already available in NR Rel-15 via traffic indication from NAS to AS, i.e. the access category provided by NAS can be mapped to different slice type.  </w:t>
      </w:r>
    </w:p>
    <w:p w14:paraId="795B25D5" w14:textId="38C75F0E" w:rsidR="003D0CDB" w:rsidRDefault="003D0CDB" w:rsidP="00A75601">
      <w:pPr>
        <w:pStyle w:val="Doc-text2"/>
        <w:rPr>
          <w:i/>
          <w:iCs/>
        </w:rPr>
      </w:pPr>
    </w:p>
    <w:p w14:paraId="53966D88" w14:textId="5742776D" w:rsidR="003D0CDB" w:rsidRDefault="003D0CDB" w:rsidP="00A75601">
      <w:pPr>
        <w:pStyle w:val="Doc-text2"/>
        <w:rPr>
          <w:i/>
          <w:iCs/>
        </w:rPr>
      </w:pPr>
    </w:p>
    <w:p w14:paraId="284EB5C4" w14:textId="77777777" w:rsidR="00C30B29" w:rsidRPr="003D0CDB" w:rsidRDefault="00C30B29" w:rsidP="00C30B29">
      <w:pPr>
        <w:pStyle w:val="Doc-text2"/>
      </w:pPr>
      <w:r>
        <w:rPr>
          <w:b/>
          <w:bCs/>
          <w:u w:val="single"/>
        </w:rPr>
        <w:t>Cat B: Online discussion needed</w:t>
      </w:r>
    </w:p>
    <w:p w14:paraId="6E9FE73C" w14:textId="77777777" w:rsidR="00C30B29" w:rsidRPr="00A75601" w:rsidRDefault="00C30B29" w:rsidP="00C30B29">
      <w:pPr>
        <w:pStyle w:val="Doc-text2"/>
        <w:rPr>
          <w:i/>
          <w:iCs/>
        </w:rPr>
      </w:pPr>
      <w:r w:rsidRPr="00A75601">
        <w:rPr>
          <w:i/>
          <w:iCs/>
        </w:rPr>
        <w:t>[cat b] Proposal 1: Capture the following figure in the TR, and Cell X in the figures denote group of cells.</w:t>
      </w:r>
    </w:p>
    <w:p w14:paraId="6B7543F4" w14:textId="77777777" w:rsidR="00C30B29" w:rsidRDefault="00C30B29" w:rsidP="00C30B29">
      <w:pPr>
        <w:jc w:val="center"/>
        <w:rPr>
          <w:rFonts w:eastAsia="SimSun"/>
        </w:rPr>
      </w:pPr>
      <w:r w:rsidRPr="00A75601">
        <w:rPr>
          <w:i/>
          <w:iCs/>
        </w:rPr>
        <w:lastRenderedPageBreak/>
        <w:t xml:space="preserve">    </w:t>
      </w:r>
      <w:r>
        <w:rPr>
          <w:noProof/>
        </w:rPr>
        <w:object w:dxaOrig="6580" w:dyaOrig="5750" w14:anchorId="45FCA2BD">
          <v:shape id="_x0000_i1039" type="#_x0000_t75" style="width:191.25pt;height:166.5pt" o:ole="">
            <v:imagedata r:id="rId583" o:title=""/>
          </v:shape>
          <o:OLEObject Type="Embed" ProgID="Visio.Drawing.15" ShapeID="_x0000_i1039" DrawAspect="Content" ObjectID="_1666441373" r:id="rId584"/>
        </w:object>
      </w:r>
      <w:r>
        <w:t xml:space="preserve">  </w:t>
      </w:r>
      <w:r>
        <w:rPr>
          <w:noProof/>
        </w:rPr>
        <w:object w:dxaOrig="6580" w:dyaOrig="5750" w14:anchorId="07FC0C6C">
          <v:shape id="_x0000_i1040" type="#_x0000_t75" style="width:189.75pt;height:165pt" o:ole="">
            <v:imagedata r:id="rId585" o:title=""/>
          </v:shape>
          <o:OLEObject Type="Embed" ProgID="Visio.Drawing.15" ShapeID="_x0000_i1040" DrawAspect="Content" ObjectID="_1666441374" r:id="rId586"/>
        </w:object>
      </w:r>
    </w:p>
    <w:p w14:paraId="0776CA22" w14:textId="0CBCD4BD" w:rsidR="00C30B29" w:rsidRPr="00A75601" w:rsidRDefault="00C30B29" w:rsidP="00C30B29">
      <w:pPr>
        <w:pStyle w:val="Doc-text2"/>
        <w:rPr>
          <w:i/>
          <w:iCs/>
        </w:rPr>
      </w:pPr>
    </w:p>
    <w:p w14:paraId="2BEC6E42" w14:textId="77777777" w:rsidR="00C30B29" w:rsidRDefault="00C30B29" w:rsidP="00A75601">
      <w:pPr>
        <w:pStyle w:val="Doc-text2"/>
        <w:rPr>
          <w:i/>
          <w:iCs/>
        </w:rPr>
      </w:pPr>
    </w:p>
    <w:p w14:paraId="6D5EB6DB" w14:textId="672A3DB8" w:rsidR="003D0CDB" w:rsidRPr="003D0CDB" w:rsidRDefault="003D0CDB" w:rsidP="003D0CDB">
      <w:pPr>
        <w:pStyle w:val="Doc-text2"/>
        <w:rPr>
          <w:b/>
          <w:bCs/>
          <w:u w:val="single"/>
        </w:rPr>
      </w:pPr>
      <w:r>
        <w:rPr>
          <w:b/>
          <w:bCs/>
          <w:u w:val="single"/>
        </w:rPr>
        <w:t xml:space="preserve">Cat C: </w:t>
      </w:r>
      <w:r w:rsidR="00533AA5">
        <w:rPr>
          <w:b/>
          <w:bCs/>
          <w:u w:val="single"/>
        </w:rPr>
        <w:t>Postponed/deprioritized</w:t>
      </w:r>
    </w:p>
    <w:p w14:paraId="3C2A2FF4" w14:textId="77777777" w:rsidR="00A75601" w:rsidRPr="00A75601" w:rsidRDefault="00A75601" w:rsidP="00A75601">
      <w:pPr>
        <w:pStyle w:val="Doc-text2"/>
        <w:rPr>
          <w:i/>
          <w:iCs/>
        </w:rPr>
      </w:pPr>
      <w:r w:rsidRPr="00A75601">
        <w:rPr>
          <w:i/>
          <w:iCs/>
        </w:rPr>
        <w:t>[cat c] Proposal 9: Postpone Solution 6.</w:t>
      </w:r>
    </w:p>
    <w:p w14:paraId="397E7324" w14:textId="77777777" w:rsidR="00A75601" w:rsidRPr="00A75601" w:rsidRDefault="00A75601" w:rsidP="00A75601">
      <w:pPr>
        <w:pStyle w:val="Doc-text2"/>
        <w:rPr>
          <w:i/>
          <w:iCs/>
        </w:rPr>
      </w:pPr>
      <w:r w:rsidRPr="00A75601">
        <w:rPr>
          <w:i/>
          <w:iCs/>
        </w:rPr>
        <w:t>-</w:t>
      </w:r>
      <w:r w:rsidRPr="00A75601">
        <w:rPr>
          <w:i/>
          <w:iCs/>
        </w:rPr>
        <w:tab/>
        <w:t>Solution 6: Area 1 and Area 2 are in different UE registration areas</w:t>
      </w:r>
    </w:p>
    <w:p w14:paraId="199FD5E4" w14:textId="5A8EA74A" w:rsidR="00A75601" w:rsidRDefault="003D0CDB" w:rsidP="00A75601">
      <w:pPr>
        <w:pStyle w:val="Doc-text2"/>
        <w:rPr>
          <w:i/>
          <w:iCs/>
        </w:rPr>
      </w:pPr>
      <w:r w:rsidRPr="00A75601">
        <w:rPr>
          <w:i/>
          <w:iCs/>
        </w:rPr>
        <w:t xml:space="preserve"> </w:t>
      </w:r>
      <w:r w:rsidR="00A75601" w:rsidRPr="00A75601">
        <w:rPr>
          <w:i/>
          <w:iCs/>
        </w:rPr>
        <w:t>[cat c] Proposal 12: Slice-based enhancement for UAC is down prioritized.</w:t>
      </w:r>
    </w:p>
    <w:p w14:paraId="2DB4ADDB" w14:textId="077E7A96" w:rsidR="00533AA5" w:rsidRDefault="00533AA5" w:rsidP="00A75601">
      <w:pPr>
        <w:pStyle w:val="Doc-text2"/>
        <w:rPr>
          <w:i/>
          <w:iCs/>
        </w:rPr>
      </w:pPr>
    </w:p>
    <w:p w14:paraId="1A317FAC" w14:textId="77777777" w:rsidR="00533AA5" w:rsidRPr="00A75601" w:rsidRDefault="00533AA5" w:rsidP="00A75601">
      <w:pPr>
        <w:pStyle w:val="Doc-text2"/>
        <w:rPr>
          <w:i/>
          <w:iCs/>
        </w:rPr>
      </w:pPr>
    </w:p>
    <w:p w14:paraId="7FA885EB" w14:textId="5625EAC0" w:rsidR="000A340B" w:rsidRPr="007C0ACF" w:rsidRDefault="000A340B" w:rsidP="000A340B">
      <w:pPr>
        <w:pStyle w:val="Agreement"/>
        <w:rPr>
          <w:highlight w:val="yellow"/>
        </w:rPr>
      </w:pPr>
      <w:r>
        <w:rPr>
          <w:highlight w:val="yellow"/>
        </w:rPr>
        <w:t>Online</w:t>
      </w:r>
    </w:p>
    <w:p w14:paraId="4A2D4E99" w14:textId="77777777" w:rsidR="00EA5DAF" w:rsidRDefault="00EA5DAF" w:rsidP="00F56224">
      <w:pPr>
        <w:pStyle w:val="Doc-title"/>
      </w:pPr>
    </w:p>
    <w:p w14:paraId="79D0102A" w14:textId="77777777" w:rsidR="00F56224" w:rsidRDefault="00F56224" w:rsidP="00F56224">
      <w:pPr>
        <w:pStyle w:val="Heading3"/>
      </w:pPr>
      <w:bookmarkStart w:id="112" w:name="_Toc54890570"/>
      <w:r>
        <w:t>8.8.2</w:t>
      </w:r>
      <w:r>
        <w:tab/>
        <w:t>Slice based cell reselection under network control</w:t>
      </w:r>
      <w:bookmarkEnd w:id="112"/>
    </w:p>
    <w:p w14:paraId="3E0915B1" w14:textId="77777777" w:rsidR="00F56224" w:rsidRDefault="00F56224" w:rsidP="00F56224">
      <w:pPr>
        <w:pStyle w:val="Comments"/>
      </w:pPr>
      <w:r>
        <w:t xml:space="preserve">Including discussion on proposals to address the issues for cell reselection identified in email discussion and whether or to which extent existing mechanisms can address them </w:t>
      </w:r>
    </w:p>
    <w:p w14:paraId="58B6776C" w14:textId="0F0EB270" w:rsidR="000A340B" w:rsidRDefault="000A340B" w:rsidP="00F56224">
      <w:pPr>
        <w:pStyle w:val="Comments"/>
      </w:pPr>
    </w:p>
    <w:p w14:paraId="41E02FE7" w14:textId="509A9A1E" w:rsidR="00533AA5" w:rsidRDefault="00533AA5" w:rsidP="00F56224">
      <w:pPr>
        <w:pStyle w:val="Comments"/>
      </w:pPr>
    </w:p>
    <w:p w14:paraId="56BD84C7" w14:textId="77777777" w:rsidR="00533AA5" w:rsidRPr="002E199F" w:rsidRDefault="00533AA5" w:rsidP="00533AA5">
      <w:pPr>
        <w:pStyle w:val="BoldComments"/>
        <w:rPr>
          <w:lang w:val="fi-FI"/>
        </w:rPr>
      </w:pPr>
      <w:r>
        <w:t xml:space="preserve">Web Conf </w:t>
      </w:r>
      <w:r>
        <w:rPr>
          <w:lang w:val="fi-FI"/>
        </w:rPr>
        <w:t>(1)</w:t>
      </w:r>
    </w:p>
    <w:p w14:paraId="3F9BBAF5" w14:textId="32D98D48" w:rsidR="00533AA5" w:rsidRDefault="00533AA5" w:rsidP="00533AA5">
      <w:pPr>
        <w:pStyle w:val="Comments"/>
      </w:pPr>
      <w:r>
        <w:t xml:space="preserve">Outcome </w:t>
      </w:r>
      <w:r w:rsidRPr="00D40DEE">
        <w:rPr>
          <w:rStyle w:val="CommentsChar"/>
        </w:rPr>
        <w:t>of</w:t>
      </w:r>
      <w:r>
        <w:t xml:space="preserve"> [Post111-e][916][RAN slicing] RAN slicing study questions (CMCC)</w:t>
      </w:r>
      <w:r w:rsidR="00C30B29">
        <w:t xml:space="preserve"> (p</w:t>
      </w:r>
      <w:r w:rsidR="00C30B29" w:rsidRPr="00C30B29">
        <w:t>er-slice cell reselection proposals handled here</w:t>
      </w:r>
      <w:r w:rsidR="00C30B29">
        <w:t>)</w:t>
      </w:r>
    </w:p>
    <w:p w14:paraId="54601BB9" w14:textId="77777777" w:rsidR="00533AA5" w:rsidRDefault="00533AA5" w:rsidP="00533AA5">
      <w:pPr>
        <w:pStyle w:val="Doc-title"/>
      </w:pPr>
      <w:hyperlink r:id="rId587" w:history="1">
        <w:r>
          <w:rPr>
            <w:rStyle w:val="Hyperlink"/>
          </w:rPr>
          <w:t>R2-2010366</w:t>
        </w:r>
      </w:hyperlink>
      <w:r w:rsidRPr="00B71AE1">
        <w:tab/>
        <w:t>Report of [Post111-e][916][Slicing] Open issues for RAN slicing</w:t>
      </w:r>
      <w:r w:rsidRPr="00B71AE1">
        <w:tab/>
        <w:t>CMCC</w:t>
      </w:r>
      <w:r w:rsidRPr="00B71AE1">
        <w:tab/>
        <w:t>discussion</w:t>
      </w:r>
      <w:r w:rsidRPr="00B71AE1">
        <w:tab/>
        <w:t>Rel-17</w:t>
      </w:r>
      <w:r>
        <w:tab/>
      </w:r>
      <w:r w:rsidRPr="00B71AE1">
        <w:t>FS_NR_slice</w:t>
      </w:r>
    </w:p>
    <w:p w14:paraId="0614766E" w14:textId="77777777" w:rsidR="00533AA5" w:rsidRDefault="00533AA5" w:rsidP="00533AA5">
      <w:pPr>
        <w:pStyle w:val="Doc-text2"/>
      </w:pPr>
    </w:p>
    <w:p w14:paraId="5A1014DA" w14:textId="77777777" w:rsidR="00533AA5" w:rsidRPr="003D0CDB" w:rsidRDefault="00533AA5" w:rsidP="00533AA5">
      <w:pPr>
        <w:pStyle w:val="Doc-text2"/>
        <w:rPr>
          <w:b/>
          <w:bCs/>
          <w:u w:val="single"/>
        </w:rPr>
      </w:pPr>
      <w:r>
        <w:rPr>
          <w:b/>
          <w:bCs/>
          <w:u w:val="single"/>
        </w:rPr>
        <w:t>Cat A: Consensus based on email discussion</w:t>
      </w:r>
    </w:p>
    <w:p w14:paraId="378C2380" w14:textId="77777777" w:rsidR="00C30B29" w:rsidRPr="00A75601" w:rsidRDefault="00C30B29" w:rsidP="00C30B29">
      <w:pPr>
        <w:pStyle w:val="Doc-text2"/>
        <w:rPr>
          <w:i/>
          <w:iCs/>
        </w:rPr>
      </w:pPr>
      <w:r w:rsidRPr="00A75601">
        <w:rPr>
          <w:i/>
          <w:iCs/>
        </w:rPr>
        <w:t>[cat a] Proposal 5.1: These issues will be studied in this SI:</w:t>
      </w:r>
    </w:p>
    <w:p w14:paraId="163AC15D" w14:textId="77777777" w:rsidR="00C30B29" w:rsidRPr="00A75601" w:rsidRDefault="00C30B29" w:rsidP="00C30B29">
      <w:pPr>
        <w:pStyle w:val="Doc-text2"/>
        <w:rPr>
          <w:i/>
          <w:iCs/>
        </w:rPr>
      </w:pPr>
      <w:r w:rsidRPr="00A75601">
        <w:rPr>
          <w:i/>
          <w:iCs/>
        </w:rPr>
        <w:t>-</w:t>
      </w:r>
      <w:r w:rsidRPr="00A75601">
        <w:rPr>
          <w:i/>
          <w:iCs/>
        </w:rPr>
        <w:tab/>
        <w:t>Issue 1: The UE is unaware of the slices supported on different cells or frequencies, which prevents UE from (re)select to the cell or frequency supporting the intended slice.</w:t>
      </w:r>
    </w:p>
    <w:p w14:paraId="6718DAC9" w14:textId="77777777" w:rsidR="00C30B29" w:rsidRPr="00A75601" w:rsidRDefault="00C30B29" w:rsidP="00C30B29">
      <w:pPr>
        <w:pStyle w:val="Doc-text2"/>
        <w:rPr>
          <w:i/>
          <w:iCs/>
        </w:rPr>
      </w:pPr>
      <w:r w:rsidRPr="00A75601">
        <w:rPr>
          <w:i/>
          <w:iCs/>
        </w:rPr>
        <w:t>-</w:t>
      </w:r>
      <w:r w:rsidRPr="00A75601">
        <w:rPr>
          <w:i/>
          <w:iCs/>
        </w:rPr>
        <w:tab/>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F8E2E3B" w14:textId="77777777" w:rsidR="00C30B29" w:rsidRPr="00A75601" w:rsidRDefault="00C30B29" w:rsidP="00C30B29">
      <w:pPr>
        <w:pStyle w:val="Doc-text2"/>
        <w:rPr>
          <w:i/>
          <w:iCs/>
        </w:rPr>
      </w:pPr>
      <w:r w:rsidRPr="00A75601">
        <w:rPr>
          <w:i/>
          <w:iCs/>
        </w:rPr>
        <w:t>-</w:t>
      </w:r>
      <w:r w:rsidRPr="00A75601">
        <w:rPr>
          <w:i/>
          <w:iCs/>
        </w:rPr>
        <w:tab/>
        <w:t xml:space="preserve">Issue 3: Operator may require different frequency priority configurations for the specific slice in different areas, however the dedicated priority always overwrites the broadcast priorities if configured. </w:t>
      </w:r>
    </w:p>
    <w:p w14:paraId="4C9065C6" w14:textId="77777777" w:rsidR="00C30B29" w:rsidRPr="00A75601" w:rsidRDefault="00C30B29" w:rsidP="00C30B29">
      <w:pPr>
        <w:pStyle w:val="Doc-text2"/>
        <w:rPr>
          <w:i/>
          <w:iCs/>
        </w:rPr>
      </w:pPr>
      <w:r w:rsidRPr="00A75601">
        <w:rPr>
          <w:i/>
          <w:iCs/>
        </w:rPr>
        <w:t>-</w:t>
      </w:r>
      <w:r w:rsidRPr="00A75601">
        <w:rPr>
          <w:i/>
          <w:iCs/>
        </w:rPr>
        <w:tab/>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5A9D3CB0" w14:textId="77777777" w:rsidR="00C30B29" w:rsidRDefault="00C30B29" w:rsidP="00C30B29">
      <w:pPr>
        <w:pStyle w:val="Doc-text2"/>
        <w:rPr>
          <w:i/>
          <w:iCs/>
        </w:rPr>
      </w:pPr>
      <w:r w:rsidRPr="00A75601">
        <w:rPr>
          <w:i/>
          <w:iCs/>
        </w:rPr>
        <w:t>[cat a] Proposal 6: R15 mechanism (e.g. dedicated priority mechanism) cannot solve the above issues, and RAN2 will study the solutions to address the issues 1~4.</w:t>
      </w:r>
    </w:p>
    <w:p w14:paraId="5D2E0B05" w14:textId="77777777" w:rsidR="00C30B29" w:rsidRPr="00A75601" w:rsidRDefault="00C30B29" w:rsidP="00C30B29">
      <w:pPr>
        <w:pStyle w:val="Doc-text2"/>
        <w:rPr>
          <w:i/>
          <w:iCs/>
        </w:rPr>
      </w:pPr>
    </w:p>
    <w:p w14:paraId="4A69ABE9" w14:textId="77777777" w:rsidR="00C30B29" w:rsidRPr="00A75601" w:rsidRDefault="00C30B29" w:rsidP="00C30B29">
      <w:pPr>
        <w:pStyle w:val="Doc-text2"/>
        <w:rPr>
          <w:i/>
          <w:iCs/>
        </w:rPr>
      </w:pPr>
      <w:r w:rsidRPr="00A75601">
        <w:rPr>
          <w:i/>
          <w:iCs/>
        </w:rPr>
        <w:t>[cat a] Proposal 7: The following solution approaches are captured in the TR and will be studied in this SI:</w:t>
      </w:r>
    </w:p>
    <w:p w14:paraId="52F4F577" w14:textId="77777777" w:rsidR="00C30B29" w:rsidRPr="00A75601" w:rsidRDefault="00C30B29" w:rsidP="00C30B29">
      <w:pPr>
        <w:pStyle w:val="Doc-text2"/>
        <w:rPr>
          <w:i/>
          <w:iCs/>
        </w:rPr>
      </w:pPr>
      <w:r w:rsidRPr="00A75601">
        <w:rPr>
          <w:i/>
          <w:iCs/>
        </w:rPr>
        <w:t>-</w:t>
      </w:r>
      <w:r w:rsidRPr="00A75601">
        <w:rPr>
          <w:i/>
          <w:iCs/>
        </w:rPr>
        <w:tab/>
        <w:t>Solution 1: Legacy dedicated priority via RRCRelease message.</w:t>
      </w:r>
    </w:p>
    <w:p w14:paraId="1A79BEAF" w14:textId="77777777" w:rsidR="00C30B29" w:rsidRPr="00A75601" w:rsidRDefault="00C30B29" w:rsidP="00C30B29">
      <w:pPr>
        <w:pStyle w:val="Doc-text2"/>
        <w:rPr>
          <w:i/>
          <w:iCs/>
        </w:rPr>
      </w:pPr>
      <w:r w:rsidRPr="00A75601">
        <w:rPr>
          <w:i/>
          <w:iCs/>
        </w:rPr>
        <w:lastRenderedPageBreak/>
        <w:t>-</w:t>
      </w:r>
      <w:r w:rsidRPr="00A75601">
        <w:rPr>
          <w:i/>
          <w:iCs/>
        </w:rPr>
        <w:tab/>
        <w:t>Solution 2: Slice related cell selection info, the slice info of serving cell and neighboring cells is provided in the system information or RRCRelease message. FFS: what information is broadcast.</w:t>
      </w:r>
    </w:p>
    <w:p w14:paraId="4B94FAFE" w14:textId="77777777" w:rsidR="00C30B29" w:rsidRPr="00A75601" w:rsidRDefault="00C30B29" w:rsidP="00C30B29">
      <w:pPr>
        <w:pStyle w:val="Doc-text2"/>
        <w:rPr>
          <w:i/>
          <w:iCs/>
        </w:rPr>
      </w:pPr>
      <w:r w:rsidRPr="00A75601">
        <w:rPr>
          <w:i/>
          <w:iCs/>
        </w:rPr>
        <w:t>-</w:t>
      </w:r>
      <w:r w:rsidRPr="00A75601">
        <w:rPr>
          <w:i/>
          <w:iCs/>
        </w:rPr>
        <w:tab/>
        <w:t>Solution 3: Slice related cell reselection info (e.g. Cell reselection priority per slice), the slice info of neighboring cells is provided in the system information or RRCRelease message. FFS: what information is broadcast.</w:t>
      </w:r>
    </w:p>
    <w:p w14:paraId="2D6DBDB0" w14:textId="77777777" w:rsidR="00C30B29" w:rsidRPr="00A75601" w:rsidRDefault="00C30B29" w:rsidP="00C30B29">
      <w:pPr>
        <w:pStyle w:val="Doc-text2"/>
        <w:rPr>
          <w:i/>
          <w:iCs/>
        </w:rPr>
      </w:pPr>
      <w:r w:rsidRPr="00A75601">
        <w:rPr>
          <w:i/>
          <w:iCs/>
        </w:rPr>
        <w:t>-</w:t>
      </w:r>
      <w:r w:rsidRPr="00A75601">
        <w:rPr>
          <w:i/>
          <w:iCs/>
        </w:rPr>
        <w:tab/>
        <w:t>Solution 5: Rel-15 mechanisms such as HO, CA, DC and redirection can be used to access the intended slice in different cell</w:t>
      </w:r>
    </w:p>
    <w:p w14:paraId="2172246D" w14:textId="77777777" w:rsidR="00C30B29" w:rsidRDefault="00C30B29" w:rsidP="00C30B29">
      <w:pPr>
        <w:pStyle w:val="Doc-text2"/>
        <w:rPr>
          <w:i/>
          <w:iCs/>
        </w:rPr>
      </w:pPr>
      <w:r w:rsidRPr="00A75601">
        <w:rPr>
          <w:i/>
          <w:iCs/>
        </w:rPr>
        <w:t xml:space="preserve"> </w:t>
      </w:r>
    </w:p>
    <w:p w14:paraId="2C4F6CFA" w14:textId="7B485858" w:rsidR="00533AA5" w:rsidRPr="00A75601" w:rsidRDefault="00533AA5" w:rsidP="00C30B29">
      <w:pPr>
        <w:pStyle w:val="Doc-text2"/>
        <w:rPr>
          <w:i/>
          <w:iCs/>
        </w:rPr>
      </w:pPr>
      <w:r w:rsidRPr="00A75601">
        <w:rPr>
          <w:i/>
          <w:iCs/>
        </w:rPr>
        <w:t xml:space="preserve">[cat a] Proposal 8: Keep solution 4 open and can be further discussed based on contributions. </w:t>
      </w:r>
    </w:p>
    <w:p w14:paraId="7E1471FB" w14:textId="77777777" w:rsidR="00533AA5" w:rsidRDefault="00533AA5" w:rsidP="00533AA5">
      <w:pPr>
        <w:pStyle w:val="Doc-text2"/>
        <w:rPr>
          <w:i/>
          <w:iCs/>
        </w:rPr>
      </w:pPr>
      <w:r w:rsidRPr="00A75601">
        <w:rPr>
          <w:i/>
          <w:iCs/>
        </w:rPr>
        <w:t>-</w:t>
      </w:r>
      <w:r w:rsidRPr="00A75601">
        <w:rPr>
          <w:i/>
          <w:iCs/>
        </w:rPr>
        <w:tab/>
        <w:t>Solution 4: UE preferred slice info can be considered for slice-based cell reselection design.</w:t>
      </w:r>
    </w:p>
    <w:p w14:paraId="7165AF1B" w14:textId="77777777" w:rsidR="00533AA5" w:rsidRPr="00A75601" w:rsidRDefault="00533AA5" w:rsidP="00533AA5">
      <w:pPr>
        <w:pStyle w:val="Doc-text2"/>
        <w:rPr>
          <w:i/>
          <w:iCs/>
        </w:rPr>
      </w:pPr>
    </w:p>
    <w:p w14:paraId="64FB81A3" w14:textId="77777777" w:rsidR="00533AA5" w:rsidRPr="00A75601" w:rsidRDefault="00533AA5" w:rsidP="00533AA5">
      <w:pPr>
        <w:pStyle w:val="Doc-text2"/>
        <w:rPr>
          <w:i/>
          <w:iCs/>
        </w:rPr>
      </w:pPr>
      <w:r w:rsidRPr="00A75601">
        <w:rPr>
          <w:i/>
          <w:iCs/>
        </w:rPr>
        <w:t>[cat a] Proposal 10: The intentions and use cases for slice-based RACH configuration are as follows:</w:t>
      </w:r>
    </w:p>
    <w:p w14:paraId="1FA93A89" w14:textId="77777777" w:rsidR="00533AA5" w:rsidRPr="00A75601" w:rsidRDefault="00533AA5" w:rsidP="00533AA5">
      <w:pPr>
        <w:pStyle w:val="Doc-text2"/>
        <w:rPr>
          <w:i/>
          <w:iCs/>
        </w:rPr>
      </w:pPr>
      <w:r w:rsidRPr="00A75601">
        <w:rPr>
          <w:i/>
          <w:iCs/>
        </w:rPr>
        <w:t>-</w:t>
      </w:r>
      <w:r w:rsidRPr="00A75601">
        <w:rPr>
          <w:i/>
          <w:iCs/>
        </w:rPr>
        <w:tab/>
        <w:t>Intention 1: RA resource isolation. From marketing point of view, some of the industrial customers have the requirement for access resource isolation, in order to provide guaranteed RA resources for their sensitive slices.</w:t>
      </w:r>
    </w:p>
    <w:p w14:paraId="3A3757F6" w14:textId="77777777" w:rsidR="00533AA5" w:rsidRPr="00A75601" w:rsidRDefault="00533AA5" w:rsidP="00533AA5">
      <w:pPr>
        <w:pStyle w:val="Doc-text2"/>
        <w:rPr>
          <w:i/>
          <w:iCs/>
        </w:rPr>
      </w:pPr>
      <w:r w:rsidRPr="00A75601">
        <w:rPr>
          <w:i/>
          <w:iCs/>
        </w:rPr>
        <w:t>-</w:t>
      </w:r>
      <w:r w:rsidRPr="00A75601">
        <w:rPr>
          <w:i/>
          <w:iCs/>
        </w:rPr>
        <w:tab/>
        <w:t>Intention 2: Slice access prioritization. In R15/16, all slices are sharing the same RA resources and cannot be differentiated by network side. But some slices may need to be prioritized during the RA procedure.</w:t>
      </w:r>
    </w:p>
    <w:p w14:paraId="78364910" w14:textId="77777777" w:rsidR="00533AA5" w:rsidRPr="00A75601" w:rsidRDefault="00533AA5" w:rsidP="00533AA5">
      <w:pPr>
        <w:pStyle w:val="Doc-text2"/>
        <w:rPr>
          <w:i/>
          <w:iCs/>
        </w:rPr>
      </w:pPr>
      <w:r w:rsidRPr="00A75601">
        <w:rPr>
          <w:i/>
          <w:iCs/>
        </w:rPr>
        <w:t>[cat a] Proposal 11: The following solutions will be studied and captured in the TR 38.832:</w:t>
      </w:r>
    </w:p>
    <w:p w14:paraId="559DDCB4" w14:textId="77777777" w:rsidR="00533AA5" w:rsidRPr="00A75601" w:rsidRDefault="00533AA5" w:rsidP="00533AA5">
      <w:pPr>
        <w:pStyle w:val="Doc-text2"/>
        <w:rPr>
          <w:i/>
          <w:iCs/>
        </w:rPr>
      </w:pPr>
      <w:r w:rsidRPr="00A75601">
        <w:rPr>
          <w:i/>
          <w:iCs/>
        </w:rPr>
        <w:t>-</w:t>
      </w:r>
      <w:r w:rsidRPr="00A75601">
        <w:rPr>
          <w:i/>
          <w:iCs/>
        </w:rPr>
        <w:tab/>
        <w:t>Solution 1: Separate RACH resources pool can be configured per slice or per slice group, in addition to the existing common RACH resources.</w:t>
      </w:r>
    </w:p>
    <w:p w14:paraId="2428C2D4" w14:textId="77777777" w:rsidR="00533AA5" w:rsidRPr="00A75601" w:rsidRDefault="00533AA5" w:rsidP="00533AA5">
      <w:pPr>
        <w:pStyle w:val="Doc-text2"/>
        <w:rPr>
          <w:i/>
          <w:iCs/>
        </w:rPr>
      </w:pPr>
      <w:r w:rsidRPr="00A75601">
        <w:rPr>
          <w:i/>
          <w:iCs/>
        </w:rPr>
        <w:t>-</w:t>
      </w:r>
      <w:r w:rsidRPr="00A75601">
        <w:rPr>
          <w:i/>
          <w:iCs/>
        </w:rPr>
        <w:tab/>
        <w:t>Solution 2: RACH parameters prioritization can be configured per slice.</w:t>
      </w:r>
    </w:p>
    <w:p w14:paraId="4AC705E6" w14:textId="47A402CD" w:rsidR="00533AA5" w:rsidRDefault="00533AA5" w:rsidP="00533AA5">
      <w:pPr>
        <w:pStyle w:val="Doc-text2"/>
      </w:pPr>
    </w:p>
    <w:p w14:paraId="460EDCC4" w14:textId="77777777" w:rsidR="00990A1F" w:rsidRPr="003D0CDB" w:rsidRDefault="00990A1F" w:rsidP="00990A1F">
      <w:pPr>
        <w:pStyle w:val="Doc-text2"/>
      </w:pPr>
      <w:r>
        <w:rPr>
          <w:b/>
          <w:bCs/>
          <w:u w:val="single"/>
        </w:rPr>
        <w:t>Cat B: Online discussion needed</w:t>
      </w:r>
    </w:p>
    <w:p w14:paraId="5E30CECD" w14:textId="22E6355F" w:rsidR="00990A1F" w:rsidRPr="00A75601" w:rsidRDefault="00990A1F" w:rsidP="00990A1F">
      <w:pPr>
        <w:pStyle w:val="Doc-text2"/>
        <w:rPr>
          <w:i/>
          <w:iCs/>
        </w:rPr>
      </w:pPr>
      <w:r w:rsidRPr="00A75601">
        <w:rPr>
          <w:i/>
          <w:iCs/>
        </w:rPr>
        <w:t xml:space="preserve"> </w:t>
      </w:r>
      <w:r w:rsidRPr="00A75601">
        <w:rPr>
          <w:i/>
          <w:iCs/>
        </w:rPr>
        <w:t>[cat b] Proposal 5.2: Issue 5 is FFS.</w:t>
      </w:r>
    </w:p>
    <w:p w14:paraId="117A7BA5" w14:textId="77777777" w:rsidR="00990A1F" w:rsidRDefault="00990A1F" w:rsidP="00990A1F">
      <w:pPr>
        <w:pStyle w:val="Doc-text2"/>
        <w:rPr>
          <w:i/>
          <w:iCs/>
        </w:rPr>
      </w:pPr>
      <w:r w:rsidRPr="00A75601">
        <w:rPr>
          <w:i/>
          <w:iCs/>
        </w:rPr>
        <w:t>-</w:t>
      </w:r>
      <w:r w:rsidRPr="00A75601">
        <w:rPr>
          <w:i/>
          <w:iCs/>
        </w:rPr>
        <w:tab/>
        <w:t>Issue 5: If the intended slice is no longer available (e.g. UE moves from Area 1 to 2, or UE switches to a cell not supporting Slice 2), the UE behaviour needs further study when it has data for the intended slice while Slice 2 is initiated and ongoing (PDU session is still active).</w:t>
      </w:r>
    </w:p>
    <w:p w14:paraId="7A0C5467" w14:textId="77777777" w:rsidR="00990A1F" w:rsidRDefault="00990A1F" w:rsidP="00533AA5">
      <w:pPr>
        <w:pStyle w:val="Doc-text2"/>
      </w:pPr>
    </w:p>
    <w:p w14:paraId="6F9E8A80" w14:textId="77777777" w:rsidR="00C30B29" w:rsidRPr="007C0ACF" w:rsidRDefault="00C30B29" w:rsidP="00C30B29">
      <w:pPr>
        <w:pStyle w:val="Agreement"/>
        <w:rPr>
          <w:highlight w:val="yellow"/>
        </w:rPr>
      </w:pPr>
      <w:r>
        <w:rPr>
          <w:highlight w:val="yellow"/>
        </w:rPr>
        <w:t>Online</w:t>
      </w:r>
    </w:p>
    <w:p w14:paraId="16D88124" w14:textId="3794F509" w:rsidR="00C30B29" w:rsidRPr="00C30B29" w:rsidRDefault="00C30B29" w:rsidP="00C30B29">
      <w:pPr>
        <w:pStyle w:val="Doc-text2"/>
        <w:rPr>
          <w:highlight w:val="yellow"/>
        </w:rPr>
      </w:pPr>
    </w:p>
    <w:p w14:paraId="56174BA3" w14:textId="77777777" w:rsidR="00533AA5" w:rsidRDefault="00533AA5" w:rsidP="00F56224">
      <w:pPr>
        <w:pStyle w:val="Comments"/>
      </w:pPr>
    </w:p>
    <w:p w14:paraId="7EFE8AE2" w14:textId="5021D917" w:rsidR="00C04815" w:rsidRDefault="00093BE4" w:rsidP="00093BE4">
      <w:pPr>
        <w:pStyle w:val="BoldComments"/>
        <w:rPr>
          <w:lang w:val="fi-FI"/>
        </w:rPr>
      </w:pPr>
      <w:r>
        <w:t xml:space="preserve">Web Conf </w:t>
      </w:r>
      <w:r>
        <w:rPr>
          <w:lang w:val="fi-FI"/>
        </w:rPr>
        <w:t>(</w:t>
      </w:r>
      <w:r w:rsidR="00C04815">
        <w:rPr>
          <w:lang w:val="fi-FI"/>
        </w:rPr>
        <w:t>4</w:t>
      </w:r>
      <w:r>
        <w:rPr>
          <w:lang w:val="fi-FI"/>
        </w:rPr>
        <w:t>)</w:t>
      </w:r>
    </w:p>
    <w:p w14:paraId="2A6D7016" w14:textId="141BE08B" w:rsidR="00C04815" w:rsidRPr="00C04815" w:rsidRDefault="00C04815" w:rsidP="00C04815">
      <w:pPr>
        <w:pStyle w:val="Doc-text2"/>
        <w:ind w:left="0" w:firstLine="0"/>
        <w:rPr>
          <w:i/>
          <w:iCs/>
        </w:rPr>
      </w:pPr>
      <w:r w:rsidRPr="00C04815">
        <w:rPr>
          <w:i/>
          <w:iCs/>
        </w:rPr>
        <w:t xml:space="preserve">Solution directions (system information </w:t>
      </w:r>
      <w:r>
        <w:rPr>
          <w:i/>
          <w:iCs/>
        </w:rPr>
        <w:t xml:space="preserve">broadcast, </w:t>
      </w:r>
      <w:r w:rsidRPr="00C04815">
        <w:rPr>
          <w:i/>
          <w:iCs/>
        </w:rPr>
        <w:t>dedicated priorities):</w:t>
      </w:r>
    </w:p>
    <w:p w14:paraId="340084E9" w14:textId="152055CB" w:rsidR="00A75601" w:rsidRDefault="00A75601" w:rsidP="00A75601">
      <w:pPr>
        <w:pStyle w:val="Doc-title"/>
      </w:pPr>
      <w:hyperlink r:id="rId588" w:history="1">
        <w:r>
          <w:rPr>
            <w:rStyle w:val="Hyperlink"/>
          </w:rPr>
          <w:t>R2-20</w:t>
        </w:r>
        <w:r>
          <w:rPr>
            <w:rStyle w:val="Hyperlink"/>
          </w:rPr>
          <w:t>0</w:t>
        </w:r>
        <w:r>
          <w:rPr>
            <w:rStyle w:val="Hyperlink"/>
          </w:rPr>
          <w:t>9536</w:t>
        </w:r>
      </w:hyperlink>
      <w:r w:rsidRPr="00B71AE1">
        <w:tab/>
        <w:t>Discussion on slice based cell reselection under network control</w:t>
      </w:r>
      <w:r w:rsidRPr="00B71AE1">
        <w:tab/>
        <w:t>China Unicom</w:t>
      </w:r>
      <w:r w:rsidRPr="00B71AE1">
        <w:tab/>
        <w:t>discussion</w:t>
      </w:r>
      <w:r>
        <w:tab/>
      </w:r>
      <w:r w:rsidRPr="00B71AE1">
        <w:t>FS_NR_slice</w:t>
      </w:r>
    </w:p>
    <w:p w14:paraId="4C725349" w14:textId="0FCDCF19" w:rsidR="00A75601" w:rsidRPr="00C30B29" w:rsidRDefault="00A75601" w:rsidP="00A75601">
      <w:pPr>
        <w:pStyle w:val="Doc-text2"/>
        <w:rPr>
          <w:i/>
          <w:iCs/>
        </w:rPr>
      </w:pPr>
      <w:r w:rsidRPr="00C30B29">
        <w:rPr>
          <w:i/>
          <w:iCs/>
        </w:rPr>
        <w:t>Proposal 1: Providing cell reselection priority set per slice and the slice info of neighboring cells via system information or RRCRelease message should be studied.</w:t>
      </w:r>
    </w:p>
    <w:p w14:paraId="7EBAC1B3" w14:textId="35DC04EB" w:rsidR="00A75601" w:rsidRDefault="00A75601" w:rsidP="00A75601">
      <w:pPr>
        <w:pStyle w:val="Doc-title"/>
      </w:pPr>
      <w:hyperlink r:id="rId589" w:history="1">
        <w:r>
          <w:rPr>
            <w:rStyle w:val="Hyperlink"/>
          </w:rPr>
          <w:t>R2-2</w:t>
        </w:r>
        <w:r>
          <w:rPr>
            <w:rStyle w:val="Hyperlink"/>
          </w:rPr>
          <w:t>0</w:t>
        </w:r>
        <w:r>
          <w:rPr>
            <w:rStyle w:val="Hyperlink"/>
          </w:rPr>
          <w:t>09174</w:t>
        </w:r>
      </w:hyperlink>
      <w:r>
        <w:tab/>
        <w:t>Slice information for cell reselection</w:t>
      </w:r>
      <w:r>
        <w:tab/>
        <w:t>Samsung Electronics</w:t>
      </w:r>
      <w:r>
        <w:tab/>
        <w:t>discussion</w:t>
      </w:r>
      <w:r>
        <w:tab/>
        <w:t>Rel-17</w:t>
      </w:r>
    </w:p>
    <w:p w14:paraId="2094A47F" w14:textId="77777777" w:rsidR="00C30B29" w:rsidRPr="00C30B29" w:rsidRDefault="00C30B29" w:rsidP="00C30B29">
      <w:pPr>
        <w:pStyle w:val="Doc-text2"/>
        <w:rPr>
          <w:i/>
          <w:iCs/>
        </w:rPr>
      </w:pPr>
      <w:r w:rsidRPr="00C30B29">
        <w:rPr>
          <w:i/>
          <w:iCs/>
        </w:rPr>
        <w:t>Proposal 1. Frequency list of slice(s) and the priority of frequency in RRCRelease message can be used for redirecting UE to the intended slice.</w:t>
      </w:r>
    </w:p>
    <w:p w14:paraId="54B57F71" w14:textId="73A82856" w:rsidR="00C30B29" w:rsidRDefault="00C30B29" w:rsidP="00C30B29">
      <w:pPr>
        <w:pStyle w:val="Doc-text2"/>
        <w:rPr>
          <w:i/>
          <w:iCs/>
        </w:rPr>
      </w:pPr>
      <w:r w:rsidRPr="00C30B29">
        <w:rPr>
          <w:i/>
          <w:iCs/>
        </w:rPr>
        <w:t>Proposal 2. RAN2 is asked to study solution approaches (e.g., system information, paging) to provide slice information with consideration of signalling overhead.</w:t>
      </w:r>
    </w:p>
    <w:p w14:paraId="29553B7C" w14:textId="77777777" w:rsidR="00B37B1B" w:rsidRDefault="00B37B1B" w:rsidP="00B37B1B">
      <w:pPr>
        <w:pStyle w:val="Doc-title"/>
      </w:pPr>
      <w:hyperlink r:id="rId590" w:history="1">
        <w:r>
          <w:rPr>
            <w:rStyle w:val="Hyperlink"/>
          </w:rPr>
          <w:t>R2-2</w:t>
        </w:r>
        <w:r>
          <w:rPr>
            <w:rStyle w:val="Hyperlink"/>
          </w:rPr>
          <w:t>0</w:t>
        </w:r>
        <w:r>
          <w:rPr>
            <w:rStyle w:val="Hyperlink"/>
          </w:rPr>
          <w:t>09473</w:t>
        </w:r>
      </w:hyperlink>
      <w:r w:rsidRPr="00B71AE1">
        <w:tab/>
        <w:t>Discussion on slice based cell selection and re-selection</w:t>
      </w:r>
      <w:r w:rsidRPr="00B71AE1">
        <w:tab/>
        <w:t>Apple</w:t>
      </w:r>
      <w:r w:rsidRPr="00B71AE1">
        <w:tab/>
        <w:t>discussion</w:t>
      </w:r>
      <w:r w:rsidRPr="00B71AE1">
        <w:tab/>
        <w:t>Rel-17</w:t>
      </w:r>
      <w:r>
        <w:tab/>
      </w:r>
      <w:r w:rsidRPr="00B71AE1">
        <w:t>FS_NR_slice</w:t>
      </w:r>
    </w:p>
    <w:p w14:paraId="45D7BA5F" w14:textId="0D9DC4FC" w:rsidR="00B37B1B" w:rsidRDefault="00B37B1B" w:rsidP="00B37B1B">
      <w:pPr>
        <w:pStyle w:val="Doc-text2"/>
        <w:rPr>
          <w:i/>
          <w:iCs/>
        </w:rPr>
      </w:pPr>
      <w:r w:rsidRPr="00C30B29">
        <w:rPr>
          <w:i/>
          <w:iCs/>
        </w:rPr>
        <w:t>Observation 1: Current dedicated priority mechanism does not work properly since the dedicated priority configuration is only valid in a small area, and UE may move out of the area when T320 is still running.</w:t>
      </w:r>
    </w:p>
    <w:p w14:paraId="00159C71" w14:textId="77777777" w:rsidR="00B37B1B" w:rsidRPr="00C30B29" w:rsidRDefault="00B37B1B" w:rsidP="00B37B1B">
      <w:pPr>
        <w:pStyle w:val="Doc-text2"/>
        <w:rPr>
          <w:i/>
          <w:iCs/>
        </w:rPr>
      </w:pPr>
      <w:r w:rsidRPr="00C30B29">
        <w:rPr>
          <w:i/>
          <w:iCs/>
        </w:rPr>
        <w:t xml:space="preserve">Proposal 1: RAN2 to discuss whether the validity issue in dedicated priority mechanism should be solved. </w:t>
      </w:r>
      <w:bookmarkStart w:id="113" w:name="_GoBack"/>
      <w:bookmarkEnd w:id="113"/>
    </w:p>
    <w:p w14:paraId="581F4AEE" w14:textId="77777777" w:rsidR="00B37B1B" w:rsidRPr="00C30B29" w:rsidRDefault="00B37B1B" w:rsidP="00B37B1B">
      <w:pPr>
        <w:pStyle w:val="Doc-text2"/>
        <w:rPr>
          <w:i/>
          <w:iCs/>
        </w:rPr>
      </w:pPr>
      <w:r w:rsidRPr="00C30B29">
        <w:rPr>
          <w:i/>
          <w:iCs/>
        </w:rPr>
        <w:t xml:space="preserve">Proposal 2: Suggest </w:t>
      </w:r>
      <w:proofErr w:type="gramStart"/>
      <w:r w:rsidRPr="00C30B29">
        <w:rPr>
          <w:i/>
          <w:iCs/>
        </w:rPr>
        <w:t>to discuss</w:t>
      </w:r>
      <w:proofErr w:type="gramEnd"/>
      <w:r w:rsidRPr="00C30B29">
        <w:rPr>
          <w:i/>
          <w:iCs/>
        </w:rPr>
        <w:t xml:space="preserve"> that NW to broadcast slice type related information such as slice types supported by current cell and neighbor cells, slice type specific cell selection and re-selection parameters.</w:t>
      </w:r>
    </w:p>
    <w:p w14:paraId="2FE812C2" w14:textId="247C916C" w:rsidR="00B37B1B" w:rsidRPr="007C0ACF" w:rsidRDefault="00C04815" w:rsidP="00B37B1B">
      <w:pPr>
        <w:pStyle w:val="Agreement"/>
        <w:rPr>
          <w:highlight w:val="yellow"/>
        </w:rPr>
      </w:pPr>
      <w:r>
        <w:rPr>
          <w:highlight w:val="yellow"/>
        </w:rPr>
        <w:t>Online, all three d</w:t>
      </w:r>
      <w:r w:rsidR="00B37B1B">
        <w:rPr>
          <w:highlight w:val="yellow"/>
        </w:rPr>
        <w:t>iscussed together</w:t>
      </w:r>
    </w:p>
    <w:p w14:paraId="4E80898F" w14:textId="0064E325" w:rsidR="00B37B1B" w:rsidRDefault="00B37B1B" w:rsidP="00C30B29">
      <w:pPr>
        <w:pStyle w:val="Doc-text2"/>
        <w:rPr>
          <w:i/>
          <w:iCs/>
        </w:rPr>
      </w:pPr>
    </w:p>
    <w:p w14:paraId="71EEA79F" w14:textId="00CFC15A" w:rsidR="00C04815" w:rsidRPr="00C04815" w:rsidRDefault="00C04815" w:rsidP="00C04815">
      <w:pPr>
        <w:pStyle w:val="Doc-text2"/>
        <w:ind w:left="0" w:firstLine="0"/>
        <w:rPr>
          <w:i/>
          <w:iCs/>
        </w:rPr>
      </w:pPr>
      <w:r w:rsidRPr="00C04815">
        <w:rPr>
          <w:i/>
          <w:iCs/>
        </w:rPr>
        <w:t>Solution directions (</w:t>
      </w:r>
      <w:r>
        <w:rPr>
          <w:i/>
          <w:iCs/>
        </w:rPr>
        <w:t>cell selection and reselection):</w:t>
      </w:r>
    </w:p>
    <w:p w14:paraId="11D5B4AA" w14:textId="77777777" w:rsidR="00B37B1B" w:rsidRDefault="00B37B1B" w:rsidP="00B37B1B">
      <w:pPr>
        <w:pStyle w:val="Doc-title"/>
      </w:pPr>
      <w:hyperlink r:id="rId591" w:history="1">
        <w:r>
          <w:rPr>
            <w:rStyle w:val="Hyperlink"/>
          </w:rPr>
          <w:t>R2-2009</w:t>
        </w:r>
        <w:r>
          <w:rPr>
            <w:rStyle w:val="Hyperlink"/>
          </w:rPr>
          <w:t>0</w:t>
        </w:r>
        <w:r>
          <w:rPr>
            <w:rStyle w:val="Hyperlink"/>
          </w:rPr>
          <w:t>67</w:t>
        </w:r>
      </w:hyperlink>
      <w:r w:rsidRPr="00B71AE1">
        <w:tab/>
        <w:t>Considerations for Slice-based cell (re)selection</w:t>
      </w:r>
      <w:r w:rsidRPr="00B71AE1">
        <w:tab/>
        <w:t>Nokia, Nokia Shanghai Bell</w:t>
      </w:r>
      <w:r w:rsidRPr="00B71AE1">
        <w:tab/>
        <w:t>discussion</w:t>
      </w:r>
      <w:r w:rsidRPr="00B71AE1">
        <w:tab/>
        <w:t>Rel-17</w:t>
      </w:r>
      <w:r>
        <w:tab/>
      </w:r>
      <w:r w:rsidRPr="00B71AE1">
        <w:t>FS_NR_slice</w:t>
      </w:r>
    </w:p>
    <w:p w14:paraId="4E809B46" w14:textId="77777777" w:rsidR="00B37B1B" w:rsidRPr="00C30B29" w:rsidRDefault="00B37B1B" w:rsidP="00B37B1B">
      <w:pPr>
        <w:pStyle w:val="Doc-text2"/>
        <w:rPr>
          <w:i/>
          <w:iCs/>
        </w:rPr>
      </w:pPr>
      <w:r w:rsidRPr="00C30B29">
        <w:rPr>
          <w:i/>
          <w:iCs/>
        </w:rPr>
        <w:lastRenderedPageBreak/>
        <w:t>Observation 1.1: Legacy redirection (with some optional enhancements) and handover procedures may be used to assist UEs to find a cell that supports the intended slice(s).</w:t>
      </w:r>
    </w:p>
    <w:p w14:paraId="36D1AB24" w14:textId="77777777" w:rsidR="00B37B1B" w:rsidRPr="00C30B29" w:rsidRDefault="00B37B1B" w:rsidP="00B37B1B">
      <w:pPr>
        <w:pStyle w:val="Doc-text2"/>
        <w:rPr>
          <w:i/>
          <w:iCs/>
        </w:rPr>
      </w:pPr>
      <w:r w:rsidRPr="00C30B29">
        <w:rPr>
          <w:i/>
          <w:iCs/>
        </w:rPr>
        <w:t>Observation 1.2: Broadcasting slice information in SIB1 is not a scalable solution due to SIB1 size limitation and it does not guarantee fast access to a cell that supports the intended slice(s).</w:t>
      </w:r>
    </w:p>
    <w:p w14:paraId="249F4E56" w14:textId="77777777" w:rsidR="00B37B1B" w:rsidRPr="00C30B29" w:rsidRDefault="00B37B1B" w:rsidP="00B37B1B">
      <w:pPr>
        <w:pStyle w:val="Doc-text2"/>
        <w:rPr>
          <w:i/>
          <w:iCs/>
        </w:rPr>
      </w:pPr>
      <w:r w:rsidRPr="00C30B29">
        <w:rPr>
          <w:i/>
          <w:iCs/>
        </w:rPr>
        <w:t>Observation 1.3: The AS level cell selection procedure can be easily enhanced that a UE may consider stored slice information during cell selection and this can enable fast access to a cell that supports the intended slice(s).</w:t>
      </w:r>
    </w:p>
    <w:p w14:paraId="0E8CECF2" w14:textId="77777777" w:rsidR="00B37B1B" w:rsidRPr="00C30B29" w:rsidRDefault="00B37B1B" w:rsidP="00B37B1B">
      <w:pPr>
        <w:pStyle w:val="Doc-text2"/>
        <w:rPr>
          <w:i/>
          <w:iCs/>
        </w:rPr>
      </w:pPr>
      <w:r w:rsidRPr="00C30B29">
        <w:rPr>
          <w:i/>
          <w:iCs/>
        </w:rPr>
        <w:t>Observation 1.4: Assigning Closed Access Groups to slices or group of slices may be used to guarantee that only cells supporting the intended slices are selected without additional RAN2 specifications.</w:t>
      </w:r>
    </w:p>
    <w:p w14:paraId="4F6AC021" w14:textId="77777777" w:rsidR="00B37B1B" w:rsidRPr="00C30B29" w:rsidRDefault="00B37B1B" w:rsidP="00B37B1B">
      <w:pPr>
        <w:pStyle w:val="Doc-text2"/>
        <w:rPr>
          <w:i/>
          <w:iCs/>
        </w:rPr>
      </w:pPr>
    </w:p>
    <w:p w14:paraId="4D597F04" w14:textId="77777777" w:rsidR="00B37B1B" w:rsidRPr="00C30B29" w:rsidRDefault="00B37B1B" w:rsidP="00B37B1B">
      <w:pPr>
        <w:pStyle w:val="Doc-text2"/>
        <w:rPr>
          <w:i/>
          <w:iCs/>
        </w:rPr>
      </w:pPr>
      <w:r w:rsidRPr="00C30B29">
        <w:rPr>
          <w:i/>
          <w:iCs/>
        </w:rPr>
        <w:t>Observation 2.2a: Providing dedicated cell reselection priorities considering slice information can be an effective mechanism to achieve slice specific cell reselection.</w:t>
      </w:r>
    </w:p>
    <w:p w14:paraId="7D6A8BCC" w14:textId="77777777" w:rsidR="00B37B1B" w:rsidRPr="00C30B29" w:rsidRDefault="00B37B1B" w:rsidP="00B37B1B">
      <w:pPr>
        <w:pStyle w:val="Doc-text2"/>
        <w:rPr>
          <w:i/>
          <w:iCs/>
        </w:rPr>
      </w:pPr>
      <w:r w:rsidRPr="00C30B29">
        <w:rPr>
          <w:i/>
          <w:iCs/>
        </w:rPr>
        <w:t>Observation 2.2b: Some enhancements could be considered in the dedicated cell reselection priorities to remove or decrease the discovered limitations of this mechanism.</w:t>
      </w:r>
    </w:p>
    <w:p w14:paraId="7B821F05" w14:textId="77777777" w:rsidR="00B37B1B" w:rsidRPr="00C30B29" w:rsidRDefault="00B37B1B" w:rsidP="00B37B1B">
      <w:pPr>
        <w:pStyle w:val="Doc-text2"/>
        <w:rPr>
          <w:i/>
          <w:iCs/>
        </w:rPr>
      </w:pPr>
      <w:r w:rsidRPr="00C30B29">
        <w:rPr>
          <w:i/>
          <w:iCs/>
        </w:rPr>
        <w:t>Observation 2.3: If it is decided that slice related information is added to the broadcasted cell reselection information (SIB2, SIB3, SIB4), then the size of the added information should be considered.</w:t>
      </w:r>
    </w:p>
    <w:p w14:paraId="49ED0438" w14:textId="77777777" w:rsidR="00B37B1B" w:rsidRPr="00C30B29" w:rsidRDefault="00B37B1B" w:rsidP="00B37B1B">
      <w:pPr>
        <w:pStyle w:val="Doc-text2"/>
        <w:rPr>
          <w:i/>
          <w:iCs/>
        </w:rPr>
      </w:pPr>
      <w:r w:rsidRPr="00C30B29">
        <w:rPr>
          <w:i/>
          <w:iCs/>
        </w:rPr>
        <w:t>Observation 2.4: Assigning Closed Access Groups to slices or group of slices may be used to guarantee that only cells supporting the intended slices are reselected without additional RAN2 specifications.</w:t>
      </w:r>
    </w:p>
    <w:p w14:paraId="24C7A67F" w14:textId="77777777" w:rsidR="00B37B1B" w:rsidRPr="00C30B29" w:rsidRDefault="00B37B1B" w:rsidP="00B37B1B">
      <w:pPr>
        <w:pStyle w:val="Doc-text2"/>
        <w:rPr>
          <w:i/>
          <w:iCs/>
        </w:rPr>
      </w:pPr>
      <w:r w:rsidRPr="00C30B29">
        <w:rPr>
          <w:i/>
          <w:iCs/>
        </w:rPr>
        <w:t>Observation 2.5: When a UE intends to access an S-NSSAI that is not in the Allowed NSSAI, considering preconfigured/provisioned slice information in cell reselection may help the UE to reselect a cell that supports the slice(s) the UE intends to access.</w:t>
      </w:r>
    </w:p>
    <w:p w14:paraId="1A4B1AEC" w14:textId="77777777" w:rsidR="00B37B1B" w:rsidRDefault="00B37B1B" w:rsidP="00B37B1B">
      <w:pPr>
        <w:pStyle w:val="Doc-text2"/>
        <w:rPr>
          <w:i/>
          <w:iCs/>
        </w:rPr>
      </w:pPr>
    </w:p>
    <w:p w14:paraId="4E549FD5" w14:textId="77777777" w:rsidR="00B37B1B" w:rsidRPr="00C30B29" w:rsidRDefault="00B37B1B" w:rsidP="00B37B1B">
      <w:pPr>
        <w:pStyle w:val="Doc-text2"/>
        <w:rPr>
          <w:i/>
          <w:iCs/>
        </w:rPr>
      </w:pPr>
      <w:r w:rsidRPr="00C30B29">
        <w:rPr>
          <w:i/>
          <w:iCs/>
        </w:rPr>
        <w:t>Proposal 1: RAN2 to study the following options to enable UE fast access to the cell supporting the intended slice(s) during cell selection:</w:t>
      </w:r>
    </w:p>
    <w:p w14:paraId="1F848EE4" w14:textId="77777777" w:rsidR="00B37B1B" w:rsidRPr="00C30B29" w:rsidRDefault="00B37B1B" w:rsidP="00B37B1B">
      <w:pPr>
        <w:pStyle w:val="Doc-text2"/>
        <w:rPr>
          <w:i/>
          <w:iCs/>
        </w:rPr>
      </w:pPr>
      <w:r w:rsidRPr="00C30B29">
        <w:rPr>
          <w:i/>
          <w:iCs/>
        </w:rPr>
        <w:t>a)</w:t>
      </w:r>
      <w:r w:rsidRPr="00C30B29">
        <w:rPr>
          <w:i/>
          <w:iCs/>
        </w:rPr>
        <w:tab/>
        <w:t>Enhancing legacy redirection mechanism.</w:t>
      </w:r>
    </w:p>
    <w:p w14:paraId="3B6A7282" w14:textId="77777777" w:rsidR="00B37B1B" w:rsidRPr="00C30B29" w:rsidRDefault="00B37B1B" w:rsidP="00B37B1B">
      <w:pPr>
        <w:pStyle w:val="Doc-text2"/>
        <w:rPr>
          <w:i/>
          <w:iCs/>
        </w:rPr>
      </w:pPr>
      <w:r w:rsidRPr="00C30B29">
        <w:rPr>
          <w:i/>
          <w:iCs/>
        </w:rPr>
        <w:t>b)</w:t>
      </w:r>
      <w:r w:rsidRPr="00C30B29">
        <w:rPr>
          <w:i/>
          <w:iCs/>
        </w:rPr>
        <w:tab/>
        <w:t xml:space="preserve">Adding stored slice information to the parameters that a UE may use during cell selection. </w:t>
      </w:r>
    </w:p>
    <w:p w14:paraId="7DB7A91C" w14:textId="0718822C" w:rsidR="00B37B1B" w:rsidRDefault="00B37B1B" w:rsidP="00B37B1B">
      <w:pPr>
        <w:pStyle w:val="Doc-text2"/>
        <w:rPr>
          <w:i/>
          <w:iCs/>
        </w:rPr>
      </w:pPr>
      <w:r w:rsidRPr="00C30B29">
        <w:rPr>
          <w:i/>
          <w:iCs/>
        </w:rPr>
        <w:t>c)</w:t>
      </w:r>
      <w:r w:rsidRPr="00C30B29">
        <w:rPr>
          <w:i/>
          <w:iCs/>
        </w:rPr>
        <w:tab/>
        <w:t>Assigning CAG ID(s) to slices or group of slices.</w:t>
      </w:r>
    </w:p>
    <w:p w14:paraId="09DF86BE" w14:textId="77777777" w:rsidR="00B37B1B" w:rsidRPr="00C30B29" w:rsidRDefault="00B37B1B" w:rsidP="00B37B1B">
      <w:pPr>
        <w:pStyle w:val="Doc-text2"/>
        <w:rPr>
          <w:i/>
          <w:iCs/>
        </w:rPr>
      </w:pPr>
      <w:r w:rsidRPr="00C30B29">
        <w:rPr>
          <w:i/>
          <w:iCs/>
        </w:rPr>
        <w:t>Proposal 2: RAN2 should study the following options to enable UE fast access to the cell supporting the intended slice(s) during cell reselection:</w:t>
      </w:r>
    </w:p>
    <w:p w14:paraId="5F40EC55" w14:textId="77777777" w:rsidR="00B37B1B" w:rsidRPr="00C30B29" w:rsidRDefault="00B37B1B" w:rsidP="00B37B1B">
      <w:pPr>
        <w:pStyle w:val="Doc-text2"/>
        <w:rPr>
          <w:i/>
          <w:iCs/>
        </w:rPr>
      </w:pPr>
      <w:r w:rsidRPr="00C30B29">
        <w:rPr>
          <w:i/>
          <w:iCs/>
        </w:rPr>
        <w:t>e)</w:t>
      </w:r>
      <w:r w:rsidRPr="00C30B29">
        <w:rPr>
          <w:i/>
          <w:iCs/>
        </w:rPr>
        <w:tab/>
        <w:t>Enhancing the dedicated cell reselection priorities to remove or decrease the discovered limitations.</w:t>
      </w:r>
    </w:p>
    <w:p w14:paraId="58B75364" w14:textId="77777777" w:rsidR="00B37B1B" w:rsidRPr="00C30B29" w:rsidRDefault="00B37B1B" w:rsidP="00B37B1B">
      <w:pPr>
        <w:pStyle w:val="Doc-text2"/>
        <w:rPr>
          <w:i/>
          <w:iCs/>
        </w:rPr>
      </w:pPr>
      <w:r w:rsidRPr="00C30B29">
        <w:rPr>
          <w:i/>
          <w:iCs/>
        </w:rPr>
        <w:t>f)</w:t>
      </w:r>
      <w:r w:rsidRPr="00C30B29">
        <w:rPr>
          <w:i/>
          <w:iCs/>
        </w:rPr>
        <w:tab/>
        <w:t xml:space="preserve">Adding slice information to the broadcasted cell reselection information. The size of the added information should be considered. </w:t>
      </w:r>
    </w:p>
    <w:p w14:paraId="0C070D5B" w14:textId="77777777" w:rsidR="00B37B1B" w:rsidRPr="00C30B29" w:rsidRDefault="00B37B1B" w:rsidP="00B37B1B">
      <w:pPr>
        <w:pStyle w:val="Doc-text2"/>
        <w:rPr>
          <w:i/>
          <w:iCs/>
        </w:rPr>
      </w:pPr>
      <w:r w:rsidRPr="00C30B29">
        <w:rPr>
          <w:i/>
          <w:iCs/>
        </w:rPr>
        <w:t>g)</w:t>
      </w:r>
      <w:r w:rsidRPr="00C30B29">
        <w:rPr>
          <w:i/>
          <w:iCs/>
        </w:rPr>
        <w:tab/>
        <w:t>Assigning CAG ID(s) to slices or group of slices.</w:t>
      </w:r>
    </w:p>
    <w:p w14:paraId="7C6270AA" w14:textId="32C2F3A9" w:rsidR="00D8775E" w:rsidRDefault="00B37B1B" w:rsidP="00D8775E">
      <w:pPr>
        <w:pStyle w:val="Doc-text2"/>
        <w:rPr>
          <w:i/>
          <w:iCs/>
        </w:rPr>
      </w:pPr>
      <w:r w:rsidRPr="00C30B29">
        <w:rPr>
          <w:i/>
          <w:iCs/>
        </w:rPr>
        <w:t>h)</w:t>
      </w:r>
      <w:r w:rsidRPr="00C30B29">
        <w:rPr>
          <w:i/>
          <w:iCs/>
        </w:rPr>
        <w:tab/>
        <w:t>Considering preconfigured/provisioned slice information when a UE intends to access an S-NSSAI that is not in the Allowed NSSAI.</w:t>
      </w:r>
    </w:p>
    <w:p w14:paraId="3511D663" w14:textId="77777777" w:rsidR="00C04815" w:rsidRPr="007C0ACF" w:rsidRDefault="00C04815" w:rsidP="00C04815">
      <w:pPr>
        <w:pStyle w:val="Agreement"/>
        <w:rPr>
          <w:highlight w:val="yellow"/>
        </w:rPr>
      </w:pPr>
      <w:r>
        <w:rPr>
          <w:highlight w:val="yellow"/>
        </w:rPr>
        <w:t>Online</w:t>
      </w:r>
    </w:p>
    <w:p w14:paraId="7C0A6000" w14:textId="77777777" w:rsidR="00C04815" w:rsidRDefault="00C04815" w:rsidP="00D8775E">
      <w:pPr>
        <w:pStyle w:val="Doc-text2"/>
        <w:rPr>
          <w:i/>
          <w:iCs/>
        </w:rPr>
      </w:pPr>
    </w:p>
    <w:p w14:paraId="5CF7AC65" w14:textId="249D7862" w:rsidR="00D8775E" w:rsidRDefault="00D8775E" w:rsidP="00D8775E">
      <w:pPr>
        <w:pStyle w:val="Doc-text2"/>
        <w:rPr>
          <w:i/>
          <w:iCs/>
        </w:rPr>
      </w:pPr>
    </w:p>
    <w:p w14:paraId="58DF9357" w14:textId="36E777A0" w:rsidR="00C04815" w:rsidRPr="00C04815" w:rsidRDefault="00C04815" w:rsidP="00C04815">
      <w:pPr>
        <w:pStyle w:val="Doc-text2"/>
        <w:ind w:left="0" w:firstLine="0"/>
        <w:rPr>
          <w:i/>
          <w:iCs/>
        </w:rPr>
      </w:pPr>
      <w:r w:rsidRPr="00C04815">
        <w:rPr>
          <w:i/>
          <w:iCs/>
        </w:rPr>
        <w:t>Solution directions (</w:t>
      </w:r>
      <w:r>
        <w:rPr>
          <w:i/>
          <w:iCs/>
        </w:rPr>
        <w:t>UE knowledge of slice frequencies</w:t>
      </w:r>
      <w:r>
        <w:rPr>
          <w:i/>
          <w:iCs/>
        </w:rPr>
        <w:t>):</w:t>
      </w:r>
    </w:p>
    <w:p w14:paraId="5C619552" w14:textId="77777777" w:rsidR="00D8775E" w:rsidRDefault="00D8775E" w:rsidP="00D8775E">
      <w:pPr>
        <w:pStyle w:val="Doc-title"/>
      </w:pPr>
      <w:hyperlink r:id="rId592" w:history="1">
        <w:r>
          <w:rPr>
            <w:rStyle w:val="Hyperlink"/>
          </w:rPr>
          <w:t>R2-2009</w:t>
        </w:r>
        <w:r>
          <w:rPr>
            <w:rStyle w:val="Hyperlink"/>
          </w:rPr>
          <w:t>9</w:t>
        </w:r>
        <w:r>
          <w:rPr>
            <w:rStyle w:val="Hyperlink"/>
          </w:rPr>
          <w:t>79</w:t>
        </w:r>
      </w:hyperlink>
      <w:r w:rsidRPr="00B71AE1">
        <w:tab/>
        <w:t>Evaluation of Access delay to slice</w:t>
      </w:r>
      <w:r w:rsidRPr="00B71AE1">
        <w:tab/>
        <w:t>Ericsson</w:t>
      </w:r>
      <w:r w:rsidRPr="00B71AE1">
        <w:tab/>
        <w:t>discussion</w:t>
      </w:r>
      <w:r w:rsidRPr="00B71AE1">
        <w:tab/>
        <w:t>Rel-17</w:t>
      </w:r>
      <w:r>
        <w:tab/>
      </w:r>
      <w:r w:rsidRPr="00B71AE1">
        <w:t>FS_NR_slice</w:t>
      </w:r>
    </w:p>
    <w:p w14:paraId="26AA5710" w14:textId="77777777" w:rsidR="00D8775E" w:rsidRPr="00C30B29" w:rsidRDefault="00D8775E" w:rsidP="00D8775E">
      <w:pPr>
        <w:pStyle w:val="Doc-text2"/>
        <w:rPr>
          <w:i/>
          <w:iCs/>
        </w:rPr>
      </w:pPr>
      <w:r w:rsidRPr="00C30B29">
        <w:rPr>
          <w:i/>
          <w:iCs/>
        </w:rPr>
        <w:t>Observation 1</w:t>
      </w:r>
      <w:r w:rsidRPr="00C30B29">
        <w:rPr>
          <w:i/>
          <w:iCs/>
        </w:rPr>
        <w:tab/>
        <w:t xml:space="preserve">The Slice Access delay is most critical when there is an active PDU session, and            least critical when the slice is not in the Allowed NSSAI. </w:t>
      </w:r>
    </w:p>
    <w:p w14:paraId="6FDAC658" w14:textId="77777777" w:rsidR="00D8775E" w:rsidRPr="00C30B29" w:rsidRDefault="00D8775E" w:rsidP="00D8775E">
      <w:pPr>
        <w:pStyle w:val="Doc-text2"/>
        <w:rPr>
          <w:i/>
          <w:iCs/>
        </w:rPr>
      </w:pPr>
      <w:r w:rsidRPr="00C30B29">
        <w:rPr>
          <w:i/>
          <w:iCs/>
        </w:rPr>
        <w:t>Observation 2</w:t>
      </w:r>
      <w:r w:rsidRPr="00C30B29">
        <w:rPr>
          <w:i/>
          <w:iCs/>
        </w:rPr>
        <w:tab/>
        <w:t>When there is an active PDU session, the UE will, if possible, remain at a frequency that serves all slices of the UE. For the special case when that is not possible, UE awareness of slice frequency will not improve the performance.</w:t>
      </w:r>
    </w:p>
    <w:p w14:paraId="36F80D63" w14:textId="77777777" w:rsidR="00D8775E" w:rsidRPr="00C30B29" w:rsidRDefault="00D8775E" w:rsidP="00D8775E">
      <w:pPr>
        <w:pStyle w:val="Doc-text2"/>
        <w:rPr>
          <w:i/>
          <w:iCs/>
        </w:rPr>
      </w:pPr>
      <w:r w:rsidRPr="00C30B29">
        <w:rPr>
          <w:i/>
          <w:iCs/>
        </w:rPr>
        <w:t>Observation 3</w:t>
      </w:r>
      <w:r w:rsidRPr="00C30B29">
        <w:rPr>
          <w:i/>
          <w:iCs/>
        </w:rPr>
        <w:tab/>
        <w:t xml:space="preserve">Only in very special cases UE can make use of awareness of frequencies preferred for slices, when the slice is in the Allowed NSSAI, but there is no active PDU session. Also, it is unclear what the impact is on the access delay. </w:t>
      </w:r>
    </w:p>
    <w:p w14:paraId="65266CB3" w14:textId="77777777" w:rsidR="00D8775E" w:rsidRPr="00C30B29" w:rsidRDefault="00D8775E" w:rsidP="00D8775E">
      <w:pPr>
        <w:pStyle w:val="Doc-text2"/>
        <w:rPr>
          <w:i/>
          <w:iCs/>
        </w:rPr>
      </w:pPr>
      <w:r w:rsidRPr="00C30B29">
        <w:rPr>
          <w:i/>
          <w:iCs/>
        </w:rPr>
        <w:t>Observation 4</w:t>
      </w:r>
      <w:r w:rsidRPr="00C30B29">
        <w:rPr>
          <w:i/>
          <w:iCs/>
        </w:rPr>
        <w:tab/>
        <w:t>When the intended slice is not in the Allowed NSSAI, there is a risk that the UE is camping on a cell that is not supporting the slice. In that case the UE can make use of awareness of slice support and preferred frequencies when selecting cell. However, it is unclear if there is a significant impact on the access delay.</w:t>
      </w:r>
    </w:p>
    <w:p w14:paraId="0E24F1C9" w14:textId="77777777" w:rsidR="00D8775E" w:rsidRDefault="00D8775E" w:rsidP="00D8775E">
      <w:pPr>
        <w:pStyle w:val="Doc-text2"/>
        <w:rPr>
          <w:i/>
          <w:iCs/>
        </w:rPr>
      </w:pPr>
      <w:r w:rsidRPr="00C30B29">
        <w:rPr>
          <w:i/>
          <w:iCs/>
        </w:rPr>
        <w:t>Proposal 1</w:t>
      </w:r>
      <w:r w:rsidRPr="00C30B29">
        <w:rPr>
          <w:i/>
          <w:iCs/>
        </w:rPr>
        <w:tab/>
        <w:t xml:space="preserve">The expected gain in terms of shorter access delay does not motivate the introduction of solutions where UE is aware of frequencies used by slices. </w:t>
      </w:r>
    </w:p>
    <w:p w14:paraId="3A5C6EEE" w14:textId="77777777" w:rsidR="00D8775E" w:rsidRDefault="00D8775E" w:rsidP="00D8775E">
      <w:pPr>
        <w:pStyle w:val="Doc-text2"/>
        <w:rPr>
          <w:i/>
          <w:iCs/>
        </w:rPr>
      </w:pPr>
    </w:p>
    <w:p w14:paraId="1734B71D" w14:textId="77777777" w:rsidR="00D8775E" w:rsidRDefault="00D8775E" w:rsidP="00D8775E">
      <w:pPr>
        <w:pStyle w:val="Doc-text2"/>
        <w:rPr>
          <w:i/>
          <w:iCs/>
        </w:rPr>
      </w:pPr>
    </w:p>
    <w:p w14:paraId="14E9D16A" w14:textId="55BDC76D" w:rsidR="00D8775E" w:rsidRPr="007C0ACF" w:rsidRDefault="00C04815" w:rsidP="00D8775E">
      <w:pPr>
        <w:pStyle w:val="Agreement"/>
        <w:rPr>
          <w:highlight w:val="yellow"/>
        </w:rPr>
      </w:pPr>
      <w:r>
        <w:rPr>
          <w:highlight w:val="yellow"/>
        </w:rPr>
        <w:t>Online</w:t>
      </w:r>
    </w:p>
    <w:p w14:paraId="130A8054" w14:textId="69137A24" w:rsidR="00D8775E" w:rsidRDefault="00D8775E" w:rsidP="00B37B1B">
      <w:pPr>
        <w:pStyle w:val="Doc-text2"/>
        <w:rPr>
          <w:i/>
          <w:iCs/>
        </w:rPr>
      </w:pPr>
    </w:p>
    <w:p w14:paraId="2B419E7B" w14:textId="0F69A1A3" w:rsidR="00D8775E" w:rsidRDefault="00D8775E" w:rsidP="00B37B1B">
      <w:pPr>
        <w:pStyle w:val="Doc-text2"/>
        <w:rPr>
          <w:i/>
          <w:iCs/>
        </w:rPr>
      </w:pPr>
    </w:p>
    <w:p w14:paraId="626AB298" w14:textId="77777777" w:rsidR="00D8775E" w:rsidRPr="00C30B29" w:rsidRDefault="00D8775E" w:rsidP="00B37B1B">
      <w:pPr>
        <w:pStyle w:val="Doc-text2"/>
        <w:rPr>
          <w:i/>
          <w:iCs/>
        </w:rPr>
      </w:pPr>
    </w:p>
    <w:p w14:paraId="3FEA112E" w14:textId="1BA15FEC" w:rsidR="00A75601" w:rsidRDefault="00A75601" w:rsidP="00A75601">
      <w:pPr>
        <w:pStyle w:val="Doc-title"/>
      </w:pPr>
      <w:hyperlink r:id="rId593" w:history="1">
        <w:r>
          <w:rPr>
            <w:rStyle w:val="Hyperlink"/>
          </w:rPr>
          <w:t>R2-</w:t>
        </w:r>
        <w:r>
          <w:rPr>
            <w:rStyle w:val="Hyperlink"/>
          </w:rPr>
          <w:t>2</w:t>
        </w:r>
        <w:r>
          <w:rPr>
            <w:rStyle w:val="Hyperlink"/>
          </w:rPr>
          <w:t>008963</w:t>
        </w:r>
      </w:hyperlink>
      <w:r w:rsidRPr="00B71AE1">
        <w:tab/>
        <w:t>Further discussion on RAN slicing enhancement</w:t>
      </w:r>
      <w:r w:rsidRPr="00B71AE1">
        <w:tab/>
        <w:t>Qualcomm Incorporated</w:t>
      </w:r>
      <w:r w:rsidRPr="00B71AE1">
        <w:tab/>
        <w:t>discussion</w:t>
      </w:r>
      <w:r>
        <w:tab/>
      </w:r>
      <w:r w:rsidRPr="00B71AE1">
        <w:t>FS_NR_slice</w:t>
      </w:r>
    </w:p>
    <w:p w14:paraId="16ECBA56" w14:textId="77777777" w:rsidR="00D8775E" w:rsidRDefault="00D8775E" w:rsidP="00C30B29">
      <w:pPr>
        <w:pStyle w:val="Doc-text2"/>
        <w:rPr>
          <w:i/>
          <w:iCs/>
        </w:rPr>
      </w:pPr>
    </w:p>
    <w:p w14:paraId="4F1AFC26" w14:textId="3023F0F6" w:rsidR="00D8775E" w:rsidRPr="00D8775E" w:rsidRDefault="00D8775E" w:rsidP="00D8775E">
      <w:pPr>
        <w:pStyle w:val="Doc-text2"/>
        <w:rPr>
          <w:u w:val="single"/>
        </w:rPr>
      </w:pPr>
      <w:r>
        <w:rPr>
          <w:u w:val="single"/>
        </w:rPr>
        <w:t>Solution directions:</w:t>
      </w:r>
    </w:p>
    <w:p w14:paraId="14045889" w14:textId="77777777" w:rsidR="00D8775E" w:rsidRPr="00C30B29" w:rsidRDefault="00D8775E" w:rsidP="00D8775E">
      <w:pPr>
        <w:pStyle w:val="Doc-text2"/>
        <w:rPr>
          <w:i/>
          <w:iCs/>
        </w:rPr>
      </w:pPr>
      <w:r w:rsidRPr="00C30B29">
        <w:rPr>
          <w:i/>
          <w:iCs/>
        </w:rPr>
        <w:t>Proposal 5: For the slice-based cell (re)selection, first focus on Solution 2 unless if RAN2 conclude that Solution 2 can’t resolve the issues.</w:t>
      </w:r>
    </w:p>
    <w:p w14:paraId="05C53054" w14:textId="77777777" w:rsidR="00D8775E" w:rsidRPr="00C30B29" w:rsidRDefault="00D8775E" w:rsidP="00D8775E">
      <w:pPr>
        <w:pStyle w:val="Doc-text2"/>
        <w:rPr>
          <w:i/>
          <w:iCs/>
        </w:rPr>
      </w:pPr>
      <w:r w:rsidRPr="00C30B29">
        <w:rPr>
          <w:i/>
          <w:iCs/>
        </w:rPr>
        <w:t>Proposal 6: RAN2 conclude there is no security concern to broadcast slice information the Network has available in SIB.</w:t>
      </w:r>
    </w:p>
    <w:p w14:paraId="78DBAE99" w14:textId="77777777" w:rsidR="00D8775E" w:rsidRPr="00C30B29" w:rsidRDefault="00D8775E" w:rsidP="00D8775E">
      <w:pPr>
        <w:pStyle w:val="Doc-text2"/>
        <w:rPr>
          <w:i/>
          <w:iCs/>
        </w:rPr>
      </w:pPr>
      <w:r w:rsidRPr="00C30B29">
        <w:rPr>
          <w:i/>
          <w:iCs/>
        </w:rPr>
        <w:t>Proposal 7: For Solution 2 of slice-based cell (re)selection, the following approaches can be considered to reduce its payload size in SIB:</w:t>
      </w:r>
    </w:p>
    <w:p w14:paraId="1EC62A9B" w14:textId="77777777" w:rsidR="00D8775E" w:rsidRPr="00C30B29" w:rsidRDefault="00D8775E" w:rsidP="00D8775E">
      <w:pPr>
        <w:pStyle w:val="Doc-text2"/>
        <w:rPr>
          <w:i/>
          <w:iCs/>
        </w:rPr>
      </w:pPr>
      <w:r w:rsidRPr="00C30B29">
        <w:rPr>
          <w:i/>
          <w:iCs/>
        </w:rPr>
        <w:t>•</w:t>
      </w:r>
      <w:r w:rsidRPr="00C30B29">
        <w:rPr>
          <w:i/>
          <w:iCs/>
        </w:rPr>
        <w:tab/>
        <w:t>Include supported slice information in a new SIB type which can be further segmented and on-demand broadcast to reduce payload size in SIB.</w:t>
      </w:r>
    </w:p>
    <w:p w14:paraId="335D3C13" w14:textId="77777777" w:rsidR="00D8775E" w:rsidRPr="00C30B29" w:rsidRDefault="00D8775E" w:rsidP="00D8775E">
      <w:pPr>
        <w:pStyle w:val="Doc-text2"/>
        <w:rPr>
          <w:i/>
          <w:iCs/>
        </w:rPr>
      </w:pPr>
      <w:r w:rsidRPr="00C30B29">
        <w:rPr>
          <w:i/>
          <w:iCs/>
        </w:rPr>
        <w:t>•</w:t>
      </w:r>
      <w:r w:rsidRPr="00C30B29">
        <w:rPr>
          <w:i/>
          <w:iCs/>
        </w:rPr>
        <w:tab/>
        <w:t>UE checks scheduling bit of new SIB in SIB1 to determine whether the cell broadcasts slice information.</w:t>
      </w:r>
    </w:p>
    <w:p w14:paraId="41530FD0" w14:textId="77777777" w:rsidR="00C04815" w:rsidRPr="007C0ACF" w:rsidRDefault="00C04815" w:rsidP="00C04815">
      <w:pPr>
        <w:pStyle w:val="Agreement"/>
        <w:rPr>
          <w:highlight w:val="yellow"/>
        </w:rPr>
      </w:pPr>
      <w:r>
        <w:rPr>
          <w:highlight w:val="yellow"/>
        </w:rPr>
        <w:t>Online</w:t>
      </w:r>
    </w:p>
    <w:p w14:paraId="3CABF307" w14:textId="77777777" w:rsidR="00D8775E" w:rsidRDefault="00D8775E" w:rsidP="00C30B29">
      <w:pPr>
        <w:pStyle w:val="Doc-text2"/>
        <w:rPr>
          <w:i/>
          <w:iCs/>
        </w:rPr>
      </w:pPr>
    </w:p>
    <w:p w14:paraId="636F865B" w14:textId="77777777" w:rsidR="00D8775E" w:rsidRDefault="00D8775E" w:rsidP="00C30B29">
      <w:pPr>
        <w:pStyle w:val="Doc-text2"/>
        <w:rPr>
          <w:i/>
          <w:iCs/>
        </w:rPr>
      </w:pPr>
    </w:p>
    <w:p w14:paraId="4743EDBD" w14:textId="2FF80E56" w:rsidR="00D8775E" w:rsidRPr="00D8775E" w:rsidRDefault="00D8775E" w:rsidP="00C30B29">
      <w:pPr>
        <w:pStyle w:val="Doc-text2"/>
        <w:rPr>
          <w:u w:val="single"/>
        </w:rPr>
      </w:pPr>
      <w:r w:rsidRPr="00D8775E">
        <w:rPr>
          <w:u w:val="single"/>
        </w:rPr>
        <w:t>Covered by email discussion</w:t>
      </w:r>
    </w:p>
    <w:p w14:paraId="3AEE749E" w14:textId="77777777" w:rsidR="00C30B29" w:rsidRPr="00C30B29" w:rsidRDefault="00C30B29" w:rsidP="00C30B29">
      <w:pPr>
        <w:pStyle w:val="Doc-text2"/>
        <w:rPr>
          <w:i/>
          <w:iCs/>
        </w:rPr>
      </w:pPr>
      <w:r w:rsidRPr="00C30B29">
        <w:rPr>
          <w:i/>
          <w:iCs/>
        </w:rPr>
        <w:t>Proposal 1: Capture Location 3 in the TR where the key difference between Location 3 and Area 1 is that there is no one frequency / cell to provide both Slice 1 and Slice 2 simultaneously like F2 in Area1.</w:t>
      </w:r>
    </w:p>
    <w:p w14:paraId="68FCB3DA" w14:textId="77777777" w:rsidR="00C30B29" w:rsidRPr="00C30B29" w:rsidRDefault="00C30B29" w:rsidP="00C30B29">
      <w:pPr>
        <w:pStyle w:val="Doc-text2"/>
        <w:rPr>
          <w:i/>
          <w:iCs/>
        </w:rPr>
      </w:pPr>
      <w:r w:rsidRPr="00C30B29">
        <w:rPr>
          <w:i/>
          <w:iCs/>
        </w:rPr>
        <w:t xml:space="preserve">Proposal 2: RAN2 hold on to capture Location 4 in the TR until SA2 conclude solution#30 will be specified in normative phase. </w:t>
      </w:r>
    </w:p>
    <w:p w14:paraId="418CA5F6" w14:textId="77777777" w:rsidR="00C30B29" w:rsidRPr="00C30B29" w:rsidRDefault="00C30B29" w:rsidP="00C30B29">
      <w:pPr>
        <w:pStyle w:val="Doc-text2"/>
        <w:rPr>
          <w:i/>
          <w:iCs/>
        </w:rPr>
      </w:pPr>
      <w:r w:rsidRPr="00C30B29">
        <w:rPr>
          <w:i/>
          <w:iCs/>
        </w:rPr>
        <w:t xml:space="preserve">Proposal 3: For the definition of “intended slices”, MO/MT” is intended to indicate the upcoming UL or DL data traffic. Specifically, “MO” includes “mo-Signalling, mo-Data, mo-VoiceCall, mo-VideoCall, mo-SMS, mps-PriorityAccess, mcs-PriorityAccess”, and “MT” includes “mt-Access”. </w:t>
      </w:r>
    </w:p>
    <w:p w14:paraId="4BC79A32" w14:textId="7F800D1D" w:rsidR="00C30B29" w:rsidRDefault="00C30B29" w:rsidP="00C30B29">
      <w:pPr>
        <w:pStyle w:val="Doc-text2"/>
        <w:rPr>
          <w:i/>
          <w:iCs/>
        </w:rPr>
      </w:pPr>
      <w:r w:rsidRPr="00C30B29">
        <w:rPr>
          <w:i/>
          <w:iCs/>
        </w:rPr>
        <w:t>Proposal 4: For issue 5 of Rel-15 dedicated priority mechanism, clarify that it only happens in the scenario where some S-NSSAI in the Allowed NSSAI(s) is not available in some cells belonging to one TA and active S-NSSAI(s) are not available to UE (e.g. via DC/CA or mobility). Such scenario should be assumed rare.</w:t>
      </w:r>
    </w:p>
    <w:p w14:paraId="6E840CF1" w14:textId="5AF159AF" w:rsidR="00D8775E" w:rsidRDefault="00D8775E" w:rsidP="00C30B29">
      <w:pPr>
        <w:pStyle w:val="Doc-text2"/>
        <w:rPr>
          <w:i/>
          <w:iCs/>
        </w:rPr>
      </w:pPr>
    </w:p>
    <w:p w14:paraId="780A6A35" w14:textId="741E2228" w:rsidR="00D8775E" w:rsidRPr="00D8775E" w:rsidRDefault="00D8775E" w:rsidP="00D8775E">
      <w:pPr>
        <w:pStyle w:val="Doc-text2"/>
        <w:rPr>
          <w:u w:val="single"/>
        </w:rPr>
      </w:pPr>
      <w:r>
        <w:rPr>
          <w:u w:val="single"/>
        </w:rPr>
        <w:t>For RACH AI:</w:t>
      </w:r>
    </w:p>
    <w:p w14:paraId="18E99E67" w14:textId="025E288B" w:rsidR="00C30B29" w:rsidRPr="00C30B29" w:rsidRDefault="00C30B29" w:rsidP="00C30B29">
      <w:pPr>
        <w:pStyle w:val="Doc-text2"/>
        <w:rPr>
          <w:i/>
          <w:iCs/>
        </w:rPr>
      </w:pPr>
      <w:r w:rsidRPr="00C30B29">
        <w:rPr>
          <w:i/>
          <w:iCs/>
        </w:rPr>
        <w:t>Proposal 8: For the slice-based RACH, Solution 2 (i.e. slice-based RACH parameters prioritization) serves as baseline. Further study Solution 1 (i.e. slice specific RACH resources pool) for some slice with urgent requirement.</w:t>
      </w:r>
    </w:p>
    <w:p w14:paraId="27BF19B4" w14:textId="77777777" w:rsidR="00C30B29" w:rsidRDefault="00C30B29" w:rsidP="00C30B29">
      <w:pPr>
        <w:pStyle w:val="Doc-text2"/>
      </w:pPr>
    </w:p>
    <w:p w14:paraId="2D5B548F" w14:textId="77777777" w:rsidR="00C30B29" w:rsidRPr="00C30B29" w:rsidRDefault="00C30B29" w:rsidP="00C30B29">
      <w:pPr>
        <w:pStyle w:val="Doc-text2"/>
      </w:pPr>
    </w:p>
    <w:p w14:paraId="1C092241" w14:textId="77777777" w:rsidR="00B37B1B" w:rsidRDefault="00B37B1B" w:rsidP="00F56224">
      <w:pPr>
        <w:pStyle w:val="Comments"/>
      </w:pPr>
    </w:p>
    <w:p w14:paraId="7608CFB5" w14:textId="586E56EA" w:rsidR="00F56224" w:rsidRDefault="00F56224" w:rsidP="00F56224">
      <w:pPr>
        <w:pStyle w:val="Comments"/>
      </w:pPr>
      <w:r>
        <w:t>Operators:</w:t>
      </w:r>
    </w:p>
    <w:p w14:paraId="3877A6D0" w14:textId="6CEB2088" w:rsidR="000A340B" w:rsidRDefault="00A75601" w:rsidP="000A340B">
      <w:pPr>
        <w:pStyle w:val="Doc-title"/>
      </w:pPr>
      <w:hyperlink r:id="rId594" w:history="1">
        <w:r w:rsidR="00C43375">
          <w:rPr>
            <w:rStyle w:val="Hyperlink"/>
          </w:rPr>
          <w:t>R2-20</w:t>
        </w:r>
        <w:r w:rsidR="00C43375">
          <w:rPr>
            <w:rStyle w:val="Hyperlink"/>
          </w:rPr>
          <w:t>0</w:t>
        </w:r>
        <w:r w:rsidR="00C43375">
          <w:rPr>
            <w:rStyle w:val="Hyperlink"/>
          </w:rPr>
          <w:t>8857</w:t>
        </w:r>
      </w:hyperlink>
      <w:r w:rsidR="000A340B">
        <w:tab/>
        <w:t>Considerations on slice aware cell priority</w:t>
      </w:r>
      <w:r w:rsidR="000A340B">
        <w:tab/>
        <w:t>KDDI Corporation</w:t>
      </w:r>
      <w:r w:rsidR="000A340B">
        <w:tab/>
        <w:t>discussion</w:t>
      </w:r>
    </w:p>
    <w:p w14:paraId="20FF1FB8" w14:textId="2DDCEEE5" w:rsidR="00B37B1B" w:rsidRPr="00B37B1B" w:rsidRDefault="00A75601" w:rsidP="00B37B1B">
      <w:pPr>
        <w:pStyle w:val="Doc-title"/>
      </w:pPr>
      <w:hyperlink r:id="rId595" w:history="1">
        <w:r w:rsidR="00C43375">
          <w:rPr>
            <w:rStyle w:val="Hyperlink"/>
          </w:rPr>
          <w:t>R2-20103</w:t>
        </w:r>
        <w:r w:rsidR="00C43375">
          <w:rPr>
            <w:rStyle w:val="Hyperlink"/>
          </w:rPr>
          <w:t>6</w:t>
        </w:r>
        <w:r w:rsidR="00C43375">
          <w:rPr>
            <w:rStyle w:val="Hyperlink"/>
          </w:rPr>
          <w:t>7</w:t>
        </w:r>
      </w:hyperlink>
      <w:r w:rsidR="00517A42" w:rsidRPr="00B71AE1">
        <w:tab/>
        <w:t>Discussion on SA2 LS and solutions for slice-based cell reselection</w:t>
      </w:r>
      <w:r w:rsidR="00517A42" w:rsidRPr="00B71AE1">
        <w:tab/>
        <w:t>CMCC</w:t>
      </w:r>
      <w:r w:rsidR="00517A42" w:rsidRPr="00B71AE1">
        <w:tab/>
        <w:t>discussion</w:t>
      </w:r>
      <w:r w:rsidR="00517A42" w:rsidRPr="00B71AE1">
        <w:tab/>
        <w:t>Rel-17</w:t>
      </w:r>
      <w:r w:rsidR="00517A42">
        <w:tab/>
      </w:r>
      <w:r w:rsidR="00517A42" w:rsidRPr="00B71AE1">
        <w:t>FS_NR_slice</w:t>
      </w:r>
    </w:p>
    <w:p w14:paraId="60B5C5F1" w14:textId="1F7B2931" w:rsidR="000A340B" w:rsidRDefault="00A75601" w:rsidP="00054325">
      <w:pPr>
        <w:pStyle w:val="Doc-title"/>
      </w:pPr>
      <w:hyperlink r:id="rId596" w:history="1">
        <w:r w:rsidR="00C43375">
          <w:rPr>
            <w:rStyle w:val="Hyperlink"/>
          </w:rPr>
          <w:t>R2-20</w:t>
        </w:r>
        <w:r w:rsidR="00C43375">
          <w:rPr>
            <w:rStyle w:val="Hyperlink"/>
          </w:rPr>
          <w:t>0</w:t>
        </w:r>
        <w:r w:rsidR="00C43375">
          <w:rPr>
            <w:rStyle w:val="Hyperlink"/>
          </w:rPr>
          <w:t>9288</w:t>
        </w:r>
      </w:hyperlink>
      <w:r w:rsidR="00B82D8A">
        <w:tab/>
        <w:t>5G RAN Slicing Framework During Cell Selection / Reselection Phases</w:t>
      </w:r>
      <w:r w:rsidR="00B82D8A">
        <w:tab/>
        <w:t>MITRE Corporation, DoD, NTIA</w:t>
      </w:r>
      <w:r w:rsidR="00B82D8A">
        <w:tab/>
        <w:t>discussion</w:t>
      </w:r>
      <w:r w:rsidR="00B82D8A">
        <w:tab/>
        <w:t>Rel-17</w:t>
      </w:r>
      <w:r w:rsidR="00B82D8A">
        <w:tab/>
        <w:t>38.832</w:t>
      </w:r>
    </w:p>
    <w:p w14:paraId="18E068C8" w14:textId="77777777" w:rsidR="00054325" w:rsidRPr="00054325" w:rsidRDefault="00054325" w:rsidP="00054325">
      <w:pPr>
        <w:pStyle w:val="Doc-text2"/>
      </w:pPr>
    </w:p>
    <w:p w14:paraId="4B154565" w14:textId="1EF05059" w:rsidR="00F56224" w:rsidRDefault="00F56224" w:rsidP="00F56224">
      <w:pPr>
        <w:pStyle w:val="Comments"/>
      </w:pPr>
      <w:r>
        <w:t>NW vendors:</w:t>
      </w:r>
    </w:p>
    <w:p w14:paraId="39876B69" w14:textId="200B59F9" w:rsidR="000A340B" w:rsidRPr="00B71AE1" w:rsidRDefault="00A75601" w:rsidP="000A340B">
      <w:pPr>
        <w:pStyle w:val="Doc-title"/>
      </w:pPr>
      <w:hyperlink r:id="rId597" w:history="1">
        <w:r w:rsidR="00C43375">
          <w:rPr>
            <w:rStyle w:val="Hyperlink"/>
          </w:rPr>
          <w:t>R2-2008917</w:t>
        </w:r>
      </w:hyperlink>
      <w:r w:rsidR="000A340B" w:rsidRPr="00B71AE1">
        <w:tab/>
        <w:t>Slice based Cell Reselection under Network Control</w:t>
      </w:r>
      <w:r w:rsidR="000A340B" w:rsidRPr="00B71AE1">
        <w:tab/>
        <w:t>CATT</w:t>
      </w:r>
      <w:r w:rsidR="000A340B" w:rsidRPr="00B71AE1">
        <w:tab/>
        <w:t>discussion</w:t>
      </w:r>
      <w:r w:rsidR="000A340B" w:rsidRPr="00B71AE1">
        <w:tab/>
        <w:t>Rel-17</w:t>
      </w:r>
      <w:r w:rsidR="000A340B">
        <w:tab/>
      </w:r>
      <w:r w:rsidR="000A340B" w:rsidRPr="00B71AE1">
        <w:t>FS_NR_slice</w:t>
      </w:r>
    </w:p>
    <w:p w14:paraId="4DE56728" w14:textId="35827C41" w:rsidR="00517A42" w:rsidRPr="00B71AE1" w:rsidRDefault="00A75601" w:rsidP="00517A42">
      <w:pPr>
        <w:pStyle w:val="Doc-title"/>
      </w:pPr>
      <w:hyperlink r:id="rId598" w:history="1">
        <w:r w:rsidR="00C43375">
          <w:rPr>
            <w:rStyle w:val="Hyperlink"/>
          </w:rPr>
          <w:t>R2-2009807</w:t>
        </w:r>
      </w:hyperlink>
      <w:r w:rsidR="00517A42" w:rsidRPr="00B71AE1">
        <w:tab/>
        <w:t>Consideration on slice specific cell selection and reselection</w:t>
      </w:r>
      <w:r w:rsidR="00517A42" w:rsidRPr="00B71AE1">
        <w:tab/>
        <w:t>ZTE corporation, Sanechips</w:t>
      </w:r>
      <w:r w:rsidR="00517A42" w:rsidRPr="00B71AE1">
        <w:tab/>
        <w:t>discussion</w:t>
      </w:r>
      <w:r w:rsidR="00517A42" w:rsidRPr="00B71AE1">
        <w:tab/>
        <w:t>Rel-17</w:t>
      </w:r>
      <w:r w:rsidR="00517A42">
        <w:tab/>
      </w:r>
      <w:r w:rsidR="00517A42" w:rsidRPr="00B71AE1">
        <w:t>FS_NR_slice</w:t>
      </w:r>
    </w:p>
    <w:p w14:paraId="1F17C390" w14:textId="3A8BA01F" w:rsidR="00517A42" w:rsidRPr="00B71AE1" w:rsidRDefault="00A75601" w:rsidP="00517A42">
      <w:pPr>
        <w:pStyle w:val="Doc-title"/>
      </w:pPr>
      <w:hyperlink r:id="rId599" w:history="1">
        <w:r w:rsidR="00C43375">
          <w:rPr>
            <w:rStyle w:val="Hyperlink"/>
          </w:rPr>
          <w:t>R2-2009986</w:t>
        </w:r>
      </w:hyperlink>
      <w:r w:rsidR="00517A42" w:rsidRPr="00B71AE1">
        <w:tab/>
        <w:t>Solutions for fast access to slice</w:t>
      </w:r>
      <w:r w:rsidR="00517A42" w:rsidRPr="00B71AE1">
        <w:tab/>
        <w:t>Ericsson</w:t>
      </w:r>
      <w:r w:rsidR="00517A42" w:rsidRPr="00B71AE1">
        <w:tab/>
        <w:t>discussion</w:t>
      </w:r>
      <w:r w:rsidR="00517A42" w:rsidRPr="00B71AE1">
        <w:tab/>
        <w:t>Rel-17</w:t>
      </w:r>
      <w:r w:rsidR="00517A42">
        <w:tab/>
      </w:r>
      <w:r w:rsidR="00517A42" w:rsidRPr="00B71AE1">
        <w:t>FS_NR_slice</w:t>
      </w:r>
    </w:p>
    <w:p w14:paraId="04472C9E" w14:textId="6668660B" w:rsidR="000A340B" w:rsidRDefault="00A75601" w:rsidP="00517A42">
      <w:pPr>
        <w:pStyle w:val="Doc-title"/>
      </w:pPr>
      <w:hyperlink r:id="rId600" w:history="1">
        <w:r w:rsidR="00C43375">
          <w:rPr>
            <w:rStyle w:val="Hyperlink"/>
          </w:rPr>
          <w:t>R2-2010181</w:t>
        </w:r>
      </w:hyperlink>
      <w:r w:rsidR="00517A42" w:rsidRPr="00B71AE1">
        <w:tab/>
        <w:t>Slice based Cell (re)selection under network control</w:t>
      </w:r>
      <w:r w:rsidR="00517A42" w:rsidRPr="00B71AE1">
        <w:tab/>
        <w:t>Huawei, HiSilicon</w:t>
      </w:r>
      <w:r w:rsidR="00517A42" w:rsidRPr="00B71AE1">
        <w:tab/>
        <w:t>discussion</w:t>
      </w:r>
      <w:r w:rsidR="00517A42" w:rsidRPr="00B71AE1">
        <w:tab/>
        <w:t>Rel-17</w:t>
      </w:r>
      <w:r w:rsidR="00517A42">
        <w:tab/>
      </w:r>
      <w:r w:rsidR="00517A42" w:rsidRPr="00B71AE1">
        <w:t>FS_NR_slice</w:t>
      </w:r>
    </w:p>
    <w:p w14:paraId="5DCC8CEB" w14:textId="77777777" w:rsidR="00517A42" w:rsidRDefault="00517A42" w:rsidP="00F56224">
      <w:pPr>
        <w:pStyle w:val="Comments"/>
      </w:pPr>
    </w:p>
    <w:p w14:paraId="59EE6177" w14:textId="1ABD7267" w:rsidR="00F56224" w:rsidRDefault="00F56224" w:rsidP="00517A42">
      <w:pPr>
        <w:pStyle w:val="Comments"/>
      </w:pPr>
      <w:r>
        <w:t>UE vendors:</w:t>
      </w:r>
    </w:p>
    <w:p w14:paraId="32A9A939" w14:textId="3F268BE7" w:rsidR="00F56224" w:rsidRDefault="00A75601" w:rsidP="00F56224">
      <w:pPr>
        <w:pStyle w:val="Doc-title"/>
      </w:pPr>
      <w:hyperlink r:id="rId601" w:history="1">
        <w:r w:rsidR="00C43375">
          <w:rPr>
            <w:rStyle w:val="Hyperlink"/>
          </w:rPr>
          <w:t>R2-2008949</w:t>
        </w:r>
      </w:hyperlink>
      <w:r w:rsidR="00F56224">
        <w:tab/>
        <w:t>Cell (re)selection based on preferred frequency(s) per slice</w:t>
      </w:r>
      <w:r w:rsidR="00F56224">
        <w:tab/>
        <w:t>Beijing Xiaomi Software Tech</w:t>
      </w:r>
      <w:r w:rsidR="00F56224">
        <w:tab/>
        <w:t>discussion</w:t>
      </w:r>
    </w:p>
    <w:p w14:paraId="31CDCCC5" w14:textId="0618790B" w:rsidR="00F56224" w:rsidRDefault="00A75601" w:rsidP="00F56224">
      <w:pPr>
        <w:pStyle w:val="Doc-title"/>
      </w:pPr>
      <w:hyperlink r:id="rId602" w:history="1">
        <w:r w:rsidR="00C43375">
          <w:rPr>
            <w:rStyle w:val="Hyperlink"/>
          </w:rPr>
          <w:t>R2-2008950</w:t>
        </w:r>
      </w:hyperlink>
      <w:r w:rsidR="00F56224">
        <w:tab/>
        <w:t>Deployment scenarios of RAN slicing based on SA2 LSout</w:t>
      </w:r>
      <w:r w:rsidR="00F56224">
        <w:tab/>
        <w:t>Beijing Xiaomi Software Tech</w:t>
      </w:r>
      <w:r w:rsidR="00F56224">
        <w:tab/>
        <w:t>discussion</w:t>
      </w:r>
    </w:p>
    <w:p w14:paraId="6EC042A1" w14:textId="77777777" w:rsidR="004070DB" w:rsidRDefault="004070DB" w:rsidP="004070DB">
      <w:pPr>
        <w:pStyle w:val="Doc-title"/>
      </w:pPr>
      <w:hyperlink r:id="rId603" w:history="1">
        <w:r>
          <w:rPr>
            <w:rStyle w:val="Hyperlink"/>
          </w:rPr>
          <w:t>R2-2009669</w:t>
        </w:r>
      </w:hyperlink>
      <w:r w:rsidRPr="00B71AE1">
        <w:tab/>
        <w:t>Considerations on scenarios and solution space of RAN slicing enhancements</w:t>
      </w:r>
      <w:r w:rsidRPr="00B71AE1">
        <w:tab/>
        <w:t>Lenovo, Motorola Mobility</w:t>
      </w:r>
      <w:r w:rsidRPr="00B71AE1">
        <w:tab/>
        <w:t>discussion</w:t>
      </w:r>
      <w:r w:rsidRPr="00B71AE1">
        <w:tab/>
        <w:t>Rel-17</w:t>
      </w:r>
      <w:r>
        <w:tab/>
      </w:r>
      <w:r w:rsidRPr="00B71AE1">
        <w:t>FS_NR_slice</w:t>
      </w:r>
    </w:p>
    <w:p w14:paraId="08BA50F3" w14:textId="19E1F63A" w:rsidR="004070DB" w:rsidRPr="004070DB" w:rsidRDefault="004070DB" w:rsidP="004070DB">
      <w:pPr>
        <w:pStyle w:val="Doc-text2"/>
        <w:rPr>
          <w:i/>
          <w:iCs/>
        </w:rPr>
      </w:pPr>
      <w:r w:rsidRPr="004070DB">
        <w:rPr>
          <w:i/>
          <w:iCs/>
        </w:rPr>
        <w:t>(moved from 8.8.1)</w:t>
      </w:r>
    </w:p>
    <w:p w14:paraId="50DD040E" w14:textId="070D2A92" w:rsidR="00F56224" w:rsidRPr="00B71AE1" w:rsidRDefault="00A75601" w:rsidP="00F56224">
      <w:pPr>
        <w:pStyle w:val="Doc-title"/>
      </w:pPr>
      <w:hyperlink r:id="rId604" w:history="1">
        <w:r w:rsidR="00C43375">
          <w:rPr>
            <w:rStyle w:val="Hyperlink"/>
          </w:rPr>
          <w:t>R2-2009143</w:t>
        </w:r>
      </w:hyperlink>
      <w:r w:rsidR="00F56224" w:rsidRPr="00B71AE1">
        <w:tab/>
        <w:t>Discussion on slice based cell reselection</w:t>
      </w:r>
      <w:r w:rsidR="00F56224" w:rsidRPr="00B71AE1">
        <w:tab/>
        <w:t>Spreadtrum Communications</w:t>
      </w:r>
      <w:r w:rsidR="00F56224" w:rsidRPr="00B71AE1">
        <w:tab/>
        <w:t>discussion</w:t>
      </w:r>
      <w:r w:rsidR="00F56224" w:rsidRPr="00B71AE1">
        <w:tab/>
        <w:t>Rel-17</w:t>
      </w:r>
      <w:r w:rsidR="00F56224">
        <w:tab/>
      </w:r>
      <w:r w:rsidR="00F56224" w:rsidRPr="00B71AE1">
        <w:t>FS_NR_slice</w:t>
      </w:r>
    </w:p>
    <w:p w14:paraId="4B3A7876" w14:textId="68E7D56A" w:rsidR="00F56224" w:rsidRPr="00B71AE1" w:rsidRDefault="00A75601" w:rsidP="00F56224">
      <w:pPr>
        <w:pStyle w:val="Doc-title"/>
      </w:pPr>
      <w:hyperlink r:id="rId605" w:history="1">
        <w:r w:rsidR="00C43375">
          <w:rPr>
            <w:rStyle w:val="Hyperlink"/>
          </w:rPr>
          <w:t>R2-2009198</w:t>
        </w:r>
      </w:hyperlink>
      <w:r w:rsidR="00F56224" w:rsidRPr="00B71AE1">
        <w:tab/>
        <w:t>Consideration for slice based cell (re)selection</w:t>
      </w:r>
      <w:r w:rsidR="00F56224" w:rsidRPr="00B71AE1">
        <w:tab/>
        <w:t>Intel Corporation</w:t>
      </w:r>
      <w:r w:rsidR="00F56224" w:rsidRPr="00B71AE1">
        <w:tab/>
        <w:t>discussion</w:t>
      </w:r>
      <w:r w:rsidR="00F56224" w:rsidRPr="00B71AE1">
        <w:tab/>
        <w:t>Rel-17</w:t>
      </w:r>
      <w:r w:rsidR="00F56224">
        <w:tab/>
      </w:r>
      <w:r w:rsidR="00F56224" w:rsidRPr="00B71AE1">
        <w:t>FS_NR_slice</w:t>
      </w:r>
    </w:p>
    <w:p w14:paraId="7B9A7962" w14:textId="4C7781A4" w:rsidR="00F56224" w:rsidRPr="00B71AE1" w:rsidRDefault="00A75601" w:rsidP="00F56224">
      <w:pPr>
        <w:pStyle w:val="Doc-title"/>
      </w:pPr>
      <w:hyperlink r:id="rId606" w:history="1">
        <w:r w:rsidR="00C43375">
          <w:rPr>
            <w:rStyle w:val="Hyperlink"/>
          </w:rPr>
          <w:t>R2-2009542</w:t>
        </w:r>
      </w:hyperlink>
      <w:r w:rsidR="00F56224" w:rsidRPr="00B71AE1">
        <w:tab/>
        <w:t>Consideration on slice-based cell (re)selection</w:t>
      </w:r>
      <w:r w:rsidR="00F56224" w:rsidRPr="00B71AE1">
        <w:tab/>
        <w:t>OPPO</w:t>
      </w:r>
      <w:r w:rsidR="00F56224" w:rsidRPr="00B71AE1">
        <w:tab/>
        <w:t>discussion</w:t>
      </w:r>
      <w:r w:rsidR="00F56224" w:rsidRPr="00B71AE1">
        <w:tab/>
        <w:t>Rel-17</w:t>
      </w:r>
      <w:r w:rsidR="00F56224">
        <w:tab/>
      </w:r>
      <w:r w:rsidR="00F56224" w:rsidRPr="00B71AE1">
        <w:t>FS_NR_slice</w:t>
      </w:r>
    </w:p>
    <w:p w14:paraId="702F8CAD" w14:textId="5D460697" w:rsidR="00F56224" w:rsidRPr="00B71AE1" w:rsidRDefault="00A75601" w:rsidP="00F56224">
      <w:pPr>
        <w:pStyle w:val="Doc-title"/>
      </w:pPr>
      <w:hyperlink r:id="rId607" w:history="1">
        <w:r w:rsidR="00C43375">
          <w:rPr>
            <w:rStyle w:val="Hyperlink"/>
          </w:rPr>
          <w:t>R2-2009644</w:t>
        </w:r>
      </w:hyperlink>
      <w:r w:rsidR="00F56224" w:rsidRPr="00B71AE1">
        <w:tab/>
        <w:t>Assistant information to enable UE fast access network slice</w:t>
      </w:r>
      <w:r w:rsidR="00F56224" w:rsidRPr="00B71AE1">
        <w:tab/>
        <w:t>ITRI</w:t>
      </w:r>
      <w:r w:rsidR="00F56224" w:rsidRPr="00B71AE1">
        <w:tab/>
        <w:t>discussion</w:t>
      </w:r>
      <w:r w:rsidR="00F56224">
        <w:tab/>
      </w:r>
      <w:r w:rsidR="00F56224" w:rsidRPr="00B71AE1">
        <w:t>FS_NR_slice</w:t>
      </w:r>
    </w:p>
    <w:p w14:paraId="6B34AE39" w14:textId="4B3B6386" w:rsidR="00F56224" w:rsidRPr="00B71AE1" w:rsidRDefault="00A75601" w:rsidP="00F56224">
      <w:pPr>
        <w:pStyle w:val="Doc-title"/>
      </w:pPr>
      <w:hyperlink r:id="rId608" w:history="1">
        <w:r w:rsidR="00C43375">
          <w:rPr>
            <w:rStyle w:val="Hyperlink"/>
          </w:rPr>
          <w:t>R2-2009689</w:t>
        </w:r>
      </w:hyperlink>
      <w:r w:rsidR="00F56224" w:rsidRPr="00B71AE1">
        <w:tab/>
        <w:t>Remaining issues on slice-based (re)-selection</w:t>
      </w:r>
      <w:r w:rsidR="00F56224" w:rsidRPr="00B71AE1">
        <w:tab/>
        <w:t>vivo</w:t>
      </w:r>
      <w:r w:rsidR="00F56224" w:rsidRPr="00B71AE1">
        <w:tab/>
        <w:t>discussion</w:t>
      </w:r>
      <w:r w:rsidR="00F56224" w:rsidRPr="00B71AE1">
        <w:tab/>
        <w:t>Rel-17</w:t>
      </w:r>
      <w:r w:rsidR="00F56224">
        <w:tab/>
      </w:r>
      <w:r w:rsidR="00F56224" w:rsidRPr="00B71AE1">
        <w:t>FS_NR_slice</w:t>
      </w:r>
    </w:p>
    <w:p w14:paraId="7016394D" w14:textId="23CB2493" w:rsidR="00F56224" w:rsidRDefault="00A75601" w:rsidP="00F56224">
      <w:pPr>
        <w:pStyle w:val="Doc-title"/>
      </w:pPr>
      <w:hyperlink r:id="rId609" w:history="1">
        <w:r w:rsidR="00C43375">
          <w:rPr>
            <w:rStyle w:val="Hyperlink"/>
          </w:rPr>
          <w:t>R2-2010063</w:t>
        </w:r>
      </w:hyperlink>
      <w:r w:rsidR="00F56224">
        <w:tab/>
        <w:t>Cell selection and reselection for RAN slicing</w:t>
      </w:r>
      <w:r w:rsidR="00F56224">
        <w:tab/>
        <w:t>Google</w:t>
      </w:r>
      <w:r w:rsidR="00F56224">
        <w:tab/>
        <w:t>discussion</w:t>
      </w:r>
    </w:p>
    <w:p w14:paraId="1FA1391C" w14:textId="532978E9" w:rsidR="00F56224" w:rsidRPr="00B71AE1" w:rsidRDefault="00A75601" w:rsidP="00F56224">
      <w:pPr>
        <w:pStyle w:val="Doc-title"/>
      </w:pPr>
      <w:hyperlink r:id="rId610" w:history="1">
        <w:r w:rsidR="00C43375">
          <w:rPr>
            <w:rStyle w:val="Hyperlink"/>
          </w:rPr>
          <w:t>R2-2010065</w:t>
        </w:r>
      </w:hyperlink>
      <w:r w:rsidR="00F56224" w:rsidRPr="00B71AE1">
        <w:tab/>
        <w:t>Discussion on Network Slicing’s Impact on Cell (Re-)Selection</w:t>
      </w:r>
      <w:r w:rsidR="00F56224" w:rsidRPr="00B71AE1">
        <w:tab/>
        <w:t>Convida Wireless</w:t>
      </w:r>
      <w:r w:rsidR="00F56224" w:rsidRPr="00B71AE1">
        <w:tab/>
        <w:t>discussion</w:t>
      </w:r>
      <w:r w:rsidR="00F56224" w:rsidRPr="00B71AE1">
        <w:tab/>
        <w:t>Rel-17</w:t>
      </w:r>
      <w:r w:rsidR="00F56224">
        <w:tab/>
      </w:r>
      <w:r w:rsidR="00F56224" w:rsidRPr="00B71AE1">
        <w:t>FS_NR_slice</w:t>
      </w:r>
    </w:p>
    <w:p w14:paraId="56649ECD" w14:textId="665290B2" w:rsidR="00F56224" w:rsidRDefault="00A75601" w:rsidP="00F56224">
      <w:pPr>
        <w:pStyle w:val="Doc-title"/>
      </w:pPr>
      <w:hyperlink r:id="rId611" w:history="1">
        <w:r w:rsidR="00C43375">
          <w:rPr>
            <w:rStyle w:val="Hyperlink"/>
          </w:rPr>
          <w:t>R2-2010222</w:t>
        </w:r>
      </w:hyperlink>
      <w:r w:rsidR="00F56224">
        <w:tab/>
        <w:t>Further discussion on how to decide intended slice for idle mobility</w:t>
      </w:r>
      <w:r w:rsidR="00F56224">
        <w:tab/>
        <w:t>LG Electronics UK</w:t>
      </w:r>
      <w:r w:rsidR="00F56224">
        <w:tab/>
        <w:t>discussion</w:t>
      </w:r>
      <w:r w:rsidR="00F56224">
        <w:tab/>
        <w:t>Rel-17</w:t>
      </w:r>
    </w:p>
    <w:p w14:paraId="753878F3" w14:textId="77777777" w:rsidR="00F56224" w:rsidRDefault="00F56224" w:rsidP="00F56224">
      <w:pPr>
        <w:pStyle w:val="Heading3"/>
      </w:pPr>
      <w:bookmarkStart w:id="114" w:name="_Toc54890571"/>
      <w:r>
        <w:t>8.8.3</w:t>
      </w:r>
      <w:r>
        <w:tab/>
        <w:t>Slice based RACH configuration or access barring</w:t>
      </w:r>
      <w:bookmarkEnd w:id="114"/>
    </w:p>
    <w:p w14:paraId="128500FC" w14:textId="77777777" w:rsidR="00F56224" w:rsidRDefault="00F56224" w:rsidP="00F56224">
      <w:pPr>
        <w:pStyle w:val="Comments"/>
      </w:pPr>
      <w:r>
        <w:t xml:space="preserve">Including discussion on proposals to address the issues for RACH/access barring identified in email discussion and whether or to which extent existing mechanisms can address them </w:t>
      </w:r>
    </w:p>
    <w:p w14:paraId="7D800E7D" w14:textId="5AE3E517" w:rsidR="00F56224" w:rsidRDefault="00F56224" w:rsidP="00F56224">
      <w:pPr>
        <w:pStyle w:val="Doc-title"/>
      </w:pPr>
    </w:p>
    <w:p w14:paraId="5347B8D6" w14:textId="77777777" w:rsidR="00533AA5" w:rsidRPr="002E199F" w:rsidRDefault="00533AA5" w:rsidP="00533AA5">
      <w:pPr>
        <w:pStyle w:val="BoldComments"/>
        <w:rPr>
          <w:lang w:val="fi-FI"/>
        </w:rPr>
      </w:pPr>
      <w:r>
        <w:t xml:space="preserve">Web Conf </w:t>
      </w:r>
      <w:r>
        <w:rPr>
          <w:lang w:val="fi-FI"/>
        </w:rPr>
        <w:t>(1)</w:t>
      </w:r>
    </w:p>
    <w:p w14:paraId="018AC349" w14:textId="77777777" w:rsidR="00533AA5" w:rsidRDefault="00533AA5" w:rsidP="00533AA5">
      <w:pPr>
        <w:pStyle w:val="Comments"/>
      </w:pPr>
      <w:r>
        <w:t xml:space="preserve">Outcome </w:t>
      </w:r>
      <w:r w:rsidRPr="00D40DEE">
        <w:rPr>
          <w:rStyle w:val="CommentsChar"/>
        </w:rPr>
        <w:t>of</w:t>
      </w:r>
      <w:r>
        <w:t xml:space="preserve"> [Post111-e][916][RAN slicing] RAN slicing study questions (CMCC):</w:t>
      </w:r>
    </w:p>
    <w:p w14:paraId="43727D51" w14:textId="77777777" w:rsidR="00533AA5" w:rsidRDefault="00533AA5" w:rsidP="00533AA5">
      <w:pPr>
        <w:pStyle w:val="Doc-title"/>
      </w:pPr>
      <w:hyperlink r:id="rId612" w:history="1">
        <w:r>
          <w:rPr>
            <w:rStyle w:val="Hyperlink"/>
          </w:rPr>
          <w:t>R2-2010366</w:t>
        </w:r>
      </w:hyperlink>
      <w:r w:rsidRPr="00B71AE1">
        <w:tab/>
        <w:t>Report of [Post111-e][916][Slicing] Open issues for RAN slicing</w:t>
      </w:r>
      <w:r w:rsidRPr="00B71AE1">
        <w:tab/>
        <w:t>CMCC</w:t>
      </w:r>
      <w:r w:rsidRPr="00B71AE1">
        <w:tab/>
        <w:t>discussion</w:t>
      </w:r>
      <w:r w:rsidRPr="00B71AE1">
        <w:tab/>
        <w:t>Rel-17</w:t>
      </w:r>
      <w:r>
        <w:tab/>
      </w:r>
      <w:r w:rsidRPr="00B71AE1">
        <w:t>FS_NR_slice</w:t>
      </w:r>
    </w:p>
    <w:p w14:paraId="1A3E764E" w14:textId="77777777" w:rsidR="00533AA5" w:rsidRDefault="00533AA5" w:rsidP="00533AA5">
      <w:pPr>
        <w:pStyle w:val="Doc-text2"/>
      </w:pPr>
    </w:p>
    <w:p w14:paraId="694D4029" w14:textId="77777777" w:rsidR="00533AA5" w:rsidRPr="003D0CDB" w:rsidRDefault="00533AA5" w:rsidP="00533AA5">
      <w:pPr>
        <w:pStyle w:val="Doc-text2"/>
        <w:rPr>
          <w:b/>
          <w:bCs/>
          <w:u w:val="single"/>
        </w:rPr>
      </w:pPr>
      <w:r>
        <w:rPr>
          <w:b/>
          <w:bCs/>
          <w:u w:val="single"/>
        </w:rPr>
        <w:t>Cat A: Consensus based on email discussion</w:t>
      </w:r>
    </w:p>
    <w:p w14:paraId="3E0F3765" w14:textId="6D8E6982" w:rsidR="00533AA5" w:rsidRPr="00A75601" w:rsidRDefault="00533AA5" w:rsidP="00533AA5">
      <w:pPr>
        <w:pStyle w:val="Doc-text2"/>
        <w:rPr>
          <w:i/>
          <w:iCs/>
        </w:rPr>
      </w:pPr>
      <w:r w:rsidRPr="00A75601">
        <w:rPr>
          <w:i/>
          <w:iCs/>
        </w:rPr>
        <w:t xml:space="preserve"> </w:t>
      </w:r>
      <w:r w:rsidRPr="00A75601">
        <w:rPr>
          <w:i/>
          <w:iCs/>
        </w:rPr>
        <w:t>[cat a] Proposal 10: The intentions and use cases for slice-based RACH configuration are as follows:</w:t>
      </w:r>
    </w:p>
    <w:p w14:paraId="68CCE2B3" w14:textId="77777777" w:rsidR="00533AA5" w:rsidRPr="00A75601" w:rsidRDefault="00533AA5" w:rsidP="00533AA5">
      <w:pPr>
        <w:pStyle w:val="Doc-text2"/>
        <w:rPr>
          <w:i/>
          <w:iCs/>
        </w:rPr>
      </w:pPr>
      <w:r w:rsidRPr="00A75601">
        <w:rPr>
          <w:i/>
          <w:iCs/>
        </w:rPr>
        <w:t>-</w:t>
      </w:r>
      <w:r w:rsidRPr="00A75601">
        <w:rPr>
          <w:i/>
          <w:iCs/>
        </w:rPr>
        <w:tab/>
        <w:t>Intention 1: RA resource isolation. From marketing point of view, some of the industrial customers have the requirement for access resource isolation, in order to provide guaranteed RA resources for their sensitive slices.</w:t>
      </w:r>
    </w:p>
    <w:p w14:paraId="1721D209" w14:textId="77777777" w:rsidR="00533AA5" w:rsidRPr="00A75601" w:rsidRDefault="00533AA5" w:rsidP="00533AA5">
      <w:pPr>
        <w:pStyle w:val="Doc-text2"/>
        <w:rPr>
          <w:i/>
          <w:iCs/>
        </w:rPr>
      </w:pPr>
      <w:r w:rsidRPr="00A75601">
        <w:rPr>
          <w:i/>
          <w:iCs/>
        </w:rPr>
        <w:t>-</w:t>
      </w:r>
      <w:r w:rsidRPr="00A75601">
        <w:rPr>
          <w:i/>
          <w:iCs/>
        </w:rPr>
        <w:tab/>
        <w:t>Intention 2: Slice access prioritization. In R15/16, all slices are sharing the same RA resources and cannot be differentiated by network side. But some slices may need to be prioritized during the RA procedure.</w:t>
      </w:r>
    </w:p>
    <w:p w14:paraId="0783510E" w14:textId="77777777" w:rsidR="00533AA5" w:rsidRPr="00A75601" w:rsidRDefault="00533AA5" w:rsidP="00533AA5">
      <w:pPr>
        <w:pStyle w:val="Doc-text2"/>
        <w:rPr>
          <w:i/>
          <w:iCs/>
        </w:rPr>
      </w:pPr>
      <w:r w:rsidRPr="00A75601">
        <w:rPr>
          <w:i/>
          <w:iCs/>
        </w:rPr>
        <w:t>[cat a] Proposal 11: The following solutions will be studied and captured in the TR 38.832:</w:t>
      </w:r>
    </w:p>
    <w:p w14:paraId="53C938E3" w14:textId="77777777" w:rsidR="00533AA5" w:rsidRPr="00A75601" w:rsidRDefault="00533AA5" w:rsidP="00533AA5">
      <w:pPr>
        <w:pStyle w:val="Doc-text2"/>
        <w:rPr>
          <w:i/>
          <w:iCs/>
        </w:rPr>
      </w:pPr>
      <w:r w:rsidRPr="00A75601">
        <w:rPr>
          <w:i/>
          <w:iCs/>
        </w:rPr>
        <w:t>-</w:t>
      </w:r>
      <w:r w:rsidRPr="00A75601">
        <w:rPr>
          <w:i/>
          <w:iCs/>
        </w:rPr>
        <w:tab/>
        <w:t>Solution 1: Separate RACH resources pool can be configured per slice or per slice group, in addition to the existing common RACH resources.</w:t>
      </w:r>
    </w:p>
    <w:p w14:paraId="69983C25" w14:textId="77777777" w:rsidR="00533AA5" w:rsidRPr="00A75601" w:rsidRDefault="00533AA5" w:rsidP="00533AA5">
      <w:pPr>
        <w:pStyle w:val="Doc-text2"/>
        <w:rPr>
          <w:i/>
          <w:iCs/>
        </w:rPr>
      </w:pPr>
      <w:r w:rsidRPr="00A75601">
        <w:rPr>
          <w:i/>
          <w:iCs/>
        </w:rPr>
        <w:t>-</w:t>
      </w:r>
      <w:r w:rsidRPr="00A75601">
        <w:rPr>
          <w:i/>
          <w:iCs/>
        </w:rPr>
        <w:tab/>
        <w:t>Solution 2: RACH parameters prioritization can be configured per slice.</w:t>
      </w:r>
    </w:p>
    <w:p w14:paraId="5463105C" w14:textId="77777777" w:rsidR="00C04815" w:rsidRPr="007C0ACF" w:rsidRDefault="00C04815" w:rsidP="00C04815">
      <w:pPr>
        <w:pStyle w:val="Agreement"/>
        <w:rPr>
          <w:highlight w:val="yellow"/>
        </w:rPr>
      </w:pPr>
      <w:r>
        <w:rPr>
          <w:highlight w:val="yellow"/>
        </w:rPr>
        <w:t>Online</w:t>
      </w:r>
    </w:p>
    <w:p w14:paraId="0D14AF1B" w14:textId="77777777" w:rsidR="00533AA5" w:rsidRDefault="00533AA5" w:rsidP="00990A1F">
      <w:pPr>
        <w:pStyle w:val="Doc-text2"/>
        <w:ind w:left="0" w:firstLine="0"/>
        <w:rPr>
          <w:i/>
          <w:iCs/>
        </w:rPr>
      </w:pPr>
    </w:p>
    <w:p w14:paraId="73D87D31" w14:textId="77777777" w:rsidR="00533AA5" w:rsidRPr="00533AA5" w:rsidRDefault="00533AA5" w:rsidP="00533AA5">
      <w:pPr>
        <w:pStyle w:val="Doc-text2"/>
      </w:pPr>
    </w:p>
    <w:p w14:paraId="1A789EFC" w14:textId="5D157EFE" w:rsidR="00284496" w:rsidRPr="00D05782" w:rsidRDefault="00093BE4" w:rsidP="00D05782">
      <w:pPr>
        <w:pStyle w:val="BoldComments"/>
        <w:rPr>
          <w:lang w:val="fi-FI"/>
        </w:rPr>
      </w:pPr>
      <w:r>
        <w:t xml:space="preserve">Web Conf </w:t>
      </w:r>
      <w:r>
        <w:rPr>
          <w:lang w:val="fi-FI"/>
        </w:rPr>
        <w:t>(</w:t>
      </w:r>
      <w:r w:rsidR="00DA5371">
        <w:rPr>
          <w:lang w:val="fi-FI"/>
        </w:rPr>
        <w:t>2</w:t>
      </w:r>
      <w:r>
        <w:rPr>
          <w:lang w:val="fi-FI"/>
        </w:rPr>
        <w:t>)</w:t>
      </w:r>
    </w:p>
    <w:p w14:paraId="4250C19A" w14:textId="24BFD5FB" w:rsidR="00766EE4" w:rsidRDefault="00A75601" w:rsidP="00766EE4">
      <w:pPr>
        <w:pStyle w:val="Doc-title"/>
      </w:pPr>
      <w:hyperlink r:id="rId613" w:history="1">
        <w:r w:rsidR="00C43375">
          <w:rPr>
            <w:rStyle w:val="Hyperlink"/>
          </w:rPr>
          <w:t>R2-2009806</w:t>
        </w:r>
      </w:hyperlink>
      <w:r w:rsidR="00766EE4" w:rsidRPr="00B71AE1">
        <w:tab/>
        <w:t>Consideration on the slice specific RACH configuration</w:t>
      </w:r>
      <w:r w:rsidR="00766EE4" w:rsidRPr="00B71AE1">
        <w:tab/>
        <w:t>ZTE corporation, Sanechips</w:t>
      </w:r>
      <w:r w:rsidR="00766EE4" w:rsidRPr="00B71AE1">
        <w:tab/>
        <w:t>discussion</w:t>
      </w:r>
      <w:r w:rsidR="00766EE4" w:rsidRPr="00B71AE1">
        <w:tab/>
        <w:t>Rel-17</w:t>
      </w:r>
      <w:r w:rsidR="00766EE4">
        <w:tab/>
      </w:r>
      <w:r w:rsidR="00766EE4" w:rsidRPr="00B71AE1">
        <w:t>FS_NR_slice</w:t>
      </w:r>
    </w:p>
    <w:p w14:paraId="1660E6E0" w14:textId="77777777" w:rsidR="00D86861" w:rsidRPr="00D86861" w:rsidRDefault="00D86861" w:rsidP="00D86861">
      <w:pPr>
        <w:pStyle w:val="Doc-text2"/>
        <w:rPr>
          <w:i/>
          <w:iCs/>
        </w:rPr>
      </w:pPr>
      <w:r>
        <w:t xml:space="preserve">Observation 1: Although broadcasting NSSAI/S-NSSAI (or parts of it) is acceptable to some slices </w:t>
      </w:r>
      <w:r w:rsidRPr="00D86861">
        <w:rPr>
          <w:i/>
          <w:iCs/>
        </w:rPr>
        <w:t>without security concern, the NSSAI/S-NSSAI (or parts of it) shall not be exposed in system information for some security/privacy sensitive slices.</w:t>
      </w:r>
    </w:p>
    <w:p w14:paraId="1E85D986" w14:textId="77777777" w:rsidR="00D86861" w:rsidRPr="00D86861" w:rsidRDefault="00D86861" w:rsidP="00D86861">
      <w:pPr>
        <w:pStyle w:val="Doc-text2"/>
        <w:rPr>
          <w:i/>
          <w:iCs/>
        </w:rPr>
      </w:pPr>
      <w:r w:rsidRPr="00D86861">
        <w:rPr>
          <w:i/>
          <w:iCs/>
        </w:rPr>
        <w:t>Proposal 1: A common solution of slice specific RACH configuration is needed for slice with/without security concern on exposing of NSSAI/S-NSSAI (or parts of it).</w:t>
      </w:r>
    </w:p>
    <w:p w14:paraId="0FF69B5C" w14:textId="77777777" w:rsidR="00D86861" w:rsidRPr="00D86861" w:rsidRDefault="00D86861" w:rsidP="00D86861">
      <w:pPr>
        <w:pStyle w:val="Doc-text2"/>
        <w:rPr>
          <w:i/>
          <w:iCs/>
        </w:rPr>
      </w:pPr>
      <w:r w:rsidRPr="00D86861">
        <w:rPr>
          <w:i/>
          <w:iCs/>
        </w:rPr>
        <w:t>Proposal 2: The association between RACH resources and operator defined access categories can be broadcast in system information to link the RACH resources with slices implicitly.</w:t>
      </w:r>
    </w:p>
    <w:p w14:paraId="7C8A7FE1" w14:textId="38BA0BCA" w:rsidR="00990A1F" w:rsidRDefault="00D86861" w:rsidP="00C04815">
      <w:pPr>
        <w:pStyle w:val="Doc-text2"/>
        <w:rPr>
          <w:i/>
          <w:iCs/>
        </w:rPr>
      </w:pPr>
      <w:r w:rsidRPr="00D86861">
        <w:rPr>
          <w:i/>
          <w:iCs/>
        </w:rPr>
        <w:lastRenderedPageBreak/>
        <w:t>Proposal 3: RA prioritization (including powerRampingStepHighPriority and scalingFactorBI) for operator defined access categories can be introduced in system information to prioritize random access for certain slices implicitly.</w:t>
      </w:r>
    </w:p>
    <w:p w14:paraId="3D9220BF" w14:textId="77777777" w:rsidR="00C04815" w:rsidRPr="007C0ACF" w:rsidRDefault="00C04815" w:rsidP="00C04815">
      <w:pPr>
        <w:pStyle w:val="Agreement"/>
        <w:rPr>
          <w:highlight w:val="yellow"/>
        </w:rPr>
      </w:pPr>
      <w:r>
        <w:rPr>
          <w:highlight w:val="yellow"/>
        </w:rPr>
        <w:t>Online</w:t>
      </w:r>
    </w:p>
    <w:p w14:paraId="31F9D6B6" w14:textId="58AEE0E1" w:rsidR="00990A1F" w:rsidRDefault="00990A1F" w:rsidP="00D86861">
      <w:pPr>
        <w:pStyle w:val="Doc-text2"/>
        <w:rPr>
          <w:i/>
          <w:iCs/>
        </w:rPr>
      </w:pPr>
    </w:p>
    <w:p w14:paraId="47F5ECA2" w14:textId="4083D4F9" w:rsidR="00990A1F" w:rsidRDefault="00990A1F" w:rsidP="00D86861">
      <w:pPr>
        <w:pStyle w:val="Doc-text2"/>
        <w:rPr>
          <w:i/>
          <w:iCs/>
        </w:rPr>
      </w:pPr>
    </w:p>
    <w:p w14:paraId="1C8E314C" w14:textId="77777777" w:rsidR="00990A1F" w:rsidRDefault="00990A1F" w:rsidP="00D86861">
      <w:pPr>
        <w:pStyle w:val="Doc-text2"/>
        <w:rPr>
          <w:i/>
          <w:iCs/>
        </w:rPr>
      </w:pPr>
    </w:p>
    <w:p w14:paraId="740525A1" w14:textId="4EA744CC" w:rsidR="00D05782" w:rsidRPr="00B71AE1" w:rsidRDefault="00A75601" w:rsidP="00D05782">
      <w:pPr>
        <w:pStyle w:val="Doc-title"/>
      </w:pPr>
      <w:hyperlink r:id="rId614" w:history="1">
        <w:r w:rsidR="00C43375">
          <w:rPr>
            <w:rStyle w:val="Hyperlink"/>
          </w:rPr>
          <w:t>R2-2009199</w:t>
        </w:r>
      </w:hyperlink>
      <w:r w:rsidR="00D05782" w:rsidRPr="00B71AE1">
        <w:tab/>
        <w:t>Consideration of Slice based RACH</w:t>
      </w:r>
      <w:r w:rsidR="00D05782" w:rsidRPr="00B71AE1">
        <w:tab/>
        <w:t>Intel Corporation</w:t>
      </w:r>
      <w:r w:rsidR="00D05782" w:rsidRPr="00B71AE1">
        <w:tab/>
        <w:t>discussion</w:t>
      </w:r>
      <w:r w:rsidR="00D05782" w:rsidRPr="00B71AE1">
        <w:tab/>
        <w:t>Rel-17</w:t>
      </w:r>
      <w:r w:rsidR="00D05782">
        <w:tab/>
      </w:r>
      <w:r w:rsidR="00D05782" w:rsidRPr="00B71AE1">
        <w:t>FS_NR_slice</w:t>
      </w:r>
    </w:p>
    <w:p w14:paraId="303387F7" w14:textId="77777777" w:rsidR="00D05782" w:rsidRPr="00D05782" w:rsidRDefault="00D05782" w:rsidP="00D05782">
      <w:pPr>
        <w:pStyle w:val="Doc-text2"/>
        <w:rPr>
          <w:i/>
          <w:iCs/>
        </w:rPr>
      </w:pPr>
      <w:r w:rsidRPr="00D05782">
        <w:rPr>
          <w:i/>
          <w:iCs/>
        </w:rPr>
        <w:t>Use cases and intentions for slice-based RACH:</w:t>
      </w:r>
    </w:p>
    <w:p w14:paraId="43F3CB6C" w14:textId="77777777" w:rsidR="00D05782" w:rsidRPr="00D05782" w:rsidRDefault="00D05782" w:rsidP="00D05782">
      <w:pPr>
        <w:pStyle w:val="Doc-text2"/>
        <w:rPr>
          <w:i/>
          <w:iCs/>
        </w:rPr>
      </w:pPr>
      <w:r w:rsidRPr="00D05782">
        <w:rPr>
          <w:i/>
          <w:iCs/>
        </w:rPr>
        <w:t xml:space="preserve">Observation#1: UAC based on access category may be sufficient to provide access control also for slice, since each slice can correspond to a user defined access category. </w:t>
      </w:r>
    </w:p>
    <w:p w14:paraId="7ACFCD04" w14:textId="77777777" w:rsidR="00D05782" w:rsidRPr="00D05782" w:rsidRDefault="00D05782" w:rsidP="00D05782">
      <w:pPr>
        <w:pStyle w:val="Doc-text2"/>
        <w:rPr>
          <w:i/>
          <w:iCs/>
        </w:rPr>
      </w:pPr>
      <w:r w:rsidRPr="00D05782">
        <w:rPr>
          <w:i/>
          <w:iCs/>
        </w:rPr>
        <w:t>Observation#2: RA resource isolation for critical slice or slice group may reduce system capacity and waste precious RACH resource if the resource utilisation for the slices are uneven.</w:t>
      </w:r>
    </w:p>
    <w:p w14:paraId="10F90A0B" w14:textId="77777777" w:rsidR="00D05782" w:rsidRPr="00D05782" w:rsidRDefault="00D05782" w:rsidP="00D05782">
      <w:pPr>
        <w:pStyle w:val="Doc-text2"/>
        <w:rPr>
          <w:i/>
          <w:iCs/>
        </w:rPr>
      </w:pPr>
      <w:r w:rsidRPr="00D05782">
        <w:rPr>
          <w:i/>
          <w:iCs/>
        </w:rPr>
        <w:t>Observation#3: RA prioritization has been applied to critical mission services such as MPS and MCS. It could be beneficial to apply it to some critical slices (e.g. URLLC).</w:t>
      </w:r>
    </w:p>
    <w:p w14:paraId="3D02F793" w14:textId="77777777" w:rsidR="00D05782" w:rsidRPr="00D05782" w:rsidRDefault="00D05782" w:rsidP="00D05782">
      <w:pPr>
        <w:pStyle w:val="Doc-text2"/>
        <w:rPr>
          <w:i/>
          <w:iCs/>
        </w:rPr>
      </w:pPr>
      <w:r w:rsidRPr="00D05782">
        <w:rPr>
          <w:i/>
          <w:iCs/>
        </w:rPr>
        <w:t>Proposal#1: Request RAN2 to study applying RA prioritization to slice.</w:t>
      </w:r>
    </w:p>
    <w:p w14:paraId="35E0A95B" w14:textId="77777777" w:rsidR="00D05782" w:rsidRPr="00D05782" w:rsidRDefault="00D05782" w:rsidP="00D05782">
      <w:pPr>
        <w:pStyle w:val="Doc-text2"/>
        <w:rPr>
          <w:i/>
          <w:iCs/>
        </w:rPr>
      </w:pPr>
    </w:p>
    <w:p w14:paraId="06CDD191" w14:textId="77777777" w:rsidR="00D05782" w:rsidRPr="00D05782" w:rsidRDefault="00D05782" w:rsidP="00D05782">
      <w:pPr>
        <w:pStyle w:val="Doc-text2"/>
        <w:rPr>
          <w:i/>
          <w:iCs/>
        </w:rPr>
      </w:pPr>
      <w:r w:rsidRPr="00D05782">
        <w:rPr>
          <w:i/>
          <w:iCs/>
        </w:rPr>
        <w:t>Application of RA prioritization for slice-based RACH:</w:t>
      </w:r>
    </w:p>
    <w:p w14:paraId="20ED626C" w14:textId="77777777" w:rsidR="00D05782" w:rsidRPr="00D05782" w:rsidRDefault="00D05782" w:rsidP="00D05782">
      <w:pPr>
        <w:pStyle w:val="Doc-text2"/>
        <w:rPr>
          <w:i/>
          <w:iCs/>
        </w:rPr>
      </w:pPr>
      <w:r w:rsidRPr="00D05782">
        <w:rPr>
          <w:i/>
          <w:iCs/>
        </w:rPr>
        <w:t>Proposal#2: As baseline, existing RA prioritization with the configured parameters powerRampingStepHighPriority and scalingFactorBI can be supported for critical slice.</w:t>
      </w:r>
    </w:p>
    <w:p w14:paraId="4DE58C4B" w14:textId="77777777" w:rsidR="00D05782" w:rsidRPr="00D05782" w:rsidRDefault="00D05782" w:rsidP="00D05782">
      <w:pPr>
        <w:pStyle w:val="Doc-text2"/>
        <w:rPr>
          <w:i/>
          <w:iCs/>
        </w:rPr>
      </w:pPr>
      <w:r w:rsidRPr="00D05782">
        <w:rPr>
          <w:i/>
          <w:iCs/>
        </w:rPr>
        <w:t>Proposal#3: Use the operator defined access categories to provide RA prioritization for slice in MO access case.</w:t>
      </w:r>
    </w:p>
    <w:p w14:paraId="7A4408E3" w14:textId="77777777" w:rsidR="00D05782" w:rsidRPr="00D05782" w:rsidRDefault="00D05782" w:rsidP="00D05782">
      <w:pPr>
        <w:pStyle w:val="Doc-text2"/>
        <w:rPr>
          <w:i/>
          <w:iCs/>
        </w:rPr>
      </w:pPr>
      <w:r w:rsidRPr="00D05782">
        <w:rPr>
          <w:i/>
          <w:iCs/>
        </w:rPr>
        <w:t>Proposal#3_1: Broadcast the operator defined access categories with their corresponding RA prioritization in SIB.</w:t>
      </w:r>
    </w:p>
    <w:p w14:paraId="399B096F" w14:textId="24DCDD55" w:rsidR="00D05782" w:rsidRDefault="00D05782" w:rsidP="00D05782">
      <w:pPr>
        <w:pStyle w:val="Doc-text2"/>
        <w:rPr>
          <w:i/>
          <w:iCs/>
        </w:rPr>
      </w:pPr>
      <w:r w:rsidRPr="00D05782">
        <w:rPr>
          <w:i/>
          <w:iCs/>
        </w:rPr>
        <w:t>Proposal#3_2: UE AS selects the corresponding RA prioritization based on the operator defined access category provided by NAS for the RA procedure triggered by RRC establishment and resumption from RRC.</w:t>
      </w:r>
    </w:p>
    <w:p w14:paraId="29FF0D9D" w14:textId="77777777" w:rsidR="00C04815" w:rsidRPr="007C0ACF" w:rsidRDefault="00C04815" w:rsidP="00C04815">
      <w:pPr>
        <w:pStyle w:val="Agreement"/>
        <w:rPr>
          <w:highlight w:val="yellow"/>
        </w:rPr>
      </w:pPr>
      <w:r>
        <w:rPr>
          <w:highlight w:val="yellow"/>
        </w:rPr>
        <w:t>Online</w:t>
      </w:r>
    </w:p>
    <w:p w14:paraId="4823BE00" w14:textId="1E3CE1B7" w:rsidR="00990A1F" w:rsidRDefault="00990A1F" w:rsidP="00D05782">
      <w:pPr>
        <w:pStyle w:val="Doc-text2"/>
      </w:pPr>
    </w:p>
    <w:p w14:paraId="60E667DE" w14:textId="022B9687" w:rsidR="00990A1F" w:rsidRDefault="00990A1F" w:rsidP="00C04815">
      <w:pPr>
        <w:pStyle w:val="Doc-text2"/>
        <w:ind w:left="0" w:firstLine="0"/>
      </w:pPr>
    </w:p>
    <w:p w14:paraId="5D3A7B94" w14:textId="27A3C1FF" w:rsidR="00990A1F" w:rsidRDefault="00990A1F" w:rsidP="00D05782">
      <w:pPr>
        <w:pStyle w:val="Doc-text2"/>
      </w:pPr>
    </w:p>
    <w:p w14:paraId="50562D53" w14:textId="77777777" w:rsidR="00990A1F" w:rsidRPr="00990A1F" w:rsidRDefault="00990A1F" w:rsidP="00D05782">
      <w:pPr>
        <w:pStyle w:val="Doc-text2"/>
      </w:pPr>
    </w:p>
    <w:p w14:paraId="551255C3" w14:textId="77777777" w:rsidR="00990A1F" w:rsidRDefault="00990A1F" w:rsidP="00990A1F">
      <w:pPr>
        <w:pStyle w:val="Doc-title"/>
      </w:pPr>
      <w:hyperlink r:id="rId615" w:history="1">
        <w:r>
          <w:rPr>
            <w:rStyle w:val="Hyperlink"/>
          </w:rPr>
          <w:t>R2</w:t>
        </w:r>
        <w:r>
          <w:rPr>
            <w:rStyle w:val="Hyperlink"/>
          </w:rPr>
          <w:t>-</w:t>
        </w:r>
        <w:r>
          <w:rPr>
            <w:rStyle w:val="Hyperlink"/>
          </w:rPr>
          <w:t>2009474</w:t>
        </w:r>
      </w:hyperlink>
      <w:r w:rsidRPr="00B71AE1">
        <w:tab/>
        <w:t>Discussion on slice based RACH and cell barring</w:t>
      </w:r>
      <w:r w:rsidRPr="00B71AE1">
        <w:tab/>
        <w:t>Apple</w:t>
      </w:r>
      <w:r w:rsidRPr="00B71AE1">
        <w:tab/>
        <w:t>discussion</w:t>
      </w:r>
      <w:r w:rsidRPr="00B71AE1">
        <w:tab/>
        <w:t>Rel-17</w:t>
      </w:r>
      <w:r>
        <w:tab/>
      </w:r>
      <w:r w:rsidRPr="00B71AE1">
        <w:t>FS_NR_slice</w:t>
      </w:r>
    </w:p>
    <w:p w14:paraId="3B70FF12" w14:textId="77777777" w:rsidR="00990A1F" w:rsidRPr="00990A1F" w:rsidRDefault="00990A1F" w:rsidP="00990A1F">
      <w:pPr>
        <w:pStyle w:val="Doc-text2"/>
        <w:rPr>
          <w:i/>
          <w:iCs/>
        </w:rPr>
      </w:pPr>
      <w:r w:rsidRPr="00990A1F">
        <w:rPr>
          <w:i/>
          <w:iCs/>
        </w:rPr>
        <w:t xml:space="preserve">Proposal 1: Suggest </w:t>
      </w:r>
      <w:proofErr w:type="gramStart"/>
      <w:r w:rsidRPr="00990A1F">
        <w:rPr>
          <w:i/>
          <w:iCs/>
        </w:rPr>
        <w:t>to discuss</w:t>
      </w:r>
      <w:proofErr w:type="gramEnd"/>
      <w:r w:rsidRPr="00990A1F">
        <w:rPr>
          <w:i/>
          <w:iCs/>
        </w:rPr>
        <w:t xml:space="preserve"> solutions like slice type based RACH resource and/or RACH related parameters configuration.</w:t>
      </w:r>
    </w:p>
    <w:p w14:paraId="769D090D" w14:textId="140C35E0" w:rsidR="00D05782" w:rsidRPr="00D86861" w:rsidRDefault="00990A1F" w:rsidP="00990A1F">
      <w:pPr>
        <w:pStyle w:val="Doc-text2"/>
        <w:rPr>
          <w:i/>
          <w:iCs/>
        </w:rPr>
      </w:pPr>
      <w:r w:rsidRPr="00990A1F">
        <w:rPr>
          <w:i/>
          <w:iCs/>
        </w:rPr>
        <w:t xml:space="preserve">Proposal 2: Suggest </w:t>
      </w:r>
      <w:proofErr w:type="gramStart"/>
      <w:r w:rsidRPr="00990A1F">
        <w:rPr>
          <w:i/>
          <w:iCs/>
        </w:rPr>
        <w:t>to indicate</w:t>
      </w:r>
      <w:proofErr w:type="gramEnd"/>
      <w:r w:rsidRPr="00990A1F">
        <w:rPr>
          <w:i/>
          <w:iCs/>
        </w:rPr>
        <w:t xml:space="preserve"> the slice type associated with the MT traffic in paging message.</w:t>
      </w:r>
    </w:p>
    <w:p w14:paraId="74B03C2A" w14:textId="3267B0E6" w:rsidR="00910956" w:rsidRDefault="00910956" w:rsidP="00910956">
      <w:pPr>
        <w:pStyle w:val="Doc-title"/>
      </w:pPr>
      <w:hyperlink r:id="rId616" w:history="1">
        <w:r>
          <w:rPr>
            <w:rStyle w:val="Hyperlink"/>
          </w:rPr>
          <w:t>R2-20</w:t>
        </w:r>
        <w:r>
          <w:rPr>
            <w:rStyle w:val="Hyperlink"/>
          </w:rPr>
          <w:t>0</w:t>
        </w:r>
        <w:r>
          <w:rPr>
            <w:rStyle w:val="Hyperlink"/>
          </w:rPr>
          <w:t>9543</w:t>
        </w:r>
      </w:hyperlink>
      <w:r w:rsidRPr="00B71AE1">
        <w:tab/>
        <w:t>Consideration on slice-based RACH</w:t>
      </w:r>
      <w:r w:rsidRPr="00B71AE1">
        <w:tab/>
        <w:t>OPPO</w:t>
      </w:r>
      <w:r w:rsidRPr="00B71AE1">
        <w:tab/>
        <w:t>discussion</w:t>
      </w:r>
      <w:r w:rsidRPr="00B71AE1">
        <w:tab/>
        <w:t>Rel-17</w:t>
      </w:r>
      <w:r>
        <w:tab/>
      </w:r>
      <w:r w:rsidRPr="00B71AE1">
        <w:t>FS_NR_slice</w:t>
      </w:r>
    </w:p>
    <w:p w14:paraId="503050F4" w14:textId="77777777" w:rsidR="00990A1F" w:rsidRPr="00990A1F" w:rsidRDefault="00990A1F" w:rsidP="00990A1F">
      <w:pPr>
        <w:pStyle w:val="Doc-text2"/>
        <w:rPr>
          <w:i/>
          <w:iCs/>
        </w:rPr>
      </w:pPr>
      <w:r w:rsidRPr="00990A1F">
        <w:rPr>
          <w:i/>
          <w:iCs/>
        </w:rPr>
        <w:t>Observation 1</w:t>
      </w:r>
      <w:r w:rsidRPr="00990A1F">
        <w:rPr>
          <w:i/>
          <w:iCs/>
        </w:rPr>
        <w:tab/>
        <w:t>According to email discussion summary, there are two candidate solutions for slice-based RACH mechanism.</w:t>
      </w:r>
    </w:p>
    <w:p w14:paraId="689E923B" w14:textId="77777777" w:rsidR="00990A1F" w:rsidRPr="00990A1F" w:rsidRDefault="00990A1F" w:rsidP="00990A1F">
      <w:pPr>
        <w:pStyle w:val="Doc-text2"/>
        <w:rPr>
          <w:i/>
          <w:iCs/>
        </w:rPr>
      </w:pPr>
      <w:r w:rsidRPr="00990A1F">
        <w:rPr>
          <w:i/>
          <w:iCs/>
        </w:rPr>
        <w:t>Observation 2</w:t>
      </w:r>
      <w:r w:rsidRPr="00990A1F">
        <w:rPr>
          <w:i/>
          <w:iCs/>
        </w:rPr>
        <w:tab/>
        <w:t>In legacy specification, there are two parameters for RA prioritization, i.e. powerRampingStepHighPriority and scalingFactorBI.</w:t>
      </w:r>
    </w:p>
    <w:p w14:paraId="265CC95C" w14:textId="77777777" w:rsidR="00990A1F" w:rsidRPr="00990A1F" w:rsidRDefault="00990A1F" w:rsidP="00990A1F">
      <w:pPr>
        <w:pStyle w:val="Doc-text2"/>
        <w:rPr>
          <w:i/>
          <w:iCs/>
        </w:rPr>
      </w:pPr>
      <w:r w:rsidRPr="00990A1F">
        <w:rPr>
          <w:i/>
          <w:iCs/>
        </w:rPr>
        <w:t>Observation 3</w:t>
      </w:r>
      <w:r w:rsidRPr="00990A1F">
        <w:rPr>
          <w:i/>
          <w:iCs/>
        </w:rPr>
        <w:tab/>
        <w:t>It is unclear which RA parameters prioritization is prioritized if slice-based RA parameters prioritization is configured with legacy RA parameters prioritization simultaneously.</w:t>
      </w:r>
    </w:p>
    <w:p w14:paraId="50A5A5CA" w14:textId="77777777" w:rsidR="00990A1F" w:rsidRPr="00990A1F" w:rsidRDefault="00990A1F" w:rsidP="00990A1F">
      <w:pPr>
        <w:pStyle w:val="Doc-text2"/>
        <w:rPr>
          <w:i/>
          <w:iCs/>
        </w:rPr>
      </w:pPr>
    </w:p>
    <w:p w14:paraId="3B408638" w14:textId="77777777" w:rsidR="00990A1F" w:rsidRPr="00990A1F" w:rsidRDefault="00990A1F" w:rsidP="00990A1F">
      <w:pPr>
        <w:pStyle w:val="Doc-text2"/>
        <w:rPr>
          <w:i/>
          <w:iCs/>
        </w:rPr>
      </w:pPr>
      <w:r w:rsidRPr="00990A1F">
        <w:rPr>
          <w:i/>
          <w:iCs/>
        </w:rPr>
        <w:t>Proposal 1</w:t>
      </w:r>
      <w:r w:rsidRPr="00990A1F">
        <w:rPr>
          <w:i/>
          <w:iCs/>
        </w:rPr>
        <w:tab/>
        <w:t>RAN2 considers separate RO can be configured per slice or per slice group, in addition to the existing common RO.</w:t>
      </w:r>
    </w:p>
    <w:p w14:paraId="3569DF39" w14:textId="77777777" w:rsidR="00990A1F" w:rsidRPr="00990A1F" w:rsidRDefault="00990A1F" w:rsidP="00990A1F">
      <w:pPr>
        <w:pStyle w:val="Doc-text2"/>
        <w:rPr>
          <w:i/>
          <w:iCs/>
        </w:rPr>
      </w:pPr>
      <w:r w:rsidRPr="00990A1F">
        <w:rPr>
          <w:i/>
          <w:iCs/>
        </w:rPr>
        <w:t>Proposal 2</w:t>
      </w:r>
      <w:r w:rsidRPr="00990A1F">
        <w:rPr>
          <w:i/>
          <w:iCs/>
        </w:rPr>
        <w:tab/>
        <w:t xml:space="preserve">RAN2 considers </w:t>
      </w:r>
      <w:proofErr w:type="gramStart"/>
      <w:r w:rsidRPr="00990A1F">
        <w:rPr>
          <w:i/>
          <w:iCs/>
        </w:rPr>
        <w:t>to resolve</w:t>
      </w:r>
      <w:proofErr w:type="gramEnd"/>
      <w:r w:rsidRPr="00990A1F">
        <w:rPr>
          <w:i/>
          <w:iCs/>
        </w:rPr>
        <w:t xml:space="preserve"> the collision of RA-RNTI if slice-based RACH resources are added in addition to the existing common RACH resources.</w:t>
      </w:r>
    </w:p>
    <w:p w14:paraId="39A54F1F" w14:textId="77777777" w:rsidR="00990A1F" w:rsidRPr="00990A1F" w:rsidRDefault="00990A1F" w:rsidP="00990A1F">
      <w:pPr>
        <w:pStyle w:val="Doc-text2"/>
        <w:rPr>
          <w:i/>
          <w:iCs/>
        </w:rPr>
      </w:pPr>
      <w:r w:rsidRPr="00990A1F">
        <w:rPr>
          <w:i/>
          <w:iCs/>
        </w:rPr>
        <w:t>Proposal 3</w:t>
      </w:r>
      <w:r w:rsidRPr="00990A1F">
        <w:rPr>
          <w:i/>
          <w:iCs/>
        </w:rPr>
        <w:tab/>
        <w:t>To prioritize specific slice(s) during RA procedure, RAN2 considers the slice-specific value of powerRampingStepHighPriority and scalingFactorBI.</w:t>
      </w:r>
    </w:p>
    <w:p w14:paraId="15D921B2" w14:textId="77777777" w:rsidR="00990A1F" w:rsidRPr="00990A1F" w:rsidRDefault="00990A1F" w:rsidP="00990A1F">
      <w:pPr>
        <w:pStyle w:val="Doc-text2"/>
        <w:rPr>
          <w:i/>
          <w:iCs/>
        </w:rPr>
      </w:pPr>
      <w:r w:rsidRPr="00990A1F">
        <w:rPr>
          <w:i/>
          <w:iCs/>
        </w:rPr>
        <w:t>Proposal 4</w:t>
      </w:r>
      <w:r w:rsidRPr="00990A1F">
        <w:rPr>
          <w:i/>
          <w:iCs/>
        </w:rPr>
        <w:tab/>
        <w:t xml:space="preserve">RAN2 considers </w:t>
      </w:r>
      <w:proofErr w:type="gramStart"/>
      <w:r w:rsidRPr="00990A1F">
        <w:rPr>
          <w:i/>
          <w:iCs/>
        </w:rPr>
        <w:t>to solve</w:t>
      </w:r>
      <w:proofErr w:type="gramEnd"/>
      <w:r w:rsidRPr="00990A1F">
        <w:rPr>
          <w:i/>
          <w:iCs/>
        </w:rPr>
        <w:t xml:space="preserve"> the collision between RA parameters prioritization for access identity and RA parameters prioritization for specific slice(s).</w:t>
      </w:r>
    </w:p>
    <w:p w14:paraId="4EFA425E" w14:textId="77777777" w:rsidR="00990A1F" w:rsidRPr="00990A1F" w:rsidRDefault="00990A1F" w:rsidP="00990A1F">
      <w:pPr>
        <w:pStyle w:val="Doc-text2"/>
      </w:pPr>
    </w:p>
    <w:p w14:paraId="6D7A38E7" w14:textId="458F1DC0" w:rsidR="00766EE4" w:rsidRDefault="00A75601" w:rsidP="002F6C4C">
      <w:pPr>
        <w:pStyle w:val="Doc-title"/>
      </w:pPr>
      <w:hyperlink r:id="rId617" w:history="1">
        <w:r w:rsidR="00C43375">
          <w:rPr>
            <w:rStyle w:val="Hyperlink"/>
          </w:rPr>
          <w:t>R2-2010</w:t>
        </w:r>
        <w:r w:rsidR="00C43375">
          <w:rPr>
            <w:rStyle w:val="Hyperlink"/>
          </w:rPr>
          <w:t>1</w:t>
        </w:r>
        <w:r w:rsidR="00C43375">
          <w:rPr>
            <w:rStyle w:val="Hyperlink"/>
          </w:rPr>
          <w:t>82</w:t>
        </w:r>
      </w:hyperlink>
      <w:r w:rsidR="00766EE4" w:rsidRPr="00B71AE1">
        <w:tab/>
        <w:t>Slice based RACH configuration or access barring</w:t>
      </w:r>
      <w:r w:rsidR="00766EE4" w:rsidRPr="00B71AE1">
        <w:tab/>
        <w:t>Huawei, HiSilicon</w:t>
      </w:r>
      <w:r w:rsidR="00766EE4" w:rsidRPr="00B71AE1">
        <w:tab/>
        <w:t>discussion</w:t>
      </w:r>
      <w:r w:rsidR="00766EE4" w:rsidRPr="00B71AE1">
        <w:tab/>
        <w:t>Rel-17</w:t>
      </w:r>
      <w:r w:rsidR="00766EE4">
        <w:tab/>
      </w:r>
      <w:r w:rsidR="00766EE4" w:rsidRPr="00B71AE1">
        <w:t>FS_NR_slice</w:t>
      </w:r>
    </w:p>
    <w:p w14:paraId="73210593" w14:textId="20D6D2C0" w:rsidR="00D86861" w:rsidRDefault="00A75601" w:rsidP="00D86861">
      <w:pPr>
        <w:pStyle w:val="Doc-title"/>
      </w:pPr>
      <w:hyperlink r:id="rId618" w:history="1">
        <w:r w:rsidR="00C43375">
          <w:rPr>
            <w:rStyle w:val="Hyperlink"/>
          </w:rPr>
          <w:t>R2-2009175</w:t>
        </w:r>
      </w:hyperlink>
      <w:r w:rsidR="00D86861">
        <w:tab/>
        <w:t>RACH configuration for RAN slicing</w:t>
      </w:r>
      <w:r w:rsidR="00D86861">
        <w:tab/>
        <w:t>Samsung Electronics</w:t>
      </w:r>
      <w:r w:rsidR="00D86861">
        <w:tab/>
        <w:t>discussion</w:t>
      </w:r>
      <w:r w:rsidR="00D86861">
        <w:tab/>
        <w:t>Rel-17</w:t>
      </w:r>
    </w:p>
    <w:p w14:paraId="05827614" w14:textId="27D482FF" w:rsidR="00F56224" w:rsidRPr="00B71AE1" w:rsidRDefault="00A75601" w:rsidP="00F56224">
      <w:pPr>
        <w:pStyle w:val="Doc-title"/>
      </w:pPr>
      <w:hyperlink r:id="rId619" w:history="1">
        <w:r w:rsidR="00C43375">
          <w:rPr>
            <w:rStyle w:val="Hyperlink"/>
          </w:rPr>
          <w:t>R2-2009688</w:t>
        </w:r>
      </w:hyperlink>
      <w:r w:rsidR="00F56224" w:rsidRPr="00B71AE1">
        <w:tab/>
        <w:t>Remaining issues on RACH and service continuity</w:t>
      </w:r>
      <w:r w:rsidR="00F56224" w:rsidRPr="00B71AE1">
        <w:tab/>
        <w:t>vivo</w:t>
      </w:r>
      <w:r w:rsidR="00F56224" w:rsidRPr="00B71AE1">
        <w:tab/>
        <w:t>discussion</w:t>
      </w:r>
      <w:r w:rsidR="00F56224" w:rsidRPr="00B71AE1">
        <w:tab/>
        <w:t>Rel-17</w:t>
      </w:r>
      <w:r w:rsidR="00F56224">
        <w:tab/>
      </w:r>
      <w:r w:rsidR="00F56224" w:rsidRPr="00B71AE1">
        <w:t>FS_NR_slice</w:t>
      </w:r>
    </w:p>
    <w:p w14:paraId="370B48DC" w14:textId="723A07B3" w:rsidR="00F56224" w:rsidRDefault="00A75601" w:rsidP="00F56224">
      <w:pPr>
        <w:pStyle w:val="Doc-title"/>
      </w:pPr>
      <w:hyperlink r:id="rId620" w:history="1">
        <w:r w:rsidR="00C43375">
          <w:rPr>
            <w:rStyle w:val="Hyperlink"/>
          </w:rPr>
          <w:t>R2-2010223</w:t>
        </w:r>
      </w:hyperlink>
      <w:r w:rsidR="00F56224">
        <w:tab/>
        <w:t>Discussion on slice aware overload control</w:t>
      </w:r>
      <w:r w:rsidR="00F56224">
        <w:tab/>
        <w:t>LG Electronics UK</w:t>
      </w:r>
      <w:r w:rsidR="00F56224">
        <w:tab/>
        <w:t>discussion</w:t>
      </w:r>
      <w:r w:rsidR="00F56224">
        <w:tab/>
        <w:t>Rel-17</w:t>
      </w:r>
    </w:p>
    <w:bookmarkStart w:id="115" w:name="_Toc50895409"/>
    <w:bookmarkStart w:id="116" w:name="_Toc54890572"/>
    <w:p w14:paraId="02D8096B" w14:textId="6686CC08" w:rsidR="002F6C4C" w:rsidRDefault="00C43375" w:rsidP="002F6C4C">
      <w:pPr>
        <w:pStyle w:val="Doc-title"/>
      </w:pPr>
      <w:r>
        <w:lastRenderedPageBreak/>
        <w:fldChar w:fldCharType="begin"/>
      </w:r>
      <w:r>
        <w:instrText xml:space="preserve"> HYPERLINK "https://www.3gpp.org/ftp/TSG_RAN/WG2_RL2/TSGR2_112-e/Docs/R2-2009974.zip" </w:instrText>
      </w:r>
      <w:r>
        <w:fldChar w:fldCharType="separate"/>
      </w:r>
      <w:r>
        <w:rPr>
          <w:rStyle w:val="Hyperlink"/>
        </w:rPr>
        <w:t>R2-200997</w:t>
      </w:r>
      <w:r>
        <w:rPr>
          <w:rStyle w:val="Hyperlink"/>
        </w:rPr>
        <w:t>4</w:t>
      </w:r>
      <w:r>
        <w:fldChar w:fldCharType="end"/>
      </w:r>
      <w:r w:rsidR="002F6C4C">
        <w:tab/>
        <w:t>RACH enhancements to enable UE fast access to the intended slice</w:t>
      </w:r>
      <w:r w:rsidR="002F6C4C">
        <w:tab/>
        <w:t>NEC Telecom MODUS Ltd.</w:t>
      </w:r>
      <w:r w:rsidR="002F6C4C">
        <w:tab/>
        <w:t>discussion</w:t>
      </w:r>
    </w:p>
    <w:p w14:paraId="5AC4C4CF" w14:textId="3A0FE588" w:rsidR="002F6C4C" w:rsidRPr="00B71AE1" w:rsidRDefault="00A75601" w:rsidP="002F6C4C">
      <w:pPr>
        <w:pStyle w:val="Doc-title"/>
      </w:pPr>
      <w:hyperlink r:id="rId621" w:history="1">
        <w:r w:rsidR="00C43375">
          <w:rPr>
            <w:rStyle w:val="Hyperlink"/>
          </w:rPr>
          <w:t>R2-20</w:t>
        </w:r>
        <w:r w:rsidR="00C43375">
          <w:rPr>
            <w:rStyle w:val="Hyperlink"/>
          </w:rPr>
          <w:t>0</w:t>
        </w:r>
        <w:r w:rsidR="00C43375">
          <w:rPr>
            <w:rStyle w:val="Hyperlink"/>
          </w:rPr>
          <w:t>9423</w:t>
        </w:r>
      </w:hyperlink>
      <w:r w:rsidR="002F6C4C" w:rsidRPr="00B71AE1">
        <w:tab/>
        <w:t>RACH prioritisation for slices</w:t>
      </w:r>
      <w:r w:rsidR="002F6C4C" w:rsidRPr="00B71AE1">
        <w:tab/>
        <w:t>Nokia, Nokia Shanghai Bell</w:t>
      </w:r>
      <w:r w:rsidR="002F6C4C" w:rsidRPr="00B71AE1">
        <w:tab/>
        <w:t>discussion</w:t>
      </w:r>
      <w:r w:rsidR="002F6C4C" w:rsidRPr="00B71AE1">
        <w:tab/>
        <w:t>Rel-17</w:t>
      </w:r>
      <w:r w:rsidR="002F6C4C">
        <w:tab/>
      </w:r>
      <w:r w:rsidR="002F6C4C" w:rsidRPr="00B71AE1">
        <w:t>FS_NR_slice</w:t>
      </w:r>
      <w:r w:rsidR="002F6C4C">
        <w:tab/>
        <w:t>Late</w:t>
      </w:r>
    </w:p>
    <w:p w14:paraId="2991D5D3" w14:textId="77777777" w:rsidR="002F6C4C" w:rsidRPr="002F6C4C" w:rsidRDefault="002F6C4C" w:rsidP="002F6C4C">
      <w:pPr>
        <w:pStyle w:val="Doc-text2"/>
      </w:pPr>
    </w:p>
    <w:p w14:paraId="500C7AAA" w14:textId="77777777" w:rsidR="00A45CEB" w:rsidRPr="003C299D" w:rsidRDefault="00A45CEB" w:rsidP="00A45CEB">
      <w:pPr>
        <w:pStyle w:val="Heading1"/>
      </w:pPr>
      <w:r w:rsidRPr="003C299D">
        <w:rPr>
          <w:iCs/>
        </w:rPr>
        <w:t>10</w:t>
      </w:r>
      <w:r w:rsidRPr="003C299D">
        <w:rPr>
          <w:i/>
        </w:rPr>
        <w:tab/>
      </w:r>
      <w:r w:rsidRPr="003C299D">
        <w:t>Breakout session reports</w:t>
      </w:r>
      <w:bookmarkEnd w:id="115"/>
      <w:bookmarkEnd w:id="116"/>
    </w:p>
    <w:p w14:paraId="09CAAEF7" w14:textId="77777777" w:rsidR="00A45CEB" w:rsidRPr="003C299D" w:rsidRDefault="00A45CEB" w:rsidP="00A45CEB">
      <w:pPr>
        <w:pStyle w:val="Comments"/>
      </w:pPr>
      <w:r w:rsidRPr="003C299D">
        <w:t>No documents shall be submitted to this AI or its sub-AIs. It is only for at-meeting-generated contents.</w:t>
      </w:r>
    </w:p>
    <w:p w14:paraId="3FA70017" w14:textId="77777777" w:rsidR="00A45CEB" w:rsidRPr="003C299D" w:rsidRDefault="00A45CEB" w:rsidP="00A45CEB">
      <w:pPr>
        <w:pStyle w:val="Comments"/>
      </w:pPr>
      <w:r w:rsidRPr="003C299D">
        <w:t>Breakout session reports will be approved by email.</w:t>
      </w:r>
    </w:p>
    <w:p w14:paraId="04BB3B57" w14:textId="77777777" w:rsidR="00A45CEB" w:rsidRPr="003C299D" w:rsidRDefault="00A45CEB" w:rsidP="00A45CEB">
      <w:pPr>
        <w:pStyle w:val="Heading2"/>
      </w:pPr>
      <w:bookmarkStart w:id="117" w:name="_Toc50895410"/>
      <w:bookmarkStart w:id="118" w:name="_Toc54890573"/>
      <w:r w:rsidRPr="003C299D">
        <w:t>10.1</w:t>
      </w:r>
      <w:r w:rsidRPr="003C299D">
        <w:tab/>
        <w:t>Session on LTE legacy, Mobility, DCCA, Multi-SIM and RAN slicing</w:t>
      </w:r>
      <w:bookmarkEnd w:id="117"/>
      <w:bookmarkEnd w:id="118"/>
    </w:p>
    <w:p w14:paraId="1DE028F0" w14:textId="77777777" w:rsidR="00A45CEB" w:rsidRPr="003C299D" w:rsidRDefault="00A45CEB" w:rsidP="00A45CEB">
      <w:pPr>
        <w:pStyle w:val="Doc-title"/>
      </w:pPr>
    </w:p>
    <w:p w14:paraId="3B8F38BC" w14:textId="378E740F" w:rsidR="00A45CEB" w:rsidRDefault="00A75601" w:rsidP="00A45CEB">
      <w:pPr>
        <w:pStyle w:val="Doc-title"/>
      </w:pPr>
      <w:hyperlink r:id="rId622" w:history="1">
        <w:r w:rsidR="00C43375">
          <w:rPr>
            <w:rStyle w:val="Hyperlink"/>
          </w:rPr>
          <w:t>R2-2010701</w:t>
        </w:r>
      </w:hyperlink>
      <w:r w:rsidR="00A45CEB" w:rsidRPr="003C299D">
        <w:tab/>
        <w:t>Report from session on LTE legacy, LTE TEI16 and NR/LTE Rel-16 Mobility</w:t>
      </w:r>
      <w:r w:rsidR="00A45CEB" w:rsidRPr="003C299D">
        <w:tab/>
        <w:t>Vice Chairman (Nokia)</w:t>
      </w:r>
    </w:p>
    <w:p w14:paraId="6176B6CA" w14:textId="5FE2E6E4" w:rsidR="00A45CEB" w:rsidRDefault="00A45CEB" w:rsidP="0056652D">
      <w:pPr>
        <w:pStyle w:val="Doc-text2"/>
        <w:ind w:left="0" w:firstLine="0"/>
      </w:pPr>
    </w:p>
    <w:p w14:paraId="5FEAE7AF" w14:textId="77777777" w:rsidR="0056652D" w:rsidRDefault="0056652D" w:rsidP="0056652D">
      <w:pPr>
        <w:pStyle w:val="Heading1"/>
      </w:pPr>
      <w:bookmarkStart w:id="119" w:name="_Toc54890574"/>
      <w:r>
        <w:t>Summary</w:t>
      </w:r>
      <w:bookmarkEnd w:id="119"/>
    </w:p>
    <w:p w14:paraId="51C70083" w14:textId="77777777" w:rsidR="0056652D" w:rsidRDefault="0056652D" w:rsidP="0056652D">
      <w:pPr>
        <w:pStyle w:val="Comments"/>
        <w:rPr>
          <w:i w:val="0"/>
          <w:iCs/>
        </w:rPr>
      </w:pPr>
    </w:p>
    <w:p w14:paraId="5A6B768F" w14:textId="77777777" w:rsidR="0056652D" w:rsidRDefault="0056652D" w:rsidP="0056652D">
      <w:pPr>
        <w:spacing w:before="240" w:after="60"/>
        <w:outlineLvl w:val="8"/>
        <w:rPr>
          <w:b/>
        </w:rPr>
      </w:pPr>
      <w:r>
        <w:rPr>
          <w:b/>
        </w:rPr>
        <w:t>Agreed CRs</w:t>
      </w:r>
    </w:p>
    <w:p w14:paraId="67B02509" w14:textId="77777777" w:rsidR="0056652D" w:rsidRDefault="0056652D" w:rsidP="0056652D">
      <w:pPr>
        <w:rPr>
          <w:i/>
          <w:iCs/>
        </w:rPr>
      </w:pPr>
      <w:r w:rsidRPr="00D46C2F">
        <w:rPr>
          <w:i/>
          <w:iCs/>
        </w:rPr>
        <w:t>LTE legacy</w:t>
      </w:r>
      <w:r>
        <w:rPr>
          <w:i/>
          <w:iCs/>
        </w:rPr>
        <w:t xml:space="preserve"> (Rel-15 and earlier) </w:t>
      </w:r>
    </w:p>
    <w:p w14:paraId="6B89C958" w14:textId="77777777" w:rsidR="0056652D" w:rsidRPr="007004E6" w:rsidRDefault="0056652D" w:rsidP="0056652D">
      <w:pPr>
        <w:rPr>
          <w:i/>
          <w:iCs/>
        </w:rPr>
      </w:pPr>
      <w:r w:rsidRPr="00D46C2F">
        <w:rPr>
          <w:i/>
          <w:iCs/>
        </w:rPr>
        <w:t xml:space="preserve">LTE </w:t>
      </w:r>
      <w:r>
        <w:rPr>
          <w:i/>
          <w:iCs/>
        </w:rPr>
        <w:t>Rel-16 miscellaneous</w:t>
      </w:r>
    </w:p>
    <w:p w14:paraId="1FFE3792" w14:textId="77777777" w:rsidR="0056652D" w:rsidRPr="007004E6" w:rsidRDefault="0056652D" w:rsidP="0056652D">
      <w:pPr>
        <w:pStyle w:val="Doc-text2"/>
        <w:ind w:left="0" w:firstLine="0"/>
        <w:rPr>
          <w:i/>
          <w:iCs/>
        </w:rPr>
      </w:pPr>
      <w:r w:rsidRPr="00D46C2F">
        <w:rPr>
          <w:i/>
          <w:iCs/>
        </w:rPr>
        <w:t>Rel-16 LTE/NR mobility</w:t>
      </w:r>
    </w:p>
    <w:p w14:paraId="76A6A697" w14:textId="77777777" w:rsidR="0056652D" w:rsidRPr="007004E6" w:rsidRDefault="0056652D" w:rsidP="0056652D">
      <w:pPr>
        <w:pStyle w:val="Doc-text2"/>
        <w:ind w:left="0" w:firstLine="0"/>
        <w:rPr>
          <w:i/>
          <w:iCs/>
        </w:rPr>
      </w:pPr>
      <w:r w:rsidRPr="00D46C2F">
        <w:rPr>
          <w:i/>
          <w:iCs/>
        </w:rPr>
        <w:t>Rel-16 DCCA</w:t>
      </w:r>
    </w:p>
    <w:p w14:paraId="7251E4CA" w14:textId="77777777" w:rsidR="0056652D" w:rsidRPr="005A6EE1" w:rsidRDefault="0056652D" w:rsidP="0056652D">
      <w:pPr>
        <w:spacing w:before="240" w:after="60"/>
        <w:outlineLvl w:val="8"/>
        <w:rPr>
          <w:b/>
        </w:rPr>
      </w:pPr>
      <w:r>
        <w:rPr>
          <w:b/>
        </w:rPr>
        <w:t>CRs merged to another document (fully or partly)</w:t>
      </w:r>
    </w:p>
    <w:p w14:paraId="4AC315FD" w14:textId="77777777" w:rsidR="0056652D" w:rsidRDefault="0056652D" w:rsidP="0056652D">
      <w:pPr>
        <w:pStyle w:val="Doc-text2"/>
        <w:ind w:left="0" w:firstLine="0"/>
        <w:rPr>
          <w:i/>
          <w:iCs/>
        </w:rPr>
      </w:pPr>
      <w:r w:rsidRPr="00D46C2F">
        <w:rPr>
          <w:i/>
          <w:iCs/>
        </w:rPr>
        <w:t>Rel-16 DCCA</w:t>
      </w:r>
    </w:p>
    <w:p w14:paraId="392F6773" w14:textId="77777777" w:rsidR="0056652D" w:rsidRDefault="0056652D" w:rsidP="0056652D">
      <w:pPr>
        <w:pStyle w:val="Doc-text2"/>
        <w:ind w:left="0" w:firstLine="0"/>
        <w:rPr>
          <w:i/>
          <w:iCs/>
        </w:rPr>
      </w:pPr>
      <w:r w:rsidRPr="00D46C2F">
        <w:rPr>
          <w:i/>
          <w:iCs/>
        </w:rPr>
        <w:t xml:space="preserve">Rel-16 </w:t>
      </w:r>
      <w:r>
        <w:rPr>
          <w:i/>
          <w:iCs/>
        </w:rPr>
        <w:t>LTE/NR mobility</w:t>
      </w:r>
    </w:p>
    <w:p w14:paraId="6AA066C4" w14:textId="77777777" w:rsidR="0056652D" w:rsidRPr="005A6EE1" w:rsidRDefault="0056652D" w:rsidP="0056652D">
      <w:pPr>
        <w:spacing w:before="240" w:after="60"/>
        <w:outlineLvl w:val="8"/>
        <w:rPr>
          <w:b/>
        </w:rPr>
      </w:pPr>
      <w:r>
        <w:rPr>
          <w:b/>
        </w:rPr>
        <w:t>Endorsed CRs</w:t>
      </w:r>
    </w:p>
    <w:p w14:paraId="26934BB1" w14:textId="77777777" w:rsidR="0056652D" w:rsidRDefault="0056652D" w:rsidP="0056652D">
      <w:pPr>
        <w:pStyle w:val="Doc-text2"/>
        <w:ind w:left="0" w:firstLine="0"/>
        <w:rPr>
          <w:i/>
          <w:iCs/>
        </w:rPr>
      </w:pPr>
      <w:r w:rsidRPr="00D46C2F">
        <w:rPr>
          <w:i/>
          <w:iCs/>
        </w:rPr>
        <w:t>Rel-16 LTE/NR mobility</w:t>
      </w:r>
    </w:p>
    <w:p w14:paraId="7BCB7AA5" w14:textId="77777777" w:rsidR="0056652D" w:rsidRPr="005A6EE1" w:rsidRDefault="0056652D" w:rsidP="0056652D">
      <w:pPr>
        <w:spacing w:before="240" w:after="60"/>
        <w:outlineLvl w:val="8"/>
        <w:rPr>
          <w:b/>
        </w:rPr>
      </w:pPr>
      <w:r>
        <w:rPr>
          <w:b/>
        </w:rPr>
        <w:t>Endorsed TR</w:t>
      </w:r>
    </w:p>
    <w:p w14:paraId="482D18BB" w14:textId="77777777" w:rsidR="0056652D" w:rsidRPr="00D46C2F" w:rsidRDefault="0056652D" w:rsidP="0056652D">
      <w:pPr>
        <w:pStyle w:val="Doc-text2"/>
        <w:ind w:left="0" w:firstLine="0"/>
        <w:rPr>
          <w:i/>
          <w:iCs/>
        </w:rPr>
      </w:pPr>
      <w:r w:rsidRPr="00D46C2F">
        <w:rPr>
          <w:i/>
          <w:iCs/>
        </w:rPr>
        <w:t>Rel-1</w:t>
      </w:r>
      <w:r>
        <w:rPr>
          <w:i/>
          <w:iCs/>
        </w:rPr>
        <w:t>7</w:t>
      </w:r>
      <w:r w:rsidRPr="00D46C2F">
        <w:rPr>
          <w:i/>
          <w:iCs/>
        </w:rPr>
        <w:t xml:space="preserve"> </w:t>
      </w:r>
      <w:r>
        <w:rPr>
          <w:i/>
          <w:iCs/>
        </w:rPr>
        <w:t>RAN slicing</w:t>
      </w:r>
    </w:p>
    <w:p w14:paraId="051AA377" w14:textId="77777777" w:rsidR="0056652D" w:rsidRPr="000871F4" w:rsidRDefault="0056652D" w:rsidP="0056652D">
      <w:pPr>
        <w:spacing w:before="240" w:after="60"/>
        <w:outlineLvl w:val="8"/>
        <w:rPr>
          <w:b/>
        </w:rPr>
      </w:pPr>
      <w:r>
        <w:rPr>
          <w:b/>
        </w:rPr>
        <w:t>Approved LS out</w:t>
      </w:r>
      <w:r>
        <w:rPr>
          <w:color w:val="000000"/>
        </w:rPr>
        <w:tab/>
      </w:r>
    </w:p>
    <w:p w14:paraId="69FDC46D" w14:textId="77777777" w:rsidR="0056652D" w:rsidRPr="007004E6" w:rsidRDefault="0056652D" w:rsidP="0056652D">
      <w:pPr>
        <w:spacing w:before="240" w:after="60"/>
        <w:outlineLvl w:val="8"/>
        <w:rPr>
          <w:b/>
        </w:rPr>
      </w:pPr>
      <w:r w:rsidRPr="00766945">
        <w:rPr>
          <w:b/>
        </w:rPr>
        <w:t>Post-meeting email discussions</w:t>
      </w:r>
      <w:r>
        <w:rPr>
          <w:b/>
        </w:rPr>
        <w:t xml:space="preserve"> (short)</w:t>
      </w:r>
      <w:bookmarkStart w:id="120" w:name="_Toc198546514"/>
      <w:bookmarkStart w:id="121" w:name="_Hlk34385859"/>
    </w:p>
    <w:p w14:paraId="47656C47" w14:textId="77777777" w:rsidR="0056652D" w:rsidRDefault="0056652D" w:rsidP="0056652D">
      <w:pPr>
        <w:spacing w:before="240" w:after="60"/>
        <w:outlineLvl w:val="8"/>
        <w:rPr>
          <w:b/>
        </w:rPr>
      </w:pPr>
      <w:r w:rsidRPr="00766945">
        <w:rPr>
          <w:b/>
        </w:rPr>
        <w:t>Post-meeting email discussions</w:t>
      </w:r>
      <w:r>
        <w:rPr>
          <w:b/>
        </w:rPr>
        <w:t xml:space="preserve"> (long)</w:t>
      </w:r>
      <w:bookmarkEnd w:id="120"/>
      <w:bookmarkEnd w:id="121"/>
    </w:p>
    <w:p w14:paraId="18F7C21A" w14:textId="77777777" w:rsidR="0056652D" w:rsidRPr="008B72A5" w:rsidRDefault="0056652D" w:rsidP="0056652D">
      <w:pPr>
        <w:pStyle w:val="Comments"/>
        <w:rPr>
          <w:i w:val="0"/>
          <w:iCs/>
        </w:rPr>
      </w:pPr>
    </w:p>
    <w:p w14:paraId="46E63A26" w14:textId="1BE8D476" w:rsidR="002A034D" w:rsidRPr="00A45CEB" w:rsidRDefault="002A034D" w:rsidP="0056652D">
      <w:pPr>
        <w:pStyle w:val="Doc-text2"/>
        <w:ind w:left="0" w:firstLine="0"/>
      </w:pPr>
    </w:p>
    <w:sectPr w:rsidR="002A034D" w:rsidRPr="00A45CEB" w:rsidSect="006D4187">
      <w:footerReference w:type="default" r:id="rId623"/>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5694D1" w14:textId="77777777" w:rsidR="00FC5CF8" w:rsidRDefault="00FC5CF8">
      <w:r>
        <w:separator/>
      </w:r>
    </w:p>
    <w:p w14:paraId="6297E280" w14:textId="77777777" w:rsidR="00FC5CF8" w:rsidRDefault="00FC5CF8"/>
  </w:endnote>
  <w:endnote w:type="continuationSeparator" w:id="0">
    <w:p w14:paraId="6569874D" w14:textId="77777777" w:rsidR="00FC5CF8" w:rsidRDefault="00FC5CF8">
      <w:r>
        <w:continuationSeparator/>
      </w:r>
    </w:p>
    <w:p w14:paraId="1C7884B1" w14:textId="77777777" w:rsidR="00FC5CF8" w:rsidRDefault="00FC5CF8"/>
  </w:endnote>
  <w:endnote w:type="continuationNotice" w:id="1">
    <w:p w14:paraId="1FB3E643" w14:textId="77777777" w:rsidR="00FC5CF8" w:rsidRDefault="00FC5CF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EAA5B" w14:textId="0B52811A" w:rsidR="00A75601" w:rsidRDefault="00A75601"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noProof/>
      </w:rPr>
      <w:t>83</w:t>
    </w:r>
    <w:r>
      <w:rPr>
        <w:rStyle w:val="PageNumber"/>
      </w:rPr>
      <w:fldChar w:fldCharType="end"/>
    </w:r>
  </w:p>
  <w:p w14:paraId="365A3263" w14:textId="77777777" w:rsidR="00A75601" w:rsidRDefault="00A7560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94D66" w14:textId="77777777" w:rsidR="00FC5CF8" w:rsidRDefault="00FC5CF8">
      <w:r>
        <w:separator/>
      </w:r>
    </w:p>
    <w:p w14:paraId="045B32D3" w14:textId="77777777" w:rsidR="00FC5CF8" w:rsidRDefault="00FC5CF8"/>
  </w:footnote>
  <w:footnote w:type="continuationSeparator" w:id="0">
    <w:p w14:paraId="1DFDF717" w14:textId="77777777" w:rsidR="00FC5CF8" w:rsidRDefault="00FC5CF8">
      <w:r>
        <w:continuationSeparator/>
      </w:r>
    </w:p>
    <w:p w14:paraId="32FCF703" w14:textId="77777777" w:rsidR="00FC5CF8" w:rsidRDefault="00FC5CF8"/>
  </w:footnote>
  <w:footnote w:type="continuationNotice" w:id="1">
    <w:p w14:paraId="79B3C4BF" w14:textId="77777777" w:rsidR="00FC5CF8" w:rsidRDefault="00FC5CF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3"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C566E5"/>
    <w:multiLevelType w:val="multilevel"/>
    <w:tmpl w:val="2BC566E5"/>
    <w:lvl w:ilvl="0">
      <w:start w:val="6"/>
      <w:numFmt w:val="decimal"/>
      <w:lvlText w:val="%1"/>
      <w:lvlJc w:val="left"/>
      <w:pPr>
        <w:ind w:left="690" w:hanging="690"/>
      </w:pPr>
      <w:rPr>
        <w:rFonts w:hint="default"/>
      </w:rPr>
    </w:lvl>
    <w:lvl w:ilvl="1">
      <w:start w:val="16"/>
      <w:numFmt w:val="decimal"/>
      <w:lvlText w:val="%1.%2"/>
      <w:lvlJc w:val="left"/>
      <w:pPr>
        <w:ind w:left="690" w:hanging="69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BE35D3F"/>
    <w:multiLevelType w:val="hybridMultilevel"/>
    <w:tmpl w:val="AF1444F2"/>
    <w:lvl w:ilvl="0" w:tplc="3C863E18">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3DD721B4"/>
    <w:multiLevelType w:val="hybridMultilevel"/>
    <w:tmpl w:val="17429B66"/>
    <w:lvl w:ilvl="0" w:tplc="91282D60">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8146B9"/>
    <w:multiLevelType w:val="multilevel"/>
    <w:tmpl w:val="1BE0DC9A"/>
    <w:lvl w:ilvl="0">
      <w:start w:val="6"/>
      <w:numFmt w:val="decimal"/>
      <w:lvlText w:val="%1"/>
      <w:lvlJc w:val="left"/>
      <w:pPr>
        <w:ind w:left="548" w:hanging="548"/>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468B00BF"/>
    <w:multiLevelType w:val="hybridMultilevel"/>
    <w:tmpl w:val="068C69F0"/>
    <w:lvl w:ilvl="0" w:tplc="711C9A32">
      <w:start w:val="1"/>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4C34239A"/>
    <w:multiLevelType w:val="multilevel"/>
    <w:tmpl w:val="1BE0DC9A"/>
    <w:lvl w:ilvl="0">
      <w:start w:val="6"/>
      <w:numFmt w:val="decimal"/>
      <w:lvlText w:val="%1"/>
      <w:lvlJc w:val="left"/>
      <w:pPr>
        <w:ind w:left="548" w:hanging="548"/>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5D763FED"/>
    <w:multiLevelType w:val="multilevel"/>
    <w:tmpl w:val="408231CA"/>
    <w:lvl w:ilvl="0">
      <w:start w:val="6"/>
      <w:numFmt w:val="decimal"/>
      <w:lvlText w:val="%1"/>
      <w:lvlJc w:val="left"/>
      <w:pPr>
        <w:ind w:left="548" w:hanging="548"/>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A836B23"/>
    <w:multiLevelType w:val="multilevel"/>
    <w:tmpl w:val="B41C269A"/>
    <w:lvl w:ilvl="0">
      <w:start w:val="11"/>
      <w:numFmt w:val="decimal"/>
      <w:lvlText w:val="%1"/>
      <w:lvlJc w:val="left"/>
      <w:pPr>
        <w:ind w:left="893" w:hanging="893"/>
      </w:pPr>
      <w:rPr>
        <w:rFonts w:hint="default"/>
      </w:rPr>
    </w:lvl>
    <w:lvl w:ilvl="1">
      <w:start w:val="11"/>
      <w:numFmt w:val="decimal"/>
      <w:lvlText w:val="%1.%2"/>
      <w:lvlJc w:val="left"/>
      <w:pPr>
        <w:ind w:left="893" w:hanging="893"/>
      </w:pPr>
      <w:rPr>
        <w:rFonts w:hint="default"/>
      </w:rPr>
    </w:lvl>
    <w:lvl w:ilvl="2">
      <w:start w:val="4"/>
      <w:numFmt w:val="decimal"/>
      <w:lvlText w:val="%1.%2.%3"/>
      <w:lvlJc w:val="left"/>
      <w:pPr>
        <w:ind w:left="893" w:hanging="893"/>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3" w15:restartNumberingAfterBreak="0">
    <w:nsid w:val="6D7A1EFA"/>
    <w:multiLevelType w:val="multilevel"/>
    <w:tmpl w:val="079E76D8"/>
    <w:lvl w:ilvl="0">
      <w:start w:val="11"/>
      <w:numFmt w:val="decimal"/>
      <w:lvlText w:val="%1"/>
      <w:lvlJc w:val="left"/>
      <w:pPr>
        <w:ind w:left="893" w:hanging="893"/>
      </w:pPr>
      <w:rPr>
        <w:rFonts w:hint="default"/>
      </w:rPr>
    </w:lvl>
    <w:lvl w:ilvl="1">
      <w:start w:val="11"/>
      <w:numFmt w:val="decimal"/>
      <w:lvlText w:val="%1.%2"/>
      <w:lvlJc w:val="left"/>
      <w:pPr>
        <w:ind w:left="893" w:hanging="893"/>
      </w:pPr>
      <w:rPr>
        <w:rFonts w:hint="default"/>
      </w:rPr>
    </w:lvl>
    <w:lvl w:ilvl="2">
      <w:start w:val="4"/>
      <w:numFmt w:val="decimal"/>
      <w:lvlText w:val="%1.%2.%3"/>
      <w:lvlJc w:val="left"/>
      <w:pPr>
        <w:ind w:left="893" w:hanging="893"/>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EDE0D5F"/>
    <w:multiLevelType w:val="hybridMultilevel"/>
    <w:tmpl w:val="4BFEE7EE"/>
    <w:lvl w:ilvl="0" w:tplc="F0326DD0">
      <w:start w:val="1"/>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5"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13F5B07"/>
    <w:multiLevelType w:val="multilevel"/>
    <w:tmpl w:val="F8D21758"/>
    <w:lvl w:ilvl="0">
      <w:start w:val="8"/>
      <w:numFmt w:val="decimal"/>
      <w:lvlText w:val="%1"/>
      <w:lvlJc w:val="left"/>
      <w:pPr>
        <w:ind w:left="548" w:hanging="548"/>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AAD17E3"/>
    <w:multiLevelType w:val="hybridMultilevel"/>
    <w:tmpl w:val="889A135C"/>
    <w:lvl w:ilvl="0" w:tplc="08090001">
      <w:start w:val="1"/>
      <w:numFmt w:val="bullet"/>
      <w:lvlText w:val=""/>
      <w:lvlJc w:val="left"/>
      <w:pPr>
        <w:ind w:left="720" w:hanging="360"/>
      </w:pPr>
      <w:rPr>
        <w:rFonts w:ascii="Symbol" w:hAnsi="Symbol" w:hint="default"/>
      </w:rPr>
    </w:lvl>
    <w:lvl w:ilvl="1" w:tplc="F0BA9CCA">
      <w:numFmt w:val="bullet"/>
      <w:lvlText w:val=""/>
      <w:lvlJc w:val="left"/>
      <w:pPr>
        <w:ind w:left="1440" w:hanging="360"/>
      </w:pPr>
      <w:rPr>
        <w:rFonts w:ascii="Wingdings" w:eastAsia="Calibri" w:hAnsi="Wingdings"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25"/>
  </w:num>
  <w:num w:numId="3">
    <w:abstractNumId w:val="7"/>
  </w:num>
  <w:num w:numId="4">
    <w:abstractNumId w:val="26"/>
  </w:num>
  <w:num w:numId="5">
    <w:abstractNumId w:val="15"/>
  </w:num>
  <w:num w:numId="6">
    <w:abstractNumId w:val="0"/>
  </w:num>
  <w:num w:numId="7">
    <w:abstractNumId w:val="16"/>
  </w:num>
  <w:num w:numId="8">
    <w:abstractNumId w:val="12"/>
  </w:num>
  <w:num w:numId="9">
    <w:abstractNumId w:val="6"/>
  </w:num>
  <w:num w:numId="10">
    <w:abstractNumId w:val="5"/>
  </w:num>
  <w:num w:numId="11">
    <w:abstractNumId w:val="4"/>
  </w:num>
  <w:num w:numId="12">
    <w:abstractNumId w:val="1"/>
  </w:num>
  <w:num w:numId="13">
    <w:abstractNumId w:val="17"/>
  </w:num>
  <w:num w:numId="14">
    <w:abstractNumId w:val="19"/>
  </w:num>
  <w:num w:numId="15">
    <w:abstractNumId w:val="23"/>
  </w:num>
  <w:num w:numId="16">
    <w:abstractNumId w:val="21"/>
  </w:num>
  <w:num w:numId="17">
    <w:abstractNumId w:val="18"/>
  </w:num>
  <w:num w:numId="18">
    <w:abstractNumId w:val="14"/>
  </w:num>
  <w:num w:numId="19">
    <w:abstractNumId w:val="2"/>
  </w:num>
  <w:num w:numId="20">
    <w:abstractNumId w:val="8"/>
  </w:num>
  <w:num w:numId="21">
    <w:abstractNumId w:val="11"/>
  </w:num>
  <w:num w:numId="22">
    <w:abstractNumId w:val="27"/>
  </w:num>
  <w:num w:numId="23">
    <w:abstractNumId w:val="10"/>
  </w:num>
  <w:num w:numId="24">
    <w:abstractNumId w:val="28"/>
  </w:num>
  <w:num w:numId="25">
    <w:abstractNumId w:val="3"/>
  </w:num>
  <w:num w:numId="26">
    <w:abstractNumId w:val="22"/>
  </w:num>
  <w:num w:numId="27">
    <w:abstractNumId w:val="24"/>
  </w:num>
  <w:num w:numId="28">
    <w:abstractNumId w:val="26"/>
  </w:num>
  <w:num w:numId="29">
    <w:abstractNumId w:val="13"/>
  </w:num>
  <w:num w:numId="30">
    <w:abstractNumId w:val="26"/>
  </w:num>
  <w:num w:numId="31">
    <w:abstractNumId w:val="9"/>
  </w:num>
  <w:num w:numId="32">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DateAndTime/>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6"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283"/>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F75"/>
    <w:rsid w:val="00000026"/>
    <w:rsid w:val="00000058"/>
    <w:rsid w:val="000000A5"/>
    <w:rsid w:val="000001C2"/>
    <w:rsid w:val="000001D1"/>
    <w:rsid w:val="0000027F"/>
    <w:rsid w:val="00000293"/>
    <w:rsid w:val="000002C3"/>
    <w:rsid w:val="000002C8"/>
    <w:rsid w:val="000002FC"/>
    <w:rsid w:val="00000328"/>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D6C"/>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BBF"/>
    <w:rsid w:val="00007CFB"/>
    <w:rsid w:val="00007DD1"/>
    <w:rsid w:val="00007E0E"/>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F6B"/>
    <w:rsid w:val="00012FC6"/>
    <w:rsid w:val="00013067"/>
    <w:rsid w:val="0001355D"/>
    <w:rsid w:val="0001356A"/>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45C"/>
    <w:rsid w:val="0001755F"/>
    <w:rsid w:val="0001760F"/>
    <w:rsid w:val="0001762C"/>
    <w:rsid w:val="00017691"/>
    <w:rsid w:val="000176F4"/>
    <w:rsid w:val="00017724"/>
    <w:rsid w:val="000177C9"/>
    <w:rsid w:val="000178E4"/>
    <w:rsid w:val="00017923"/>
    <w:rsid w:val="000179B2"/>
    <w:rsid w:val="000179D6"/>
    <w:rsid w:val="00017AD2"/>
    <w:rsid w:val="00017B36"/>
    <w:rsid w:val="00017BEB"/>
    <w:rsid w:val="00017CD9"/>
    <w:rsid w:val="00017DF6"/>
    <w:rsid w:val="00017F02"/>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D10"/>
    <w:rsid w:val="00021D5D"/>
    <w:rsid w:val="00021FD8"/>
    <w:rsid w:val="00021FFE"/>
    <w:rsid w:val="00022027"/>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B2"/>
    <w:rsid w:val="00022CB0"/>
    <w:rsid w:val="00022CC2"/>
    <w:rsid w:val="00022E11"/>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529"/>
    <w:rsid w:val="00023576"/>
    <w:rsid w:val="0002359E"/>
    <w:rsid w:val="000235E9"/>
    <w:rsid w:val="0002378A"/>
    <w:rsid w:val="00023790"/>
    <w:rsid w:val="000238C5"/>
    <w:rsid w:val="000238ED"/>
    <w:rsid w:val="00023978"/>
    <w:rsid w:val="000239DD"/>
    <w:rsid w:val="00023A26"/>
    <w:rsid w:val="00023B3E"/>
    <w:rsid w:val="00023C06"/>
    <w:rsid w:val="00023C46"/>
    <w:rsid w:val="00023CC0"/>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5C8"/>
    <w:rsid w:val="00025720"/>
    <w:rsid w:val="00025849"/>
    <w:rsid w:val="0002584E"/>
    <w:rsid w:val="0002589C"/>
    <w:rsid w:val="000259C0"/>
    <w:rsid w:val="000259E8"/>
    <w:rsid w:val="00025A06"/>
    <w:rsid w:val="00025B0A"/>
    <w:rsid w:val="00025B76"/>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5C7"/>
    <w:rsid w:val="000268AF"/>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C4"/>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55"/>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37F"/>
    <w:rsid w:val="00034417"/>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C7"/>
    <w:rsid w:val="00034D33"/>
    <w:rsid w:val="00034D38"/>
    <w:rsid w:val="00034D57"/>
    <w:rsid w:val="00034D7E"/>
    <w:rsid w:val="00034D8B"/>
    <w:rsid w:val="00034DBA"/>
    <w:rsid w:val="00034DBE"/>
    <w:rsid w:val="00034DC3"/>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C8B"/>
    <w:rsid w:val="00035ED4"/>
    <w:rsid w:val="00035F5A"/>
    <w:rsid w:val="00035F63"/>
    <w:rsid w:val="00035FB7"/>
    <w:rsid w:val="00035FB9"/>
    <w:rsid w:val="00036068"/>
    <w:rsid w:val="000360AC"/>
    <w:rsid w:val="000360B2"/>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749"/>
    <w:rsid w:val="00040773"/>
    <w:rsid w:val="0004078E"/>
    <w:rsid w:val="00040AA9"/>
    <w:rsid w:val="00040B37"/>
    <w:rsid w:val="00040C02"/>
    <w:rsid w:val="00040CAA"/>
    <w:rsid w:val="00040CAB"/>
    <w:rsid w:val="00040CCF"/>
    <w:rsid w:val="00040CF6"/>
    <w:rsid w:val="00040D11"/>
    <w:rsid w:val="00040D3E"/>
    <w:rsid w:val="00040D90"/>
    <w:rsid w:val="00040D95"/>
    <w:rsid w:val="00040E42"/>
    <w:rsid w:val="00040E74"/>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74B"/>
    <w:rsid w:val="000437D6"/>
    <w:rsid w:val="000437FB"/>
    <w:rsid w:val="00043865"/>
    <w:rsid w:val="000439BD"/>
    <w:rsid w:val="000439F7"/>
    <w:rsid w:val="00043A18"/>
    <w:rsid w:val="00043A2C"/>
    <w:rsid w:val="00043A5F"/>
    <w:rsid w:val="00043A8C"/>
    <w:rsid w:val="00043A95"/>
    <w:rsid w:val="00043AB0"/>
    <w:rsid w:val="00043ABC"/>
    <w:rsid w:val="00043B98"/>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16"/>
    <w:rsid w:val="0004532F"/>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05"/>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12"/>
    <w:rsid w:val="00051AAC"/>
    <w:rsid w:val="00051B55"/>
    <w:rsid w:val="00051C36"/>
    <w:rsid w:val="00051CB1"/>
    <w:rsid w:val="00051CF2"/>
    <w:rsid w:val="00051D19"/>
    <w:rsid w:val="00051D5D"/>
    <w:rsid w:val="00051E48"/>
    <w:rsid w:val="00051F62"/>
    <w:rsid w:val="00051FB2"/>
    <w:rsid w:val="000521E5"/>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A"/>
    <w:rsid w:val="000541C7"/>
    <w:rsid w:val="000541F3"/>
    <w:rsid w:val="00054325"/>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5089"/>
    <w:rsid w:val="000550D1"/>
    <w:rsid w:val="0005511C"/>
    <w:rsid w:val="00055203"/>
    <w:rsid w:val="00055443"/>
    <w:rsid w:val="0005546B"/>
    <w:rsid w:val="000554EF"/>
    <w:rsid w:val="00055521"/>
    <w:rsid w:val="0005562A"/>
    <w:rsid w:val="000556C0"/>
    <w:rsid w:val="00055763"/>
    <w:rsid w:val="000557BE"/>
    <w:rsid w:val="000557D1"/>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2"/>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21"/>
    <w:rsid w:val="00057D9C"/>
    <w:rsid w:val="00057DC9"/>
    <w:rsid w:val="00057E59"/>
    <w:rsid w:val="00057F71"/>
    <w:rsid w:val="00057F84"/>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7ED"/>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7E"/>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A8"/>
    <w:rsid w:val="000632FD"/>
    <w:rsid w:val="00063312"/>
    <w:rsid w:val="00063393"/>
    <w:rsid w:val="000633C6"/>
    <w:rsid w:val="00063454"/>
    <w:rsid w:val="0006357D"/>
    <w:rsid w:val="000635B4"/>
    <w:rsid w:val="000635DB"/>
    <w:rsid w:val="00063616"/>
    <w:rsid w:val="0006362D"/>
    <w:rsid w:val="000636E3"/>
    <w:rsid w:val="0006381A"/>
    <w:rsid w:val="0006384B"/>
    <w:rsid w:val="000639C5"/>
    <w:rsid w:val="000639FF"/>
    <w:rsid w:val="00063A28"/>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302"/>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84"/>
    <w:rsid w:val="00064AF0"/>
    <w:rsid w:val="00064BB1"/>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FF"/>
    <w:rsid w:val="00065B4F"/>
    <w:rsid w:val="00065B5B"/>
    <w:rsid w:val="00065B84"/>
    <w:rsid w:val="00065BB5"/>
    <w:rsid w:val="00065C03"/>
    <w:rsid w:val="00065D3E"/>
    <w:rsid w:val="00065D6A"/>
    <w:rsid w:val="00065D70"/>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BDA"/>
    <w:rsid w:val="00075C9D"/>
    <w:rsid w:val="00075F29"/>
    <w:rsid w:val="0007600C"/>
    <w:rsid w:val="00076018"/>
    <w:rsid w:val="00076101"/>
    <w:rsid w:val="000761DA"/>
    <w:rsid w:val="000761FC"/>
    <w:rsid w:val="00076252"/>
    <w:rsid w:val="000762B2"/>
    <w:rsid w:val="000763BA"/>
    <w:rsid w:val="000763C3"/>
    <w:rsid w:val="000763C9"/>
    <w:rsid w:val="00076434"/>
    <w:rsid w:val="00076437"/>
    <w:rsid w:val="0007643F"/>
    <w:rsid w:val="000764EA"/>
    <w:rsid w:val="000764EC"/>
    <w:rsid w:val="00076506"/>
    <w:rsid w:val="00076507"/>
    <w:rsid w:val="00076830"/>
    <w:rsid w:val="00076881"/>
    <w:rsid w:val="000769E4"/>
    <w:rsid w:val="000769EC"/>
    <w:rsid w:val="000769F1"/>
    <w:rsid w:val="00076A18"/>
    <w:rsid w:val="00076A53"/>
    <w:rsid w:val="00076C94"/>
    <w:rsid w:val="00076ECD"/>
    <w:rsid w:val="00077049"/>
    <w:rsid w:val="00077153"/>
    <w:rsid w:val="00077224"/>
    <w:rsid w:val="0007723F"/>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4F"/>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14"/>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911"/>
    <w:rsid w:val="0008192D"/>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68F"/>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96"/>
    <w:rsid w:val="00086730"/>
    <w:rsid w:val="00086918"/>
    <w:rsid w:val="0008697E"/>
    <w:rsid w:val="0008698F"/>
    <w:rsid w:val="00086A0E"/>
    <w:rsid w:val="00086B20"/>
    <w:rsid w:val="00086B37"/>
    <w:rsid w:val="00086B44"/>
    <w:rsid w:val="00086BAC"/>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247"/>
    <w:rsid w:val="00093258"/>
    <w:rsid w:val="0009325F"/>
    <w:rsid w:val="000932F6"/>
    <w:rsid w:val="00093391"/>
    <w:rsid w:val="000933E9"/>
    <w:rsid w:val="00093633"/>
    <w:rsid w:val="000936F2"/>
    <w:rsid w:val="00093897"/>
    <w:rsid w:val="000938BC"/>
    <w:rsid w:val="00093924"/>
    <w:rsid w:val="0009393A"/>
    <w:rsid w:val="0009396B"/>
    <w:rsid w:val="00093984"/>
    <w:rsid w:val="00093B8B"/>
    <w:rsid w:val="00093BE4"/>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69"/>
    <w:rsid w:val="000967AC"/>
    <w:rsid w:val="000967F2"/>
    <w:rsid w:val="00096843"/>
    <w:rsid w:val="0009687F"/>
    <w:rsid w:val="000968AA"/>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A"/>
    <w:rsid w:val="000A1053"/>
    <w:rsid w:val="000A10A4"/>
    <w:rsid w:val="000A10D3"/>
    <w:rsid w:val="000A10D5"/>
    <w:rsid w:val="000A1131"/>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F20"/>
    <w:rsid w:val="000A2F33"/>
    <w:rsid w:val="000A2F65"/>
    <w:rsid w:val="000A2F7C"/>
    <w:rsid w:val="000A300C"/>
    <w:rsid w:val="000A30D7"/>
    <w:rsid w:val="000A3101"/>
    <w:rsid w:val="000A3191"/>
    <w:rsid w:val="000A33BE"/>
    <w:rsid w:val="000A33C0"/>
    <w:rsid w:val="000A340B"/>
    <w:rsid w:val="000A3527"/>
    <w:rsid w:val="000A352E"/>
    <w:rsid w:val="000A3577"/>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B4"/>
    <w:rsid w:val="000A44C1"/>
    <w:rsid w:val="000A44E3"/>
    <w:rsid w:val="000A454B"/>
    <w:rsid w:val="000A468D"/>
    <w:rsid w:val="000A4692"/>
    <w:rsid w:val="000A46A9"/>
    <w:rsid w:val="000A483E"/>
    <w:rsid w:val="000A490C"/>
    <w:rsid w:val="000A4961"/>
    <w:rsid w:val="000A4A28"/>
    <w:rsid w:val="000A4AA6"/>
    <w:rsid w:val="000A4B02"/>
    <w:rsid w:val="000A4BEE"/>
    <w:rsid w:val="000A4C9C"/>
    <w:rsid w:val="000A4E35"/>
    <w:rsid w:val="000A4E95"/>
    <w:rsid w:val="000A4EB0"/>
    <w:rsid w:val="000A4F6B"/>
    <w:rsid w:val="000A4FAA"/>
    <w:rsid w:val="000A50C3"/>
    <w:rsid w:val="000A5137"/>
    <w:rsid w:val="000A5298"/>
    <w:rsid w:val="000A53BE"/>
    <w:rsid w:val="000A550E"/>
    <w:rsid w:val="000A55CF"/>
    <w:rsid w:val="000A5645"/>
    <w:rsid w:val="000A564C"/>
    <w:rsid w:val="000A56F6"/>
    <w:rsid w:val="000A5771"/>
    <w:rsid w:val="000A57E4"/>
    <w:rsid w:val="000A5848"/>
    <w:rsid w:val="000A588B"/>
    <w:rsid w:val="000A58D1"/>
    <w:rsid w:val="000A5997"/>
    <w:rsid w:val="000A59A3"/>
    <w:rsid w:val="000A5A23"/>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81F"/>
    <w:rsid w:val="000A6841"/>
    <w:rsid w:val="000A689C"/>
    <w:rsid w:val="000A68FD"/>
    <w:rsid w:val="000A68FF"/>
    <w:rsid w:val="000A6A3D"/>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8A2"/>
    <w:rsid w:val="000A7AE4"/>
    <w:rsid w:val="000A7D0D"/>
    <w:rsid w:val="000A7D29"/>
    <w:rsid w:val="000A7D6E"/>
    <w:rsid w:val="000A7DC2"/>
    <w:rsid w:val="000A7E6D"/>
    <w:rsid w:val="000A7F40"/>
    <w:rsid w:val="000A7F9E"/>
    <w:rsid w:val="000A7FC6"/>
    <w:rsid w:val="000B00C5"/>
    <w:rsid w:val="000B010B"/>
    <w:rsid w:val="000B011D"/>
    <w:rsid w:val="000B0247"/>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522"/>
    <w:rsid w:val="000B177F"/>
    <w:rsid w:val="000B1862"/>
    <w:rsid w:val="000B18F9"/>
    <w:rsid w:val="000B192F"/>
    <w:rsid w:val="000B1AEF"/>
    <w:rsid w:val="000B1B0A"/>
    <w:rsid w:val="000B1B9B"/>
    <w:rsid w:val="000B1BCA"/>
    <w:rsid w:val="000B1C6C"/>
    <w:rsid w:val="000B1F46"/>
    <w:rsid w:val="000B1F54"/>
    <w:rsid w:val="000B1F91"/>
    <w:rsid w:val="000B1FAB"/>
    <w:rsid w:val="000B2068"/>
    <w:rsid w:val="000B2123"/>
    <w:rsid w:val="000B2125"/>
    <w:rsid w:val="000B2203"/>
    <w:rsid w:val="000B2270"/>
    <w:rsid w:val="000B22C4"/>
    <w:rsid w:val="000B2304"/>
    <w:rsid w:val="000B2305"/>
    <w:rsid w:val="000B2341"/>
    <w:rsid w:val="000B2420"/>
    <w:rsid w:val="000B244B"/>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C8"/>
    <w:rsid w:val="000B3CDD"/>
    <w:rsid w:val="000B3D8F"/>
    <w:rsid w:val="000B3D9C"/>
    <w:rsid w:val="000B3DDA"/>
    <w:rsid w:val="000B3EA6"/>
    <w:rsid w:val="000B3ECB"/>
    <w:rsid w:val="000B3ED7"/>
    <w:rsid w:val="000B3F11"/>
    <w:rsid w:val="000B403C"/>
    <w:rsid w:val="000B4080"/>
    <w:rsid w:val="000B41E5"/>
    <w:rsid w:val="000B43F0"/>
    <w:rsid w:val="000B442A"/>
    <w:rsid w:val="000B4464"/>
    <w:rsid w:val="000B44BB"/>
    <w:rsid w:val="000B45D1"/>
    <w:rsid w:val="000B45E0"/>
    <w:rsid w:val="000B4618"/>
    <w:rsid w:val="000B4712"/>
    <w:rsid w:val="000B4864"/>
    <w:rsid w:val="000B488C"/>
    <w:rsid w:val="000B48E1"/>
    <w:rsid w:val="000B494F"/>
    <w:rsid w:val="000B4959"/>
    <w:rsid w:val="000B4973"/>
    <w:rsid w:val="000B49A5"/>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22A"/>
    <w:rsid w:val="000B6242"/>
    <w:rsid w:val="000B6351"/>
    <w:rsid w:val="000B639E"/>
    <w:rsid w:val="000B649F"/>
    <w:rsid w:val="000B64A3"/>
    <w:rsid w:val="000B64DA"/>
    <w:rsid w:val="000B66B3"/>
    <w:rsid w:val="000B66C3"/>
    <w:rsid w:val="000B67D8"/>
    <w:rsid w:val="000B682F"/>
    <w:rsid w:val="000B688F"/>
    <w:rsid w:val="000B692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E6"/>
    <w:rsid w:val="000B7221"/>
    <w:rsid w:val="000B7311"/>
    <w:rsid w:val="000B73CB"/>
    <w:rsid w:val="000B741F"/>
    <w:rsid w:val="000B748E"/>
    <w:rsid w:val="000B7544"/>
    <w:rsid w:val="000B7593"/>
    <w:rsid w:val="000B7618"/>
    <w:rsid w:val="000B76F2"/>
    <w:rsid w:val="000B778B"/>
    <w:rsid w:val="000B77B2"/>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B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E"/>
    <w:rsid w:val="000C2374"/>
    <w:rsid w:val="000C23B2"/>
    <w:rsid w:val="000C2621"/>
    <w:rsid w:val="000C263D"/>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3B"/>
    <w:rsid w:val="000C586F"/>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9E"/>
    <w:rsid w:val="000D24A6"/>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DF"/>
    <w:rsid w:val="000D5F9E"/>
    <w:rsid w:val="000D6007"/>
    <w:rsid w:val="000D6015"/>
    <w:rsid w:val="000D6137"/>
    <w:rsid w:val="000D6190"/>
    <w:rsid w:val="000D61B4"/>
    <w:rsid w:val="000D6315"/>
    <w:rsid w:val="000D6327"/>
    <w:rsid w:val="000D63AD"/>
    <w:rsid w:val="000D63C3"/>
    <w:rsid w:val="000D648B"/>
    <w:rsid w:val="000D6570"/>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ECD"/>
    <w:rsid w:val="000D7F95"/>
    <w:rsid w:val="000E00EF"/>
    <w:rsid w:val="000E018D"/>
    <w:rsid w:val="000E01AC"/>
    <w:rsid w:val="000E01B2"/>
    <w:rsid w:val="000E01CC"/>
    <w:rsid w:val="000E01F7"/>
    <w:rsid w:val="000E0205"/>
    <w:rsid w:val="000E0302"/>
    <w:rsid w:val="000E0350"/>
    <w:rsid w:val="000E0439"/>
    <w:rsid w:val="000E0514"/>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17"/>
    <w:rsid w:val="000E1845"/>
    <w:rsid w:val="000E1864"/>
    <w:rsid w:val="000E18FA"/>
    <w:rsid w:val="000E19FA"/>
    <w:rsid w:val="000E1A8C"/>
    <w:rsid w:val="000E1ACA"/>
    <w:rsid w:val="000E1AD0"/>
    <w:rsid w:val="000E1AD4"/>
    <w:rsid w:val="000E1B69"/>
    <w:rsid w:val="000E1BEB"/>
    <w:rsid w:val="000E1C02"/>
    <w:rsid w:val="000E1C5E"/>
    <w:rsid w:val="000E1C94"/>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5D"/>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3F6"/>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2CF"/>
    <w:rsid w:val="000E7417"/>
    <w:rsid w:val="000E746B"/>
    <w:rsid w:val="000E75F8"/>
    <w:rsid w:val="000E764C"/>
    <w:rsid w:val="000E7657"/>
    <w:rsid w:val="000E76B5"/>
    <w:rsid w:val="000E78AA"/>
    <w:rsid w:val="000E78DF"/>
    <w:rsid w:val="000E7A16"/>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68"/>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89E"/>
    <w:rsid w:val="000F29E1"/>
    <w:rsid w:val="000F29ED"/>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C8"/>
    <w:rsid w:val="000F48FC"/>
    <w:rsid w:val="000F493E"/>
    <w:rsid w:val="000F493F"/>
    <w:rsid w:val="000F4A0A"/>
    <w:rsid w:val="000F4A28"/>
    <w:rsid w:val="000F4B00"/>
    <w:rsid w:val="000F4BBC"/>
    <w:rsid w:val="000F4BF6"/>
    <w:rsid w:val="000F4CBC"/>
    <w:rsid w:val="000F4D1D"/>
    <w:rsid w:val="000F4D4A"/>
    <w:rsid w:val="000F4E62"/>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29"/>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11"/>
    <w:rsid w:val="0010014E"/>
    <w:rsid w:val="00100159"/>
    <w:rsid w:val="00100165"/>
    <w:rsid w:val="00100171"/>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1B2"/>
    <w:rsid w:val="00101212"/>
    <w:rsid w:val="00101217"/>
    <w:rsid w:val="0010121C"/>
    <w:rsid w:val="0010147D"/>
    <w:rsid w:val="001014C3"/>
    <w:rsid w:val="0010154A"/>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D3"/>
    <w:rsid w:val="00103326"/>
    <w:rsid w:val="001033A7"/>
    <w:rsid w:val="0010343E"/>
    <w:rsid w:val="0010346A"/>
    <w:rsid w:val="00103512"/>
    <w:rsid w:val="001035ED"/>
    <w:rsid w:val="001036F0"/>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8E"/>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9B1"/>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B1"/>
    <w:rsid w:val="001074D8"/>
    <w:rsid w:val="001074EE"/>
    <w:rsid w:val="00107518"/>
    <w:rsid w:val="0010754D"/>
    <w:rsid w:val="001075F9"/>
    <w:rsid w:val="00107661"/>
    <w:rsid w:val="001076F6"/>
    <w:rsid w:val="00107762"/>
    <w:rsid w:val="0010779E"/>
    <w:rsid w:val="001078BA"/>
    <w:rsid w:val="001078DC"/>
    <w:rsid w:val="0010791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EE6"/>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3F69"/>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AB"/>
    <w:rsid w:val="001177DF"/>
    <w:rsid w:val="00117848"/>
    <w:rsid w:val="0011784D"/>
    <w:rsid w:val="001178D5"/>
    <w:rsid w:val="001178E2"/>
    <w:rsid w:val="00117990"/>
    <w:rsid w:val="0011799C"/>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D7"/>
    <w:rsid w:val="001203CC"/>
    <w:rsid w:val="0012040A"/>
    <w:rsid w:val="00120473"/>
    <w:rsid w:val="0012055A"/>
    <w:rsid w:val="00120582"/>
    <w:rsid w:val="00120595"/>
    <w:rsid w:val="001206CE"/>
    <w:rsid w:val="001206FE"/>
    <w:rsid w:val="00120738"/>
    <w:rsid w:val="0012077E"/>
    <w:rsid w:val="0012080C"/>
    <w:rsid w:val="0012081D"/>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3A"/>
    <w:rsid w:val="0012203B"/>
    <w:rsid w:val="00122049"/>
    <w:rsid w:val="001220A8"/>
    <w:rsid w:val="00122262"/>
    <w:rsid w:val="0012229E"/>
    <w:rsid w:val="001223D4"/>
    <w:rsid w:val="001224E0"/>
    <w:rsid w:val="00122699"/>
    <w:rsid w:val="001226F8"/>
    <w:rsid w:val="0012275C"/>
    <w:rsid w:val="0012278F"/>
    <w:rsid w:val="001227CD"/>
    <w:rsid w:val="00122953"/>
    <w:rsid w:val="00122A32"/>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92E"/>
    <w:rsid w:val="00123958"/>
    <w:rsid w:val="001239A4"/>
    <w:rsid w:val="001239D2"/>
    <w:rsid w:val="001239EB"/>
    <w:rsid w:val="00123A21"/>
    <w:rsid w:val="00123A4F"/>
    <w:rsid w:val="00123A91"/>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37"/>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83"/>
    <w:rsid w:val="001316D4"/>
    <w:rsid w:val="00131712"/>
    <w:rsid w:val="0013176D"/>
    <w:rsid w:val="001317BC"/>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8"/>
    <w:rsid w:val="0014001F"/>
    <w:rsid w:val="00140020"/>
    <w:rsid w:val="001400A5"/>
    <w:rsid w:val="001400AF"/>
    <w:rsid w:val="001401B5"/>
    <w:rsid w:val="0014026E"/>
    <w:rsid w:val="001402C2"/>
    <w:rsid w:val="001402FD"/>
    <w:rsid w:val="00140363"/>
    <w:rsid w:val="001403EE"/>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4F0"/>
    <w:rsid w:val="001435D3"/>
    <w:rsid w:val="00143677"/>
    <w:rsid w:val="001436A3"/>
    <w:rsid w:val="001436E7"/>
    <w:rsid w:val="00143745"/>
    <w:rsid w:val="0014374E"/>
    <w:rsid w:val="001437C9"/>
    <w:rsid w:val="001437DA"/>
    <w:rsid w:val="00143847"/>
    <w:rsid w:val="00143862"/>
    <w:rsid w:val="00143927"/>
    <w:rsid w:val="00143944"/>
    <w:rsid w:val="00143A57"/>
    <w:rsid w:val="00143AE8"/>
    <w:rsid w:val="00143B31"/>
    <w:rsid w:val="00143C61"/>
    <w:rsid w:val="00143C90"/>
    <w:rsid w:val="00143DBA"/>
    <w:rsid w:val="00143E1F"/>
    <w:rsid w:val="00143F62"/>
    <w:rsid w:val="00143F8E"/>
    <w:rsid w:val="00143F98"/>
    <w:rsid w:val="00143FD8"/>
    <w:rsid w:val="00143FDB"/>
    <w:rsid w:val="0014405E"/>
    <w:rsid w:val="001440A0"/>
    <w:rsid w:val="001440AD"/>
    <w:rsid w:val="001440D2"/>
    <w:rsid w:val="001440F4"/>
    <w:rsid w:val="0014410B"/>
    <w:rsid w:val="00144138"/>
    <w:rsid w:val="0014416A"/>
    <w:rsid w:val="001441B0"/>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6F"/>
    <w:rsid w:val="00145287"/>
    <w:rsid w:val="0014529F"/>
    <w:rsid w:val="001452B1"/>
    <w:rsid w:val="00145392"/>
    <w:rsid w:val="00145491"/>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75"/>
    <w:rsid w:val="00146394"/>
    <w:rsid w:val="00146551"/>
    <w:rsid w:val="00146568"/>
    <w:rsid w:val="0014659A"/>
    <w:rsid w:val="00146600"/>
    <w:rsid w:val="0014665C"/>
    <w:rsid w:val="0014667F"/>
    <w:rsid w:val="001467DE"/>
    <w:rsid w:val="00146850"/>
    <w:rsid w:val="00146857"/>
    <w:rsid w:val="00146918"/>
    <w:rsid w:val="00146A13"/>
    <w:rsid w:val="00146A66"/>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EB5"/>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3BF"/>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3006"/>
    <w:rsid w:val="00153103"/>
    <w:rsid w:val="00153139"/>
    <w:rsid w:val="00153159"/>
    <w:rsid w:val="00153174"/>
    <w:rsid w:val="001531BF"/>
    <w:rsid w:val="00153380"/>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4C1"/>
    <w:rsid w:val="00156551"/>
    <w:rsid w:val="0015666C"/>
    <w:rsid w:val="001568BA"/>
    <w:rsid w:val="00156A47"/>
    <w:rsid w:val="00156ACE"/>
    <w:rsid w:val="00156B46"/>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A8"/>
    <w:rsid w:val="0016334A"/>
    <w:rsid w:val="00163350"/>
    <w:rsid w:val="001633A4"/>
    <w:rsid w:val="001633BE"/>
    <w:rsid w:val="00163426"/>
    <w:rsid w:val="00163464"/>
    <w:rsid w:val="0016347F"/>
    <w:rsid w:val="001634FF"/>
    <w:rsid w:val="00163534"/>
    <w:rsid w:val="001635DA"/>
    <w:rsid w:val="001636A8"/>
    <w:rsid w:val="001636BE"/>
    <w:rsid w:val="001636E6"/>
    <w:rsid w:val="001637D1"/>
    <w:rsid w:val="0016384B"/>
    <w:rsid w:val="001638EC"/>
    <w:rsid w:val="001638EF"/>
    <w:rsid w:val="00163943"/>
    <w:rsid w:val="00163A0B"/>
    <w:rsid w:val="00163AEA"/>
    <w:rsid w:val="00163B6D"/>
    <w:rsid w:val="00163CE4"/>
    <w:rsid w:val="00163D92"/>
    <w:rsid w:val="00163E05"/>
    <w:rsid w:val="00163F9D"/>
    <w:rsid w:val="00163FF0"/>
    <w:rsid w:val="00163FF8"/>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4E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89"/>
    <w:rsid w:val="001700FC"/>
    <w:rsid w:val="001701C3"/>
    <w:rsid w:val="00170228"/>
    <w:rsid w:val="00170232"/>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8CB"/>
    <w:rsid w:val="001729DC"/>
    <w:rsid w:val="00172A4E"/>
    <w:rsid w:val="00172A9A"/>
    <w:rsid w:val="00172BDF"/>
    <w:rsid w:val="00172D4C"/>
    <w:rsid w:val="00172E80"/>
    <w:rsid w:val="00172F5B"/>
    <w:rsid w:val="00172FC6"/>
    <w:rsid w:val="0017307D"/>
    <w:rsid w:val="001730B0"/>
    <w:rsid w:val="001730B7"/>
    <w:rsid w:val="0017319B"/>
    <w:rsid w:val="001731CD"/>
    <w:rsid w:val="0017327F"/>
    <w:rsid w:val="00173285"/>
    <w:rsid w:val="00173299"/>
    <w:rsid w:val="001732C8"/>
    <w:rsid w:val="00173394"/>
    <w:rsid w:val="001733AF"/>
    <w:rsid w:val="00173432"/>
    <w:rsid w:val="00173461"/>
    <w:rsid w:val="001734B0"/>
    <w:rsid w:val="0017362A"/>
    <w:rsid w:val="0017365A"/>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55E"/>
    <w:rsid w:val="00176609"/>
    <w:rsid w:val="001766F4"/>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11D"/>
    <w:rsid w:val="0018122F"/>
    <w:rsid w:val="00181233"/>
    <w:rsid w:val="0018129B"/>
    <w:rsid w:val="0018132A"/>
    <w:rsid w:val="0018136C"/>
    <w:rsid w:val="0018144A"/>
    <w:rsid w:val="00181530"/>
    <w:rsid w:val="001815C2"/>
    <w:rsid w:val="001815F1"/>
    <w:rsid w:val="00181657"/>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E89"/>
    <w:rsid w:val="00181FEA"/>
    <w:rsid w:val="00182177"/>
    <w:rsid w:val="00182180"/>
    <w:rsid w:val="001821F0"/>
    <w:rsid w:val="00182250"/>
    <w:rsid w:val="001823A1"/>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51"/>
    <w:rsid w:val="00182B7E"/>
    <w:rsid w:val="00182B9D"/>
    <w:rsid w:val="00182C2E"/>
    <w:rsid w:val="00182C48"/>
    <w:rsid w:val="00182C6F"/>
    <w:rsid w:val="00182CB4"/>
    <w:rsid w:val="00182D50"/>
    <w:rsid w:val="00182D5A"/>
    <w:rsid w:val="00182DC6"/>
    <w:rsid w:val="00182DCF"/>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63F"/>
    <w:rsid w:val="00185688"/>
    <w:rsid w:val="0018572D"/>
    <w:rsid w:val="001857B1"/>
    <w:rsid w:val="001858FD"/>
    <w:rsid w:val="001859DA"/>
    <w:rsid w:val="00185B25"/>
    <w:rsid w:val="00185BC3"/>
    <w:rsid w:val="00185D0B"/>
    <w:rsid w:val="00185D58"/>
    <w:rsid w:val="00185E9C"/>
    <w:rsid w:val="001860D1"/>
    <w:rsid w:val="00186154"/>
    <w:rsid w:val="001861AD"/>
    <w:rsid w:val="001861BE"/>
    <w:rsid w:val="00186235"/>
    <w:rsid w:val="0018628E"/>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D62"/>
    <w:rsid w:val="00186E9A"/>
    <w:rsid w:val="00186EEF"/>
    <w:rsid w:val="00186EF6"/>
    <w:rsid w:val="00186F5F"/>
    <w:rsid w:val="0018701F"/>
    <w:rsid w:val="00187099"/>
    <w:rsid w:val="001870DD"/>
    <w:rsid w:val="001870DF"/>
    <w:rsid w:val="0018722E"/>
    <w:rsid w:val="00187264"/>
    <w:rsid w:val="0018749A"/>
    <w:rsid w:val="00187505"/>
    <w:rsid w:val="0018753B"/>
    <w:rsid w:val="00187565"/>
    <w:rsid w:val="001875B8"/>
    <w:rsid w:val="001875F9"/>
    <w:rsid w:val="00187635"/>
    <w:rsid w:val="0018780C"/>
    <w:rsid w:val="001878A8"/>
    <w:rsid w:val="001878B8"/>
    <w:rsid w:val="001878EE"/>
    <w:rsid w:val="00187909"/>
    <w:rsid w:val="00187AB1"/>
    <w:rsid w:val="00187AE7"/>
    <w:rsid w:val="00187B22"/>
    <w:rsid w:val="00187BF0"/>
    <w:rsid w:val="00187CB5"/>
    <w:rsid w:val="00187D07"/>
    <w:rsid w:val="00187D19"/>
    <w:rsid w:val="00187D47"/>
    <w:rsid w:val="00187D86"/>
    <w:rsid w:val="00187DAE"/>
    <w:rsid w:val="00187E2B"/>
    <w:rsid w:val="00187E37"/>
    <w:rsid w:val="00187F39"/>
    <w:rsid w:val="00187F9D"/>
    <w:rsid w:val="00187FEE"/>
    <w:rsid w:val="0019006B"/>
    <w:rsid w:val="001900E4"/>
    <w:rsid w:val="00190267"/>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46"/>
    <w:rsid w:val="00191201"/>
    <w:rsid w:val="001912AE"/>
    <w:rsid w:val="00191343"/>
    <w:rsid w:val="00191404"/>
    <w:rsid w:val="00191417"/>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7"/>
    <w:rsid w:val="001925DD"/>
    <w:rsid w:val="00192645"/>
    <w:rsid w:val="0019265C"/>
    <w:rsid w:val="00192662"/>
    <w:rsid w:val="001926C9"/>
    <w:rsid w:val="00192709"/>
    <w:rsid w:val="00192718"/>
    <w:rsid w:val="00192730"/>
    <w:rsid w:val="0019276C"/>
    <w:rsid w:val="00192783"/>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DE6"/>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007"/>
    <w:rsid w:val="0019610A"/>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F4"/>
    <w:rsid w:val="001A226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A7"/>
    <w:rsid w:val="001A3EAB"/>
    <w:rsid w:val="001A3F2C"/>
    <w:rsid w:val="001A4057"/>
    <w:rsid w:val="001A4094"/>
    <w:rsid w:val="001A41BC"/>
    <w:rsid w:val="001A41E7"/>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A94"/>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8D"/>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EA8"/>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0E"/>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B0E"/>
    <w:rsid w:val="001B5B48"/>
    <w:rsid w:val="001B5B8F"/>
    <w:rsid w:val="001B5CB7"/>
    <w:rsid w:val="001B5DC4"/>
    <w:rsid w:val="001B5E5E"/>
    <w:rsid w:val="001B5FBC"/>
    <w:rsid w:val="001B5FC4"/>
    <w:rsid w:val="001B60EF"/>
    <w:rsid w:val="001B6148"/>
    <w:rsid w:val="001B61EC"/>
    <w:rsid w:val="001B6290"/>
    <w:rsid w:val="001B64A1"/>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21"/>
    <w:rsid w:val="001B7891"/>
    <w:rsid w:val="001B78A4"/>
    <w:rsid w:val="001B78BB"/>
    <w:rsid w:val="001B793D"/>
    <w:rsid w:val="001B799C"/>
    <w:rsid w:val="001B7AF9"/>
    <w:rsid w:val="001B7D89"/>
    <w:rsid w:val="001B7EA6"/>
    <w:rsid w:val="001B7EFB"/>
    <w:rsid w:val="001B7F41"/>
    <w:rsid w:val="001B7FA3"/>
    <w:rsid w:val="001C0037"/>
    <w:rsid w:val="001C008A"/>
    <w:rsid w:val="001C01D2"/>
    <w:rsid w:val="001C0205"/>
    <w:rsid w:val="001C02B8"/>
    <w:rsid w:val="001C034E"/>
    <w:rsid w:val="001C040C"/>
    <w:rsid w:val="001C046B"/>
    <w:rsid w:val="001C04B7"/>
    <w:rsid w:val="001C04E2"/>
    <w:rsid w:val="001C0514"/>
    <w:rsid w:val="001C053B"/>
    <w:rsid w:val="001C0553"/>
    <w:rsid w:val="001C057A"/>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5A8"/>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DF"/>
    <w:rsid w:val="001C7648"/>
    <w:rsid w:val="001C764C"/>
    <w:rsid w:val="001C76A8"/>
    <w:rsid w:val="001C787E"/>
    <w:rsid w:val="001C7935"/>
    <w:rsid w:val="001C7975"/>
    <w:rsid w:val="001C7AA1"/>
    <w:rsid w:val="001C7AB6"/>
    <w:rsid w:val="001C7D17"/>
    <w:rsid w:val="001C7E38"/>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47F"/>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AB"/>
    <w:rsid w:val="001D24F7"/>
    <w:rsid w:val="001D25EA"/>
    <w:rsid w:val="001D2627"/>
    <w:rsid w:val="001D26BC"/>
    <w:rsid w:val="001D26CE"/>
    <w:rsid w:val="001D2719"/>
    <w:rsid w:val="001D281C"/>
    <w:rsid w:val="001D28B6"/>
    <w:rsid w:val="001D28C4"/>
    <w:rsid w:val="001D2A02"/>
    <w:rsid w:val="001D2BD4"/>
    <w:rsid w:val="001D2C8A"/>
    <w:rsid w:val="001D2CEA"/>
    <w:rsid w:val="001D2D60"/>
    <w:rsid w:val="001D2E65"/>
    <w:rsid w:val="001D2E8E"/>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74"/>
    <w:rsid w:val="001D3787"/>
    <w:rsid w:val="001D3798"/>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F9"/>
    <w:rsid w:val="001D550E"/>
    <w:rsid w:val="001D5561"/>
    <w:rsid w:val="001D5569"/>
    <w:rsid w:val="001D55C8"/>
    <w:rsid w:val="001D5802"/>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60"/>
    <w:rsid w:val="001D606B"/>
    <w:rsid w:val="001D6155"/>
    <w:rsid w:val="001D6216"/>
    <w:rsid w:val="001D6293"/>
    <w:rsid w:val="001D62B2"/>
    <w:rsid w:val="001D62D7"/>
    <w:rsid w:val="001D6361"/>
    <w:rsid w:val="001D63BA"/>
    <w:rsid w:val="001D63F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71F"/>
    <w:rsid w:val="001D77DE"/>
    <w:rsid w:val="001D7835"/>
    <w:rsid w:val="001D7A16"/>
    <w:rsid w:val="001D7B22"/>
    <w:rsid w:val="001D7B2A"/>
    <w:rsid w:val="001D7BA0"/>
    <w:rsid w:val="001D7C68"/>
    <w:rsid w:val="001D7CFB"/>
    <w:rsid w:val="001E002E"/>
    <w:rsid w:val="001E00BA"/>
    <w:rsid w:val="001E0140"/>
    <w:rsid w:val="001E01D8"/>
    <w:rsid w:val="001E01E0"/>
    <w:rsid w:val="001E03FD"/>
    <w:rsid w:val="001E044F"/>
    <w:rsid w:val="001E0450"/>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EB0"/>
    <w:rsid w:val="001E1F06"/>
    <w:rsid w:val="001E20AB"/>
    <w:rsid w:val="001E2143"/>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51"/>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70F"/>
    <w:rsid w:val="001F2712"/>
    <w:rsid w:val="001F272E"/>
    <w:rsid w:val="001F2799"/>
    <w:rsid w:val="001F2808"/>
    <w:rsid w:val="001F2856"/>
    <w:rsid w:val="001F2996"/>
    <w:rsid w:val="001F2AA8"/>
    <w:rsid w:val="001F2B11"/>
    <w:rsid w:val="001F2B31"/>
    <w:rsid w:val="001F2B39"/>
    <w:rsid w:val="001F2B80"/>
    <w:rsid w:val="001F2B83"/>
    <w:rsid w:val="001F2C3F"/>
    <w:rsid w:val="001F2D2B"/>
    <w:rsid w:val="001F2DAB"/>
    <w:rsid w:val="001F2DD1"/>
    <w:rsid w:val="001F2ED4"/>
    <w:rsid w:val="001F2F00"/>
    <w:rsid w:val="001F2FBC"/>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635"/>
    <w:rsid w:val="001F4668"/>
    <w:rsid w:val="001F46DD"/>
    <w:rsid w:val="001F46ED"/>
    <w:rsid w:val="001F4750"/>
    <w:rsid w:val="001F47CB"/>
    <w:rsid w:val="001F47E1"/>
    <w:rsid w:val="001F482C"/>
    <w:rsid w:val="001F4840"/>
    <w:rsid w:val="001F49ED"/>
    <w:rsid w:val="001F4A3B"/>
    <w:rsid w:val="001F4A5E"/>
    <w:rsid w:val="001F4A66"/>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E8"/>
    <w:rsid w:val="001F5A3F"/>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76"/>
    <w:rsid w:val="001F688E"/>
    <w:rsid w:val="001F68D8"/>
    <w:rsid w:val="001F68FA"/>
    <w:rsid w:val="001F6A32"/>
    <w:rsid w:val="001F6B16"/>
    <w:rsid w:val="001F6DB9"/>
    <w:rsid w:val="001F6DFC"/>
    <w:rsid w:val="001F701D"/>
    <w:rsid w:val="001F70B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58"/>
    <w:rsid w:val="0020241B"/>
    <w:rsid w:val="0020243C"/>
    <w:rsid w:val="00202452"/>
    <w:rsid w:val="002024A8"/>
    <w:rsid w:val="002024B3"/>
    <w:rsid w:val="00202526"/>
    <w:rsid w:val="00202592"/>
    <w:rsid w:val="002025BF"/>
    <w:rsid w:val="002025CD"/>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8"/>
    <w:rsid w:val="00202E7E"/>
    <w:rsid w:val="00202F44"/>
    <w:rsid w:val="00202F4C"/>
    <w:rsid w:val="0020307B"/>
    <w:rsid w:val="00203114"/>
    <w:rsid w:val="00203117"/>
    <w:rsid w:val="002031CF"/>
    <w:rsid w:val="00203207"/>
    <w:rsid w:val="00203221"/>
    <w:rsid w:val="00203358"/>
    <w:rsid w:val="0020337D"/>
    <w:rsid w:val="002033A1"/>
    <w:rsid w:val="002033CD"/>
    <w:rsid w:val="002034EE"/>
    <w:rsid w:val="0020367C"/>
    <w:rsid w:val="0020370B"/>
    <w:rsid w:val="00203748"/>
    <w:rsid w:val="00203841"/>
    <w:rsid w:val="0020390A"/>
    <w:rsid w:val="002039A0"/>
    <w:rsid w:val="00203B93"/>
    <w:rsid w:val="00203E13"/>
    <w:rsid w:val="00203E3E"/>
    <w:rsid w:val="00203EB6"/>
    <w:rsid w:val="00203F07"/>
    <w:rsid w:val="00203F0D"/>
    <w:rsid w:val="00203F6B"/>
    <w:rsid w:val="0020400E"/>
    <w:rsid w:val="002040AB"/>
    <w:rsid w:val="0020420F"/>
    <w:rsid w:val="00204372"/>
    <w:rsid w:val="002043DF"/>
    <w:rsid w:val="00204457"/>
    <w:rsid w:val="00204530"/>
    <w:rsid w:val="0020459E"/>
    <w:rsid w:val="002046F1"/>
    <w:rsid w:val="002046F6"/>
    <w:rsid w:val="0020473E"/>
    <w:rsid w:val="00204835"/>
    <w:rsid w:val="002048BD"/>
    <w:rsid w:val="00204A6E"/>
    <w:rsid w:val="00204C15"/>
    <w:rsid w:val="00204C7E"/>
    <w:rsid w:val="00204C94"/>
    <w:rsid w:val="00204DB5"/>
    <w:rsid w:val="00204DDD"/>
    <w:rsid w:val="00204E98"/>
    <w:rsid w:val="00204EF1"/>
    <w:rsid w:val="00204FC6"/>
    <w:rsid w:val="00204FF9"/>
    <w:rsid w:val="0020517A"/>
    <w:rsid w:val="002051BA"/>
    <w:rsid w:val="00205214"/>
    <w:rsid w:val="0020539E"/>
    <w:rsid w:val="002053A6"/>
    <w:rsid w:val="002053DC"/>
    <w:rsid w:val="00205415"/>
    <w:rsid w:val="002054FA"/>
    <w:rsid w:val="00205754"/>
    <w:rsid w:val="00205794"/>
    <w:rsid w:val="002057B7"/>
    <w:rsid w:val="002058B6"/>
    <w:rsid w:val="00205AFC"/>
    <w:rsid w:val="00205B92"/>
    <w:rsid w:val="00205BEE"/>
    <w:rsid w:val="00205C54"/>
    <w:rsid w:val="00205C59"/>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17B"/>
    <w:rsid w:val="002101AE"/>
    <w:rsid w:val="002101DB"/>
    <w:rsid w:val="002101DC"/>
    <w:rsid w:val="00210211"/>
    <w:rsid w:val="002102DA"/>
    <w:rsid w:val="002103C0"/>
    <w:rsid w:val="002103F9"/>
    <w:rsid w:val="00210468"/>
    <w:rsid w:val="002104B5"/>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75"/>
    <w:rsid w:val="002111FE"/>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59F"/>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DC"/>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E1"/>
    <w:rsid w:val="002217EA"/>
    <w:rsid w:val="0022180B"/>
    <w:rsid w:val="0022185B"/>
    <w:rsid w:val="002218A3"/>
    <w:rsid w:val="002218E9"/>
    <w:rsid w:val="002218F0"/>
    <w:rsid w:val="002219CB"/>
    <w:rsid w:val="00221AB8"/>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2A"/>
    <w:rsid w:val="0022317D"/>
    <w:rsid w:val="00223195"/>
    <w:rsid w:val="002231C7"/>
    <w:rsid w:val="002231FC"/>
    <w:rsid w:val="00223215"/>
    <w:rsid w:val="00223422"/>
    <w:rsid w:val="00223462"/>
    <w:rsid w:val="002235FA"/>
    <w:rsid w:val="00223661"/>
    <w:rsid w:val="002236AA"/>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8A5"/>
    <w:rsid w:val="00224908"/>
    <w:rsid w:val="00224913"/>
    <w:rsid w:val="00224AEE"/>
    <w:rsid w:val="00224B75"/>
    <w:rsid w:val="00224C1E"/>
    <w:rsid w:val="00224C55"/>
    <w:rsid w:val="00224CCA"/>
    <w:rsid w:val="00224CCD"/>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C50"/>
    <w:rsid w:val="00225DA3"/>
    <w:rsid w:val="00225DBA"/>
    <w:rsid w:val="00225DE4"/>
    <w:rsid w:val="00225DF9"/>
    <w:rsid w:val="00225E7C"/>
    <w:rsid w:val="00225F73"/>
    <w:rsid w:val="0022600F"/>
    <w:rsid w:val="0022603A"/>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6C"/>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99"/>
    <w:rsid w:val="00227AD5"/>
    <w:rsid w:val="00227AFE"/>
    <w:rsid w:val="00227B11"/>
    <w:rsid w:val="00227E2A"/>
    <w:rsid w:val="00227EC7"/>
    <w:rsid w:val="0023006B"/>
    <w:rsid w:val="00230235"/>
    <w:rsid w:val="0023024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2F"/>
    <w:rsid w:val="00231FB9"/>
    <w:rsid w:val="0023202E"/>
    <w:rsid w:val="002320BB"/>
    <w:rsid w:val="002320FD"/>
    <w:rsid w:val="00232162"/>
    <w:rsid w:val="002322A6"/>
    <w:rsid w:val="0023237B"/>
    <w:rsid w:val="002323F0"/>
    <w:rsid w:val="00232406"/>
    <w:rsid w:val="0023241D"/>
    <w:rsid w:val="0023243D"/>
    <w:rsid w:val="00232499"/>
    <w:rsid w:val="002324FD"/>
    <w:rsid w:val="00232571"/>
    <w:rsid w:val="002325DE"/>
    <w:rsid w:val="002328A8"/>
    <w:rsid w:val="002328DE"/>
    <w:rsid w:val="00232911"/>
    <w:rsid w:val="00232A76"/>
    <w:rsid w:val="00232B19"/>
    <w:rsid w:val="00232B57"/>
    <w:rsid w:val="00232C18"/>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96"/>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C"/>
    <w:rsid w:val="002357EB"/>
    <w:rsid w:val="002358A4"/>
    <w:rsid w:val="002358A5"/>
    <w:rsid w:val="00235A44"/>
    <w:rsid w:val="00235BE4"/>
    <w:rsid w:val="00235C30"/>
    <w:rsid w:val="00235C46"/>
    <w:rsid w:val="00235D1E"/>
    <w:rsid w:val="00235D8B"/>
    <w:rsid w:val="00235DA0"/>
    <w:rsid w:val="00235E85"/>
    <w:rsid w:val="00235E8D"/>
    <w:rsid w:val="00235EC1"/>
    <w:rsid w:val="00235F94"/>
    <w:rsid w:val="0023610B"/>
    <w:rsid w:val="002361D5"/>
    <w:rsid w:val="00236241"/>
    <w:rsid w:val="002362BE"/>
    <w:rsid w:val="00236376"/>
    <w:rsid w:val="00236448"/>
    <w:rsid w:val="00236532"/>
    <w:rsid w:val="002365E6"/>
    <w:rsid w:val="002365EC"/>
    <w:rsid w:val="0023681E"/>
    <w:rsid w:val="00236876"/>
    <w:rsid w:val="002368D1"/>
    <w:rsid w:val="00236936"/>
    <w:rsid w:val="0023693E"/>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AD"/>
    <w:rsid w:val="002374B5"/>
    <w:rsid w:val="002374CE"/>
    <w:rsid w:val="002375D8"/>
    <w:rsid w:val="002376A4"/>
    <w:rsid w:val="0023776A"/>
    <w:rsid w:val="002377B3"/>
    <w:rsid w:val="0023780C"/>
    <w:rsid w:val="00237834"/>
    <w:rsid w:val="00237922"/>
    <w:rsid w:val="0023799D"/>
    <w:rsid w:val="00237B29"/>
    <w:rsid w:val="00237B43"/>
    <w:rsid w:val="00237B6B"/>
    <w:rsid w:val="00237B8A"/>
    <w:rsid w:val="00237BB2"/>
    <w:rsid w:val="00237BC5"/>
    <w:rsid w:val="00237C09"/>
    <w:rsid w:val="00237C62"/>
    <w:rsid w:val="00237C8C"/>
    <w:rsid w:val="00237CA3"/>
    <w:rsid w:val="00237CBB"/>
    <w:rsid w:val="00237E64"/>
    <w:rsid w:val="00237E9D"/>
    <w:rsid w:val="00237EB9"/>
    <w:rsid w:val="00237F45"/>
    <w:rsid w:val="00237F57"/>
    <w:rsid w:val="00237FA8"/>
    <w:rsid w:val="0024001F"/>
    <w:rsid w:val="002400D2"/>
    <w:rsid w:val="0024011E"/>
    <w:rsid w:val="00240174"/>
    <w:rsid w:val="002401A4"/>
    <w:rsid w:val="002401D6"/>
    <w:rsid w:val="00240268"/>
    <w:rsid w:val="0024047A"/>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2D"/>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2B"/>
    <w:rsid w:val="00244B52"/>
    <w:rsid w:val="00244BC3"/>
    <w:rsid w:val="00244C42"/>
    <w:rsid w:val="00244C5B"/>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AD"/>
    <w:rsid w:val="00245889"/>
    <w:rsid w:val="002458E2"/>
    <w:rsid w:val="0024592E"/>
    <w:rsid w:val="00245A5B"/>
    <w:rsid w:val="00245BCA"/>
    <w:rsid w:val="00245BF7"/>
    <w:rsid w:val="00245FB2"/>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7AA"/>
    <w:rsid w:val="002478DB"/>
    <w:rsid w:val="002478EA"/>
    <w:rsid w:val="00247929"/>
    <w:rsid w:val="00247A8C"/>
    <w:rsid w:val="00247BD0"/>
    <w:rsid w:val="00247C1E"/>
    <w:rsid w:val="00247D26"/>
    <w:rsid w:val="00247E13"/>
    <w:rsid w:val="00247E7D"/>
    <w:rsid w:val="00247E8E"/>
    <w:rsid w:val="00247ECE"/>
    <w:rsid w:val="00247EF0"/>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800"/>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156"/>
    <w:rsid w:val="002511AC"/>
    <w:rsid w:val="00251330"/>
    <w:rsid w:val="002514AF"/>
    <w:rsid w:val="002515DA"/>
    <w:rsid w:val="00251627"/>
    <w:rsid w:val="00251688"/>
    <w:rsid w:val="002516A4"/>
    <w:rsid w:val="00251730"/>
    <w:rsid w:val="002517B8"/>
    <w:rsid w:val="00251809"/>
    <w:rsid w:val="00251827"/>
    <w:rsid w:val="00251925"/>
    <w:rsid w:val="00251935"/>
    <w:rsid w:val="00251A75"/>
    <w:rsid w:val="00251A9A"/>
    <w:rsid w:val="00251B19"/>
    <w:rsid w:val="00251BB9"/>
    <w:rsid w:val="00251BC3"/>
    <w:rsid w:val="00251BF7"/>
    <w:rsid w:val="00251BFD"/>
    <w:rsid w:val="00251C41"/>
    <w:rsid w:val="00251DA5"/>
    <w:rsid w:val="00251E21"/>
    <w:rsid w:val="00251ED3"/>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9F"/>
    <w:rsid w:val="00252DCD"/>
    <w:rsid w:val="00252F4E"/>
    <w:rsid w:val="00252F77"/>
    <w:rsid w:val="0025300D"/>
    <w:rsid w:val="002530C4"/>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1D6"/>
    <w:rsid w:val="00254338"/>
    <w:rsid w:val="00254381"/>
    <w:rsid w:val="0025442A"/>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D7"/>
    <w:rsid w:val="00255499"/>
    <w:rsid w:val="002555BD"/>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CE9"/>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35"/>
    <w:rsid w:val="002608DB"/>
    <w:rsid w:val="0026097D"/>
    <w:rsid w:val="002609F2"/>
    <w:rsid w:val="002609FA"/>
    <w:rsid w:val="00260BB5"/>
    <w:rsid w:val="00260CC4"/>
    <w:rsid w:val="00260ED1"/>
    <w:rsid w:val="00260F00"/>
    <w:rsid w:val="00260FC6"/>
    <w:rsid w:val="00261046"/>
    <w:rsid w:val="0026104C"/>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A19"/>
    <w:rsid w:val="00263AD1"/>
    <w:rsid w:val="00263AF9"/>
    <w:rsid w:val="00263BC2"/>
    <w:rsid w:val="00263C9F"/>
    <w:rsid w:val="00263DAE"/>
    <w:rsid w:val="00263DFE"/>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4D0"/>
    <w:rsid w:val="00266659"/>
    <w:rsid w:val="002667AB"/>
    <w:rsid w:val="00266939"/>
    <w:rsid w:val="00266989"/>
    <w:rsid w:val="002669E1"/>
    <w:rsid w:val="00266A7E"/>
    <w:rsid w:val="00266A89"/>
    <w:rsid w:val="00266B04"/>
    <w:rsid w:val="00266BFF"/>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13"/>
    <w:rsid w:val="0026777F"/>
    <w:rsid w:val="002677FC"/>
    <w:rsid w:val="00267883"/>
    <w:rsid w:val="0026789F"/>
    <w:rsid w:val="00267906"/>
    <w:rsid w:val="00267A2F"/>
    <w:rsid w:val="00267B3F"/>
    <w:rsid w:val="00267B4D"/>
    <w:rsid w:val="00267BB4"/>
    <w:rsid w:val="00267BF7"/>
    <w:rsid w:val="00267C10"/>
    <w:rsid w:val="00267C41"/>
    <w:rsid w:val="00267CEA"/>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3"/>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BCF"/>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3AC"/>
    <w:rsid w:val="002723C0"/>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65"/>
    <w:rsid w:val="00276AAE"/>
    <w:rsid w:val="00276AC8"/>
    <w:rsid w:val="00276B4A"/>
    <w:rsid w:val="00276B4E"/>
    <w:rsid w:val="00276B98"/>
    <w:rsid w:val="00276D0C"/>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4A7"/>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216"/>
    <w:rsid w:val="00283266"/>
    <w:rsid w:val="002832C0"/>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96"/>
    <w:rsid w:val="002844A0"/>
    <w:rsid w:val="002844AA"/>
    <w:rsid w:val="002844CA"/>
    <w:rsid w:val="0028452F"/>
    <w:rsid w:val="00284536"/>
    <w:rsid w:val="002845BB"/>
    <w:rsid w:val="002845FE"/>
    <w:rsid w:val="002846AB"/>
    <w:rsid w:val="002847E1"/>
    <w:rsid w:val="00284881"/>
    <w:rsid w:val="00284898"/>
    <w:rsid w:val="002848BB"/>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89"/>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F7"/>
    <w:rsid w:val="0029048B"/>
    <w:rsid w:val="00290591"/>
    <w:rsid w:val="0029064A"/>
    <w:rsid w:val="0029066C"/>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8D"/>
    <w:rsid w:val="00291DF9"/>
    <w:rsid w:val="00291E07"/>
    <w:rsid w:val="00291FA4"/>
    <w:rsid w:val="00291FD4"/>
    <w:rsid w:val="00292119"/>
    <w:rsid w:val="00292162"/>
    <w:rsid w:val="00292374"/>
    <w:rsid w:val="00292477"/>
    <w:rsid w:val="00292500"/>
    <w:rsid w:val="002925A8"/>
    <w:rsid w:val="0029262B"/>
    <w:rsid w:val="002926B7"/>
    <w:rsid w:val="002926BF"/>
    <w:rsid w:val="00292703"/>
    <w:rsid w:val="00292710"/>
    <w:rsid w:val="00292716"/>
    <w:rsid w:val="00292759"/>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51"/>
    <w:rsid w:val="0029696D"/>
    <w:rsid w:val="00296A46"/>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34D"/>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A4"/>
    <w:rsid w:val="002A2762"/>
    <w:rsid w:val="002A2802"/>
    <w:rsid w:val="002A2812"/>
    <w:rsid w:val="002A2919"/>
    <w:rsid w:val="002A29B5"/>
    <w:rsid w:val="002A2C47"/>
    <w:rsid w:val="002A2C81"/>
    <w:rsid w:val="002A2CE6"/>
    <w:rsid w:val="002A2F37"/>
    <w:rsid w:val="002A2F65"/>
    <w:rsid w:val="002A3021"/>
    <w:rsid w:val="002A309E"/>
    <w:rsid w:val="002A30CC"/>
    <w:rsid w:val="002A30CD"/>
    <w:rsid w:val="002A3182"/>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85"/>
    <w:rsid w:val="002A61EC"/>
    <w:rsid w:val="002A62AC"/>
    <w:rsid w:val="002A6312"/>
    <w:rsid w:val="002A6359"/>
    <w:rsid w:val="002A635E"/>
    <w:rsid w:val="002A6419"/>
    <w:rsid w:val="002A64F4"/>
    <w:rsid w:val="002A6577"/>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C93"/>
    <w:rsid w:val="002A6CAF"/>
    <w:rsid w:val="002A6CCE"/>
    <w:rsid w:val="002A6CE0"/>
    <w:rsid w:val="002A6D39"/>
    <w:rsid w:val="002A6D4F"/>
    <w:rsid w:val="002A6F78"/>
    <w:rsid w:val="002A6FB2"/>
    <w:rsid w:val="002A7081"/>
    <w:rsid w:val="002A70DB"/>
    <w:rsid w:val="002A715E"/>
    <w:rsid w:val="002A7162"/>
    <w:rsid w:val="002A725D"/>
    <w:rsid w:val="002A72B9"/>
    <w:rsid w:val="002A7383"/>
    <w:rsid w:val="002A73D7"/>
    <w:rsid w:val="002A75B5"/>
    <w:rsid w:val="002A7710"/>
    <w:rsid w:val="002A777A"/>
    <w:rsid w:val="002A77EF"/>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3D"/>
    <w:rsid w:val="002B2766"/>
    <w:rsid w:val="002B27C3"/>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3D4"/>
    <w:rsid w:val="002B33E9"/>
    <w:rsid w:val="002B33EB"/>
    <w:rsid w:val="002B33FE"/>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647"/>
    <w:rsid w:val="002B6683"/>
    <w:rsid w:val="002B6739"/>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71"/>
    <w:rsid w:val="002B72AB"/>
    <w:rsid w:val="002B73BB"/>
    <w:rsid w:val="002B73C5"/>
    <w:rsid w:val="002B73C9"/>
    <w:rsid w:val="002B73EB"/>
    <w:rsid w:val="002B75D0"/>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A6"/>
    <w:rsid w:val="002C06D0"/>
    <w:rsid w:val="002C0707"/>
    <w:rsid w:val="002C085D"/>
    <w:rsid w:val="002C0A49"/>
    <w:rsid w:val="002C0B5D"/>
    <w:rsid w:val="002C0B64"/>
    <w:rsid w:val="002C0C78"/>
    <w:rsid w:val="002C0CB7"/>
    <w:rsid w:val="002C0CDC"/>
    <w:rsid w:val="002C0D05"/>
    <w:rsid w:val="002C0DAC"/>
    <w:rsid w:val="002C0E80"/>
    <w:rsid w:val="002C0EA1"/>
    <w:rsid w:val="002C0ED7"/>
    <w:rsid w:val="002C0F93"/>
    <w:rsid w:val="002C0FCE"/>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54"/>
    <w:rsid w:val="002C23E1"/>
    <w:rsid w:val="002C241A"/>
    <w:rsid w:val="002C24E2"/>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CEA"/>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68"/>
    <w:rsid w:val="002C4671"/>
    <w:rsid w:val="002C473C"/>
    <w:rsid w:val="002C487C"/>
    <w:rsid w:val="002C48DC"/>
    <w:rsid w:val="002C48ED"/>
    <w:rsid w:val="002C493B"/>
    <w:rsid w:val="002C4947"/>
    <w:rsid w:val="002C495F"/>
    <w:rsid w:val="002C4A33"/>
    <w:rsid w:val="002C4A40"/>
    <w:rsid w:val="002C4A9B"/>
    <w:rsid w:val="002C4AA7"/>
    <w:rsid w:val="002C4AC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6F"/>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658"/>
    <w:rsid w:val="002C7720"/>
    <w:rsid w:val="002C7824"/>
    <w:rsid w:val="002C78D4"/>
    <w:rsid w:val="002C78F2"/>
    <w:rsid w:val="002C7920"/>
    <w:rsid w:val="002C7975"/>
    <w:rsid w:val="002C79AD"/>
    <w:rsid w:val="002C79EE"/>
    <w:rsid w:val="002C7AEC"/>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7"/>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F59"/>
    <w:rsid w:val="002D3FF2"/>
    <w:rsid w:val="002D40B0"/>
    <w:rsid w:val="002D40C7"/>
    <w:rsid w:val="002D4138"/>
    <w:rsid w:val="002D4141"/>
    <w:rsid w:val="002D4183"/>
    <w:rsid w:val="002D41AA"/>
    <w:rsid w:val="002D41BB"/>
    <w:rsid w:val="002D4608"/>
    <w:rsid w:val="002D4669"/>
    <w:rsid w:val="002D46E8"/>
    <w:rsid w:val="002D4730"/>
    <w:rsid w:val="002D47E9"/>
    <w:rsid w:val="002D4846"/>
    <w:rsid w:val="002D4869"/>
    <w:rsid w:val="002D487E"/>
    <w:rsid w:val="002D4922"/>
    <w:rsid w:val="002D493C"/>
    <w:rsid w:val="002D4AFE"/>
    <w:rsid w:val="002D4B20"/>
    <w:rsid w:val="002D4B37"/>
    <w:rsid w:val="002D4B62"/>
    <w:rsid w:val="002D4BEF"/>
    <w:rsid w:val="002D4C35"/>
    <w:rsid w:val="002D4CE6"/>
    <w:rsid w:val="002D4D3B"/>
    <w:rsid w:val="002D4D47"/>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4A8"/>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73"/>
    <w:rsid w:val="002D6EB1"/>
    <w:rsid w:val="002D6EB9"/>
    <w:rsid w:val="002D6F44"/>
    <w:rsid w:val="002D6FB2"/>
    <w:rsid w:val="002D6FBB"/>
    <w:rsid w:val="002D6FEA"/>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D1"/>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D8"/>
    <w:rsid w:val="002E0C47"/>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9F"/>
    <w:rsid w:val="002E19DF"/>
    <w:rsid w:val="002E1A62"/>
    <w:rsid w:val="002E1A99"/>
    <w:rsid w:val="002E1A9B"/>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3EC"/>
    <w:rsid w:val="002E441D"/>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9F"/>
    <w:rsid w:val="002E75DF"/>
    <w:rsid w:val="002E760A"/>
    <w:rsid w:val="002E7638"/>
    <w:rsid w:val="002E7647"/>
    <w:rsid w:val="002E7650"/>
    <w:rsid w:val="002E765E"/>
    <w:rsid w:val="002E77ED"/>
    <w:rsid w:val="002E7819"/>
    <w:rsid w:val="002E792B"/>
    <w:rsid w:val="002E793D"/>
    <w:rsid w:val="002E7997"/>
    <w:rsid w:val="002E79B2"/>
    <w:rsid w:val="002E79D5"/>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B1"/>
    <w:rsid w:val="002F16FD"/>
    <w:rsid w:val="002F17D3"/>
    <w:rsid w:val="002F17F8"/>
    <w:rsid w:val="002F1815"/>
    <w:rsid w:val="002F1924"/>
    <w:rsid w:val="002F1B32"/>
    <w:rsid w:val="002F1C12"/>
    <w:rsid w:val="002F1C40"/>
    <w:rsid w:val="002F1CF2"/>
    <w:rsid w:val="002F1D88"/>
    <w:rsid w:val="002F1DC5"/>
    <w:rsid w:val="002F1DE8"/>
    <w:rsid w:val="002F1EAE"/>
    <w:rsid w:val="002F1F23"/>
    <w:rsid w:val="002F2001"/>
    <w:rsid w:val="002F211F"/>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75"/>
    <w:rsid w:val="002F3161"/>
    <w:rsid w:val="002F3175"/>
    <w:rsid w:val="002F325B"/>
    <w:rsid w:val="002F3297"/>
    <w:rsid w:val="002F3432"/>
    <w:rsid w:val="002F3525"/>
    <w:rsid w:val="002F3554"/>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112"/>
    <w:rsid w:val="002F4245"/>
    <w:rsid w:val="002F42DB"/>
    <w:rsid w:val="002F433C"/>
    <w:rsid w:val="002F43A7"/>
    <w:rsid w:val="002F4405"/>
    <w:rsid w:val="002F44D6"/>
    <w:rsid w:val="002F450F"/>
    <w:rsid w:val="002F451B"/>
    <w:rsid w:val="002F4568"/>
    <w:rsid w:val="002F4582"/>
    <w:rsid w:val="002F4640"/>
    <w:rsid w:val="002F4763"/>
    <w:rsid w:val="002F4881"/>
    <w:rsid w:val="002F48AB"/>
    <w:rsid w:val="002F491D"/>
    <w:rsid w:val="002F49DB"/>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4C"/>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4DE"/>
    <w:rsid w:val="003005C9"/>
    <w:rsid w:val="00300610"/>
    <w:rsid w:val="0030061B"/>
    <w:rsid w:val="0030063F"/>
    <w:rsid w:val="00300684"/>
    <w:rsid w:val="00300693"/>
    <w:rsid w:val="0030085D"/>
    <w:rsid w:val="003008F5"/>
    <w:rsid w:val="0030097E"/>
    <w:rsid w:val="00300A42"/>
    <w:rsid w:val="00300AE5"/>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E25"/>
    <w:rsid w:val="00301EC6"/>
    <w:rsid w:val="00301EEA"/>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6219"/>
    <w:rsid w:val="00306222"/>
    <w:rsid w:val="0030626C"/>
    <w:rsid w:val="003062B4"/>
    <w:rsid w:val="0030631A"/>
    <w:rsid w:val="00306326"/>
    <w:rsid w:val="00306372"/>
    <w:rsid w:val="003063A2"/>
    <w:rsid w:val="003063EC"/>
    <w:rsid w:val="00306486"/>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3B"/>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7B"/>
    <w:rsid w:val="00313ED9"/>
    <w:rsid w:val="00313F3A"/>
    <w:rsid w:val="00313F44"/>
    <w:rsid w:val="0031402A"/>
    <w:rsid w:val="003140C6"/>
    <w:rsid w:val="00314187"/>
    <w:rsid w:val="0031418F"/>
    <w:rsid w:val="00314271"/>
    <w:rsid w:val="003142B0"/>
    <w:rsid w:val="00314404"/>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B3D"/>
    <w:rsid w:val="00316D15"/>
    <w:rsid w:val="00316E5A"/>
    <w:rsid w:val="00316E65"/>
    <w:rsid w:val="00316FC2"/>
    <w:rsid w:val="00317008"/>
    <w:rsid w:val="0031703D"/>
    <w:rsid w:val="00317043"/>
    <w:rsid w:val="003170FD"/>
    <w:rsid w:val="00317127"/>
    <w:rsid w:val="003171E0"/>
    <w:rsid w:val="00317323"/>
    <w:rsid w:val="003173F0"/>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6"/>
    <w:rsid w:val="00320652"/>
    <w:rsid w:val="003206AB"/>
    <w:rsid w:val="003207F0"/>
    <w:rsid w:val="00320A5D"/>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D8"/>
    <w:rsid w:val="00322415"/>
    <w:rsid w:val="003224DB"/>
    <w:rsid w:val="00322515"/>
    <w:rsid w:val="00322583"/>
    <w:rsid w:val="00322601"/>
    <w:rsid w:val="00322654"/>
    <w:rsid w:val="00322658"/>
    <w:rsid w:val="003227AF"/>
    <w:rsid w:val="0032280F"/>
    <w:rsid w:val="00322840"/>
    <w:rsid w:val="0032299B"/>
    <w:rsid w:val="003229A4"/>
    <w:rsid w:val="00322A6F"/>
    <w:rsid w:val="00322B1F"/>
    <w:rsid w:val="00322B4E"/>
    <w:rsid w:val="00322BE2"/>
    <w:rsid w:val="00322C1D"/>
    <w:rsid w:val="00322C66"/>
    <w:rsid w:val="00322CF7"/>
    <w:rsid w:val="00322DCD"/>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E02"/>
    <w:rsid w:val="00324E26"/>
    <w:rsid w:val="00324EAA"/>
    <w:rsid w:val="00324F3E"/>
    <w:rsid w:val="003250D7"/>
    <w:rsid w:val="00325138"/>
    <w:rsid w:val="0032519B"/>
    <w:rsid w:val="00325292"/>
    <w:rsid w:val="00325309"/>
    <w:rsid w:val="0032533A"/>
    <w:rsid w:val="0032540C"/>
    <w:rsid w:val="00325493"/>
    <w:rsid w:val="0032551A"/>
    <w:rsid w:val="00325530"/>
    <w:rsid w:val="0032558E"/>
    <w:rsid w:val="003255C6"/>
    <w:rsid w:val="003256B0"/>
    <w:rsid w:val="003257CB"/>
    <w:rsid w:val="00325809"/>
    <w:rsid w:val="00325841"/>
    <w:rsid w:val="0032594B"/>
    <w:rsid w:val="00325A3B"/>
    <w:rsid w:val="00325A4E"/>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3E6"/>
    <w:rsid w:val="0032744C"/>
    <w:rsid w:val="00327492"/>
    <w:rsid w:val="0032749E"/>
    <w:rsid w:val="003275AF"/>
    <w:rsid w:val="003275DE"/>
    <w:rsid w:val="003276A7"/>
    <w:rsid w:val="003276AA"/>
    <w:rsid w:val="003276BD"/>
    <w:rsid w:val="0032786F"/>
    <w:rsid w:val="00327966"/>
    <w:rsid w:val="003279EC"/>
    <w:rsid w:val="00327A21"/>
    <w:rsid w:val="00327B36"/>
    <w:rsid w:val="00327B7E"/>
    <w:rsid w:val="00327BAC"/>
    <w:rsid w:val="00327BB9"/>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A95"/>
    <w:rsid w:val="00330B46"/>
    <w:rsid w:val="00330BCA"/>
    <w:rsid w:val="00330BF3"/>
    <w:rsid w:val="00330C2D"/>
    <w:rsid w:val="00330D29"/>
    <w:rsid w:val="00330E4F"/>
    <w:rsid w:val="00330F21"/>
    <w:rsid w:val="00330F7B"/>
    <w:rsid w:val="00330F93"/>
    <w:rsid w:val="00330FAB"/>
    <w:rsid w:val="00330FF5"/>
    <w:rsid w:val="00330FFA"/>
    <w:rsid w:val="0033113F"/>
    <w:rsid w:val="00331145"/>
    <w:rsid w:val="003311F7"/>
    <w:rsid w:val="0033122E"/>
    <w:rsid w:val="0033135D"/>
    <w:rsid w:val="003313B4"/>
    <w:rsid w:val="00331591"/>
    <w:rsid w:val="003315C9"/>
    <w:rsid w:val="00331601"/>
    <w:rsid w:val="0033161D"/>
    <w:rsid w:val="003317B3"/>
    <w:rsid w:val="00331927"/>
    <w:rsid w:val="00331A06"/>
    <w:rsid w:val="00331B6A"/>
    <w:rsid w:val="00331B8D"/>
    <w:rsid w:val="00331BAA"/>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2D"/>
    <w:rsid w:val="00334AC0"/>
    <w:rsid w:val="00334C95"/>
    <w:rsid w:val="00334D24"/>
    <w:rsid w:val="00334D47"/>
    <w:rsid w:val="00334D4E"/>
    <w:rsid w:val="00334DE3"/>
    <w:rsid w:val="00334EAE"/>
    <w:rsid w:val="00334F22"/>
    <w:rsid w:val="003350BD"/>
    <w:rsid w:val="00335162"/>
    <w:rsid w:val="00335196"/>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46"/>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B3"/>
    <w:rsid w:val="00342F23"/>
    <w:rsid w:val="00342FEF"/>
    <w:rsid w:val="00342FFE"/>
    <w:rsid w:val="0034304F"/>
    <w:rsid w:val="0034307A"/>
    <w:rsid w:val="00343155"/>
    <w:rsid w:val="003432A1"/>
    <w:rsid w:val="003432B4"/>
    <w:rsid w:val="00343309"/>
    <w:rsid w:val="003434BF"/>
    <w:rsid w:val="003435C9"/>
    <w:rsid w:val="003435D9"/>
    <w:rsid w:val="0034368A"/>
    <w:rsid w:val="00343702"/>
    <w:rsid w:val="0034378D"/>
    <w:rsid w:val="00343819"/>
    <w:rsid w:val="00343827"/>
    <w:rsid w:val="00343839"/>
    <w:rsid w:val="003438C1"/>
    <w:rsid w:val="0034396C"/>
    <w:rsid w:val="00343A3A"/>
    <w:rsid w:val="00343B1B"/>
    <w:rsid w:val="00343CC8"/>
    <w:rsid w:val="00343D79"/>
    <w:rsid w:val="00343E2F"/>
    <w:rsid w:val="00343EA4"/>
    <w:rsid w:val="0034413F"/>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611"/>
    <w:rsid w:val="0034664D"/>
    <w:rsid w:val="003466E0"/>
    <w:rsid w:val="00346784"/>
    <w:rsid w:val="0034682D"/>
    <w:rsid w:val="00346895"/>
    <w:rsid w:val="003468DD"/>
    <w:rsid w:val="003468DE"/>
    <w:rsid w:val="00346A5D"/>
    <w:rsid w:val="00346A62"/>
    <w:rsid w:val="00346A6B"/>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A7"/>
    <w:rsid w:val="003501F8"/>
    <w:rsid w:val="00350228"/>
    <w:rsid w:val="00350257"/>
    <w:rsid w:val="0035028E"/>
    <w:rsid w:val="003502E4"/>
    <w:rsid w:val="00350309"/>
    <w:rsid w:val="00350377"/>
    <w:rsid w:val="003503DD"/>
    <w:rsid w:val="0035050A"/>
    <w:rsid w:val="00350554"/>
    <w:rsid w:val="0035058A"/>
    <w:rsid w:val="00350640"/>
    <w:rsid w:val="00350708"/>
    <w:rsid w:val="00350736"/>
    <w:rsid w:val="0035074D"/>
    <w:rsid w:val="0035087C"/>
    <w:rsid w:val="003508D0"/>
    <w:rsid w:val="00350968"/>
    <w:rsid w:val="0035096A"/>
    <w:rsid w:val="00350A9F"/>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3D0"/>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12"/>
    <w:rsid w:val="0035354A"/>
    <w:rsid w:val="0035355A"/>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3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96"/>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36"/>
    <w:rsid w:val="00361787"/>
    <w:rsid w:val="003617A5"/>
    <w:rsid w:val="003617EC"/>
    <w:rsid w:val="00361846"/>
    <w:rsid w:val="003619C5"/>
    <w:rsid w:val="00361A2F"/>
    <w:rsid w:val="00361B09"/>
    <w:rsid w:val="00361C7E"/>
    <w:rsid w:val="00361D0D"/>
    <w:rsid w:val="00361E4C"/>
    <w:rsid w:val="00361E68"/>
    <w:rsid w:val="00361ECD"/>
    <w:rsid w:val="00361F4B"/>
    <w:rsid w:val="00361F9F"/>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09E"/>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E9"/>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3CC"/>
    <w:rsid w:val="003673E7"/>
    <w:rsid w:val="003674FF"/>
    <w:rsid w:val="0036750A"/>
    <w:rsid w:val="00367646"/>
    <w:rsid w:val="00367846"/>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34A"/>
    <w:rsid w:val="003703FE"/>
    <w:rsid w:val="003705F7"/>
    <w:rsid w:val="00370693"/>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616"/>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CF5"/>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FD"/>
    <w:rsid w:val="00373B75"/>
    <w:rsid w:val="00373B94"/>
    <w:rsid w:val="00373BD5"/>
    <w:rsid w:val="00373E2E"/>
    <w:rsid w:val="00373F04"/>
    <w:rsid w:val="00373F1F"/>
    <w:rsid w:val="00373FA1"/>
    <w:rsid w:val="00373FB4"/>
    <w:rsid w:val="00374041"/>
    <w:rsid w:val="003740A2"/>
    <w:rsid w:val="003742BD"/>
    <w:rsid w:val="00374313"/>
    <w:rsid w:val="00374468"/>
    <w:rsid w:val="00374493"/>
    <w:rsid w:val="003744F5"/>
    <w:rsid w:val="00374508"/>
    <w:rsid w:val="00374864"/>
    <w:rsid w:val="00374939"/>
    <w:rsid w:val="003749BC"/>
    <w:rsid w:val="00374A09"/>
    <w:rsid w:val="00374AA7"/>
    <w:rsid w:val="00374AB1"/>
    <w:rsid w:val="00374AB6"/>
    <w:rsid w:val="00374AFC"/>
    <w:rsid w:val="00374BC8"/>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F6"/>
    <w:rsid w:val="00376BF9"/>
    <w:rsid w:val="00376C03"/>
    <w:rsid w:val="00376C50"/>
    <w:rsid w:val="00376D15"/>
    <w:rsid w:val="00376D45"/>
    <w:rsid w:val="00376E24"/>
    <w:rsid w:val="00376E7C"/>
    <w:rsid w:val="00376ECA"/>
    <w:rsid w:val="0037706B"/>
    <w:rsid w:val="003770EB"/>
    <w:rsid w:val="0037720B"/>
    <w:rsid w:val="00377265"/>
    <w:rsid w:val="00377317"/>
    <w:rsid w:val="0037733D"/>
    <w:rsid w:val="00377340"/>
    <w:rsid w:val="00377384"/>
    <w:rsid w:val="0037741C"/>
    <w:rsid w:val="0037741D"/>
    <w:rsid w:val="00377482"/>
    <w:rsid w:val="003774C1"/>
    <w:rsid w:val="00377547"/>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B5"/>
    <w:rsid w:val="00383010"/>
    <w:rsid w:val="003831CE"/>
    <w:rsid w:val="00383260"/>
    <w:rsid w:val="00383279"/>
    <w:rsid w:val="0038327E"/>
    <w:rsid w:val="003832DC"/>
    <w:rsid w:val="00383326"/>
    <w:rsid w:val="0038333F"/>
    <w:rsid w:val="003833E4"/>
    <w:rsid w:val="00383434"/>
    <w:rsid w:val="00383457"/>
    <w:rsid w:val="003834D2"/>
    <w:rsid w:val="003835F9"/>
    <w:rsid w:val="00383647"/>
    <w:rsid w:val="003836F5"/>
    <w:rsid w:val="0038370E"/>
    <w:rsid w:val="0038371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84"/>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4B6"/>
    <w:rsid w:val="00387607"/>
    <w:rsid w:val="0038761C"/>
    <w:rsid w:val="003876C3"/>
    <w:rsid w:val="00387752"/>
    <w:rsid w:val="003877C4"/>
    <w:rsid w:val="003877E5"/>
    <w:rsid w:val="00387844"/>
    <w:rsid w:val="003879F9"/>
    <w:rsid w:val="00387A1B"/>
    <w:rsid w:val="00387A2A"/>
    <w:rsid w:val="00387A57"/>
    <w:rsid w:val="00387A72"/>
    <w:rsid w:val="00387A98"/>
    <w:rsid w:val="00387B41"/>
    <w:rsid w:val="00387CB2"/>
    <w:rsid w:val="00387CC7"/>
    <w:rsid w:val="00387FAE"/>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44"/>
    <w:rsid w:val="00390DC9"/>
    <w:rsid w:val="00390DD9"/>
    <w:rsid w:val="00390EE3"/>
    <w:rsid w:val="00390EFB"/>
    <w:rsid w:val="00390EFF"/>
    <w:rsid w:val="00391076"/>
    <w:rsid w:val="00391192"/>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BF"/>
    <w:rsid w:val="00392021"/>
    <w:rsid w:val="0039203E"/>
    <w:rsid w:val="003920B7"/>
    <w:rsid w:val="00392203"/>
    <w:rsid w:val="00392214"/>
    <w:rsid w:val="00392279"/>
    <w:rsid w:val="0039237C"/>
    <w:rsid w:val="00392456"/>
    <w:rsid w:val="0039252F"/>
    <w:rsid w:val="003925FB"/>
    <w:rsid w:val="00392686"/>
    <w:rsid w:val="003926D8"/>
    <w:rsid w:val="00392792"/>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4AB"/>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3C"/>
    <w:rsid w:val="003A2D78"/>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865"/>
    <w:rsid w:val="003A594E"/>
    <w:rsid w:val="003A59EC"/>
    <w:rsid w:val="003A5A04"/>
    <w:rsid w:val="003A5B29"/>
    <w:rsid w:val="003A5CB3"/>
    <w:rsid w:val="003A5CD8"/>
    <w:rsid w:val="003A5D0E"/>
    <w:rsid w:val="003A5D88"/>
    <w:rsid w:val="003A6027"/>
    <w:rsid w:val="003A607D"/>
    <w:rsid w:val="003A6223"/>
    <w:rsid w:val="003A6316"/>
    <w:rsid w:val="003A633B"/>
    <w:rsid w:val="003A63EC"/>
    <w:rsid w:val="003A63FE"/>
    <w:rsid w:val="003A6402"/>
    <w:rsid w:val="003A644A"/>
    <w:rsid w:val="003A64F5"/>
    <w:rsid w:val="003A669F"/>
    <w:rsid w:val="003A66BD"/>
    <w:rsid w:val="003A66BE"/>
    <w:rsid w:val="003A66E6"/>
    <w:rsid w:val="003A66F1"/>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9A1"/>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5"/>
    <w:rsid w:val="003B02BD"/>
    <w:rsid w:val="003B02D0"/>
    <w:rsid w:val="003B031B"/>
    <w:rsid w:val="003B031E"/>
    <w:rsid w:val="003B03CF"/>
    <w:rsid w:val="003B0431"/>
    <w:rsid w:val="003B052B"/>
    <w:rsid w:val="003B0542"/>
    <w:rsid w:val="003B05F7"/>
    <w:rsid w:val="003B0639"/>
    <w:rsid w:val="003B06A7"/>
    <w:rsid w:val="003B06EB"/>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147"/>
    <w:rsid w:val="003B12D8"/>
    <w:rsid w:val="003B13E0"/>
    <w:rsid w:val="003B1429"/>
    <w:rsid w:val="003B145C"/>
    <w:rsid w:val="003B152B"/>
    <w:rsid w:val="003B1674"/>
    <w:rsid w:val="003B16B8"/>
    <w:rsid w:val="003B16BC"/>
    <w:rsid w:val="003B1776"/>
    <w:rsid w:val="003B188A"/>
    <w:rsid w:val="003B1990"/>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914"/>
    <w:rsid w:val="003B2923"/>
    <w:rsid w:val="003B29CA"/>
    <w:rsid w:val="003B2A4D"/>
    <w:rsid w:val="003B2AB3"/>
    <w:rsid w:val="003B2BB1"/>
    <w:rsid w:val="003B2C44"/>
    <w:rsid w:val="003B2CC4"/>
    <w:rsid w:val="003B2CDD"/>
    <w:rsid w:val="003B2E78"/>
    <w:rsid w:val="003B2E9C"/>
    <w:rsid w:val="003B2F63"/>
    <w:rsid w:val="003B2FAC"/>
    <w:rsid w:val="003B2FF0"/>
    <w:rsid w:val="003B3080"/>
    <w:rsid w:val="003B313F"/>
    <w:rsid w:val="003B3165"/>
    <w:rsid w:val="003B3271"/>
    <w:rsid w:val="003B3292"/>
    <w:rsid w:val="003B33A8"/>
    <w:rsid w:val="003B33E0"/>
    <w:rsid w:val="003B347F"/>
    <w:rsid w:val="003B3483"/>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5FD7"/>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08"/>
    <w:rsid w:val="003B6558"/>
    <w:rsid w:val="003B6566"/>
    <w:rsid w:val="003B657A"/>
    <w:rsid w:val="003B671E"/>
    <w:rsid w:val="003B67C3"/>
    <w:rsid w:val="003B67C6"/>
    <w:rsid w:val="003B6814"/>
    <w:rsid w:val="003B6820"/>
    <w:rsid w:val="003B6980"/>
    <w:rsid w:val="003B69B3"/>
    <w:rsid w:val="003B6A19"/>
    <w:rsid w:val="003B6AD3"/>
    <w:rsid w:val="003B6C6E"/>
    <w:rsid w:val="003B6D01"/>
    <w:rsid w:val="003B6DD6"/>
    <w:rsid w:val="003B6E59"/>
    <w:rsid w:val="003B6E88"/>
    <w:rsid w:val="003B6F14"/>
    <w:rsid w:val="003B6F40"/>
    <w:rsid w:val="003B6F44"/>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BC"/>
    <w:rsid w:val="003C22B6"/>
    <w:rsid w:val="003C22CE"/>
    <w:rsid w:val="003C2312"/>
    <w:rsid w:val="003C234D"/>
    <w:rsid w:val="003C237C"/>
    <w:rsid w:val="003C23F3"/>
    <w:rsid w:val="003C2432"/>
    <w:rsid w:val="003C244A"/>
    <w:rsid w:val="003C247A"/>
    <w:rsid w:val="003C24B5"/>
    <w:rsid w:val="003C26FD"/>
    <w:rsid w:val="003C2769"/>
    <w:rsid w:val="003C2804"/>
    <w:rsid w:val="003C2A9A"/>
    <w:rsid w:val="003C2AA0"/>
    <w:rsid w:val="003C2B64"/>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E10"/>
    <w:rsid w:val="003C4E82"/>
    <w:rsid w:val="003C4EB7"/>
    <w:rsid w:val="003C4FBA"/>
    <w:rsid w:val="003C4FBE"/>
    <w:rsid w:val="003C5014"/>
    <w:rsid w:val="003C5061"/>
    <w:rsid w:val="003C5082"/>
    <w:rsid w:val="003C508A"/>
    <w:rsid w:val="003C51BF"/>
    <w:rsid w:val="003C5322"/>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72"/>
    <w:rsid w:val="003D06B8"/>
    <w:rsid w:val="003D0709"/>
    <w:rsid w:val="003D0835"/>
    <w:rsid w:val="003D08C2"/>
    <w:rsid w:val="003D0912"/>
    <w:rsid w:val="003D09C1"/>
    <w:rsid w:val="003D0A92"/>
    <w:rsid w:val="003D0A9D"/>
    <w:rsid w:val="003D0AE2"/>
    <w:rsid w:val="003D0B3C"/>
    <w:rsid w:val="003D0CDB"/>
    <w:rsid w:val="003D0DEF"/>
    <w:rsid w:val="003D0E22"/>
    <w:rsid w:val="003D0E45"/>
    <w:rsid w:val="003D0E81"/>
    <w:rsid w:val="003D0F0C"/>
    <w:rsid w:val="003D104F"/>
    <w:rsid w:val="003D112A"/>
    <w:rsid w:val="003D115E"/>
    <w:rsid w:val="003D11D9"/>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73E"/>
    <w:rsid w:val="003D3762"/>
    <w:rsid w:val="003D385A"/>
    <w:rsid w:val="003D3949"/>
    <w:rsid w:val="003D399D"/>
    <w:rsid w:val="003D3B0B"/>
    <w:rsid w:val="003D3D21"/>
    <w:rsid w:val="003D3D5F"/>
    <w:rsid w:val="003D3D84"/>
    <w:rsid w:val="003D3DD0"/>
    <w:rsid w:val="003D3E00"/>
    <w:rsid w:val="003D3E0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2"/>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63F"/>
    <w:rsid w:val="003D6719"/>
    <w:rsid w:val="003D681F"/>
    <w:rsid w:val="003D6858"/>
    <w:rsid w:val="003D68A7"/>
    <w:rsid w:val="003D68D3"/>
    <w:rsid w:val="003D695F"/>
    <w:rsid w:val="003D697D"/>
    <w:rsid w:val="003D69E6"/>
    <w:rsid w:val="003D6A4F"/>
    <w:rsid w:val="003D6A65"/>
    <w:rsid w:val="003D6A7E"/>
    <w:rsid w:val="003D6B9A"/>
    <w:rsid w:val="003D6D26"/>
    <w:rsid w:val="003D6DE9"/>
    <w:rsid w:val="003D6E3C"/>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AF0"/>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582"/>
    <w:rsid w:val="003E35E9"/>
    <w:rsid w:val="003E35F8"/>
    <w:rsid w:val="003E36DE"/>
    <w:rsid w:val="003E373D"/>
    <w:rsid w:val="003E37A5"/>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823"/>
    <w:rsid w:val="003E4996"/>
    <w:rsid w:val="003E49DE"/>
    <w:rsid w:val="003E4A03"/>
    <w:rsid w:val="003E4B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98"/>
    <w:rsid w:val="003E5840"/>
    <w:rsid w:val="003E5902"/>
    <w:rsid w:val="003E5936"/>
    <w:rsid w:val="003E5977"/>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28A"/>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5C"/>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75"/>
    <w:rsid w:val="003F3DDB"/>
    <w:rsid w:val="003F3DE4"/>
    <w:rsid w:val="003F3E9F"/>
    <w:rsid w:val="003F3ECB"/>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C3"/>
    <w:rsid w:val="00401FFE"/>
    <w:rsid w:val="0040201C"/>
    <w:rsid w:val="00402022"/>
    <w:rsid w:val="004020D9"/>
    <w:rsid w:val="00402127"/>
    <w:rsid w:val="00402190"/>
    <w:rsid w:val="004021F1"/>
    <w:rsid w:val="0040229A"/>
    <w:rsid w:val="00402401"/>
    <w:rsid w:val="0040265B"/>
    <w:rsid w:val="004026C0"/>
    <w:rsid w:val="00402720"/>
    <w:rsid w:val="00402780"/>
    <w:rsid w:val="004027C3"/>
    <w:rsid w:val="004028A3"/>
    <w:rsid w:val="0040295D"/>
    <w:rsid w:val="0040295E"/>
    <w:rsid w:val="004029C2"/>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AFB"/>
    <w:rsid w:val="00405B01"/>
    <w:rsid w:val="00405B98"/>
    <w:rsid w:val="00405C57"/>
    <w:rsid w:val="00405CE9"/>
    <w:rsid w:val="00405CFA"/>
    <w:rsid w:val="00405DB5"/>
    <w:rsid w:val="00405E2A"/>
    <w:rsid w:val="00405E80"/>
    <w:rsid w:val="0040609B"/>
    <w:rsid w:val="00406195"/>
    <w:rsid w:val="004061FD"/>
    <w:rsid w:val="0040626A"/>
    <w:rsid w:val="00406331"/>
    <w:rsid w:val="0040641A"/>
    <w:rsid w:val="0040642B"/>
    <w:rsid w:val="00406648"/>
    <w:rsid w:val="00406653"/>
    <w:rsid w:val="00406860"/>
    <w:rsid w:val="004068A3"/>
    <w:rsid w:val="004068D3"/>
    <w:rsid w:val="00406905"/>
    <w:rsid w:val="0040698E"/>
    <w:rsid w:val="00406A0D"/>
    <w:rsid w:val="00406A3F"/>
    <w:rsid w:val="00406AE8"/>
    <w:rsid w:val="00406D84"/>
    <w:rsid w:val="00406D91"/>
    <w:rsid w:val="00406E30"/>
    <w:rsid w:val="00406EC0"/>
    <w:rsid w:val="00406F61"/>
    <w:rsid w:val="00406FD4"/>
    <w:rsid w:val="0040704B"/>
    <w:rsid w:val="004070D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37"/>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87"/>
    <w:rsid w:val="004109B3"/>
    <w:rsid w:val="004109B9"/>
    <w:rsid w:val="00410A6A"/>
    <w:rsid w:val="00410A9A"/>
    <w:rsid w:val="00410AFB"/>
    <w:rsid w:val="00410B17"/>
    <w:rsid w:val="00410B56"/>
    <w:rsid w:val="00410BC1"/>
    <w:rsid w:val="00410C0C"/>
    <w:rsid w:val="00410CB8"/>
    <w:rsid w:val="00410E2E"/>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6E"/>
    <w:rsid w:val="00413172"/>
    <w:rsid w:val="00413207"/>
    <w:rsid w:val="0041324B"/>
    <w:rsid w:val="00413276"/>
    <w:rsid w:val="0041346C"/>
    <w:rsid w:val="0041347B"/>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C08"/>
    <w:rsid w:val="00414C88"/>
    <w:rsid w:val="00414C8B"/>
    <w:rsid w:val="00414C90"/>
    <w:rsid w:val="00414C92"/>
    <w:rsid w:val="00414CFB"/>
    <w:rsid w:val="00414D09"/>
    <w:rsid w:val="00414E42"/>
    <w:rsid w:val="00414F9B"/>
    <w:rsid w:val="00415079"/>
    <w:rsid w:val="00415137"/>
    <w:rsid w:val="004151F5"/>
    <w:rsid w:val="004151F9"/>
    <w:rsid w:val="00415210"/>
    <w:rsid w:val="00415352"/>
    <w:rsid w:val="00415386"/>
    <w:rsid w:val="00415583"/>
    <w:rsid w:val="004155C2"/>
    <w:rsid w:val="0041565C"/>
    <w:rsid w:val="004156A7"/>
    <w:rsid w:val="004156F7"/>
    <w:rsid w:val="00415789"/>
    <w:rsid w:val="004157DD"/>
    <w:rsid w:val="004158E0"/>
    <w:rsid w:val="0041593F"/>
    <w:rsid w:val="00415A5A"/>
    <w:rsid w:val="00415AFB"/>
    <w:rsid w:val="00415C0B"/>
    <w:rsid w:val="00415CCF"/>
    <w:rsid w:val="00415D69"/>
    <w:rsid w:val="00415DD9"/>
    <w:rsid w:val="00415E3D"/>
    <w:rsid w:val="00415E78"/>
    <w:rsid w:val="00415F41"/>
    <w:rsid w:val="0041602A"/>
    <w:rsid w:val="0041605B"/>
    <w:rsid w:val="00416079"/>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36"/>
    <w:rsid w:val="004177EE"/>
    <w:rsid w:val="00417899"/>
    <w:rsid w:val="00417A85"/>
    <w:rsid w:val="00417B05"/>
    <w:rsid w:val="00417C10"/>
    <w:rsid w:val="00417C2A"/>
    <w:rsid w:val="00417CF2"/>
    <w:rsid w:val="00417DAD"/>
    <w:rsid w:val="00417E30"/>
    <w:rsid w:val="00417F42"/>
    <w:rsid w:val="00417F93"/>
    <w:rsid w:val="00417FCE"/>
    <w:rsid w:val="00420038"/>
    <w:rsid w:val="00420132"/>
    <w:rsid w:val="004202C7"/>
    <w:rsid w:val="00420300"/>
    <w:rsid w:val="0042032E"/>
    <w:rsid w:val="004203E3"/>
    <w:rsid w:val="00420427"/>
    <w:rsid w:val="0042043C"/>
    <w:rsid w:val="00420483"/>
    <w:rsid w:val="0042058D"/>
    <w:rsid w:val="00420598"/>
    <w:rsid w:val="00420635"/>
    <w:rsid w:val="00420752"/>
    <w:rsid w:val="0042075C"/>
    <w:rsid w:val="00420788"/>
    <w:rsid w:val="00420798"/>
    <w:rsid w:val="004207AB"/>
    <w:rsid w:val="0042089A"/>
    <w:rsid w:val="0042092C"/>
    <w:rsid w:val="004209D1"/>
    <w:rsid w:val="00420BA0"/>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ABA"/>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B5"/>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95"/>
    <w:rsid w:val="004302A7"/>
    <w:rsid w:val="0043035D"/>
    <w:rsid w:val="004303D8"/>
    <w:rsid w:val="00430425"/>
    <w:rsid w:val="0043042C"/>
    <w:rsid w:val="00430490"/>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9A4"/>
    <w:rsid w:val="00433B04"/>
    <w:rsid w:val="00433BA8"/>
    <w:rsid w:val="00433BD4"/>
    <w:rsid w:val="00433C1E"/>
    <w:rsid w:val="00433C61"/>
    <w:rsid w:val="00433D44"/>
    <w:rsid w:val="00433DC4"/>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9B"/>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780"/>
    <w:rsid w:val="004357D5"/>
    <w:rsid w:val="00435865"/>
    <w:rsid w:val="004358B8"/>
    <w:rsid w:val="00435980"/>
    <w:rsid w:val="004359FA"/>
    <w:rsid w:val="00435A01"/>
    <w:rsid w:val="00435AE1"/>
    <w:rsid w:val="00435B1B"/>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705F"/>
    <w:rsid w:val="0043718E"/>
    <w:rsid w:val="00437200"/>
    <w:rsid w:val="004372B2"/>
    <w:rsid w:val="004372C1"/>
    <w:rsid w:val="00437338"/>
    <w:rsid w:val="00437556"/>
    <w:rsid w:val="00437609"/>
    <w:rsid w:val="004376A6"/>
    <w:rsid w:val="004376AC"/>
    <w:rsid w:val="004376FE"/>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4BE"/>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86E"/>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044"/>
    <w:rsid w:val="00445258"/>
    <w:rsid w:val="0044527B"/>
    <w:rsid w:val="00445294"/>
    <w:rsid w:val="0044530A"/>
    <w:rsid w:val="0044538B"/>
    <w:rsid w:val="004453ED"/>
    <w:rsid w:val="0044568D"/>
    <w:rsid w:val="00445721"/>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3A"/>
    <w:rsid w:val="00446AEB"/>
    <w:rsid w:val="00446B0E"/>
    <w:rsid w:val="00446B92"/>
    <w:rsid w:val="00446C3B"/>
    <w:rsid w:val="00446C4E"/>
    <w:rsid w:val="00446C82"/>
    <w:rsid w:val="00446C98"/>
    <w:rsid w:val="00446CDE"/>
    <w:rsid w:val="00446DBA"/>
    <w:rsid w:val="00446DD7"/>
    <w:rsid w:val="00446DEE"/>
    <w:rsid w:val="00446E14"/>
    <w:rsid w:val="00446E45"/>
    <w:rsid w:val="00446E93"/>
    <w:rsid w:val="00446E9B"/>
    <w:rsid w:val="00446F2E"/>
    <w:rsid w:val="00446F66"/>
    <w:rsid w:val="00446F74"/>
    <w:rsid w:val="00447017"/>
    <w:rsid w:val="004470BD"/>
    <w:rsid w:val="00447112"/>
    <w:rsid w:val="004471C3"/>
    <w:rsid w:val="004472D0"/>
    <w:rsid w:val="00447366"/>
    <w:rsid w:val="00447397"/>
    <w:rsid w:val="0044739D"/>
    <w:rsid w:val="00447448"/>
    <w:rsid w:val="004474EF"/>
    <w:rsid w:val="004475E4"/>
    <w:rsid w:val="00447623"/>
    <w:rsid w:val="0044762C"/>
    <w:rsid w:val="004476C7"/>
    <w:rsid w:val="0044770E"/>
    <w:rsid w:val="0044789A"/>
    <w:rsid w:val="0044789D"/>
    <w:rsid w:val="004478AD"/>
    <w:rsid w:val="0044795B"/>
    <w:rsid w:val="004479BC"/>
    <w:rsid w:val="00447A87"/>
    <w:rsid w:val="00447A97"/>
    <w:rsid w:val="00447AA9"/>
    <w:rsid w:val="00447BAC"/>
    <w:rsid w:val="00447BCA"/>
    <w:rsid w:val="00447BFC"/>
    <w:rsid w:val="00447C20"/>
    <w:rsid w:val="00447CBB"/>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82"/>
    <w:rsid w:val="00450EB9"/>
    <w:rsid w:val="00450EE4"/>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54"/>
    <w:rsid w:val="00451A5A"/>
    <w:rsid w:val="00451AF1"/>
    <w:rsid w:val="00451AF8"/>
    <w:rsid w:val="00451B2E"/>
    <w:rsid w:val="00451C37"/>
    <w:rsid w:val="00451D3A"/>
    <w:rsid w:val="00451E68"/>
    <w:rsid w:val="00451F63"/>
    <w:rsid w:val="00451F9F"/>
    <w:rsid w:val="00451FE1"/>
    <w:rsid w:val="00451FF6"/>
    <w:rsid w:val="00452064"/>
    <w:rsid w:val="004520E5"/>
    <w:rsid w:val="00452120"/>
    <w:rsid w:val="0045219E"/>
    <w:rsid w:val="004521AF"/>
    <w:rsid w:val="00452250"/>
    <w:rsid w:val="004522BA"/>
    <w:rsid w:val="004522F7"/>
    <w:rsid w:val="00452327"/>
    <w:rsid w:val="00452376"/>
    <w:rsid w:val="00452398"/>
    <w:rsid w:val="004523AD"/>
    <w:rsid w:val="004523CF"/>
    <w:rsid w:val="00452416"/>
    <w:rsid w:val="004524A7"/>
    <w:rsid w:val="004524E5"/>
    <w:rsid w:val="00452570"/>
    <w:rsid w:val="00452611"/>
    <w:rsid w:val="0045264D"/>
    <w:rsid w:val="0045266A"/>
    <w:rsid w:val="004527C6"/>
    <w:rsid w:val="004527F3"/>
    <w:rsid w:val="0045284D"/>
    <w:rsid w:val="00452A44"/>
    <w:rsid w:val="00452A95"/>
    <w:rsid w:val="00452ADF"/>
    <w:rsid w:val="00452AF5"/>
    <w:rsid w:val="00452B5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11"/>
    <w:rsid w:val="0045482D"/>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736"/>
    <w:rsid w:val="004617F6"/>
    <w:rsid w:val="004617FC"/>
    <w:rsid w:val="0046181D"/>
    <w:rsid w:val="004618FF"/>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4"/>
    <w:rsid w:val="00462A8A"/>
    <w:rsid w:val="00462ABE"/>
    <w:rsid w:val="00462B87"/>
    <w:rsid w:val="00462BE7"/>
    <w:rsid w:val="00462C16"/>
    <w:rsid w:val="00462C5D"/>
    <w:rsid w:val="00462C7F"/>
    <w:rsid w:val="00462D64"/>
    <w:rsid w:val="00462E1B"/>
    <w:rsid w:val="00462E45"/>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2D"/>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CD7"/>
    <w:rsid w:val="00471D64"/>
    <w:rsid w:val="00471D6B"/>
    <w:rsid w:val="00471D94"/>
    <w:rsid w:val="00471EE0"/>
    <w:rsid w:val="00471F20"/>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E23"/>
    <w:rsid w:val="00474E8D"/>
    <w:rsid w:val="00474F0B"/>
    <w:rsid w:val="00474F4A"/>
    <w:rsid w:val="00474FE0"/>
    <w:rsid w:val="004751E9"/>
    <w:rsid w:val="00475365"/>
    <w:rsid w:val="00475451"/>
    <w:rsid w:val="004754B6"/>
    <w:rsid w:val="004754B8"/>
    <w:rsid w:val="0047556F"/>
    <w:rsid w:val="00475599"/>
    <w:rsid w:val="00475678"/>
    <w:rsid w:val="00475745"/>
    <w:rsid w:val="00475764"/>
    <w:rsid w:val="004757DF"/>
    <w:rsid w:val="004757F1"/>
    <w:rsid w:val="00475821"/>
    <w:rsid w:val="0047590B"/>
    <w:rsid w:val="00475957"/>
    <w:rsid w:val="0047599C"/>
    <w:rsid w:val="004759BC"/>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8D9"/>
    <w:rsid w:val="0047798B"/>
    <w:rsid w:val="00477A0D"/>
    <w:rsid w:val="00477A55"/>
    <w:rsid w:val="00477AA1"/>
    <w:rsid w:val="00477B09"/>
    <w:rsid w:val="00477CAD"/>
    <w:rsid w:val="00477DC9"/>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C18"/>
    <w:rsid w:val="00481C1D"/>
    <w:rsid w:val="00481C53"/>
    <w:rsid w:val="00481D37"/>
    <w:rsid w:val="00481DAC"/>
    <w:rsid w:val="00481DB2"/>
    <w:rsid w:val="00481E74"/>
    <w:rsid w:val="00481E7B"/>
    <w:rsid w:val="00481EB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872"/>
    <w:rsid w:val="004839EA"/>
    <w:rsid w:val="00483A0D"/>
    <w:rsid w:val="00483B0A"/>
    <w:rsid w:val="00483BFA"/>
    <w:rsid w:val="00483C20"/>
    <w:rsid w:val="00483C8E"/>
    <w:rsid w:val="00483CD7"/>
    <w:rsid w:val="00483D4A"/>
    <w:rsid w:val="00483D60"/>
    <w:rsid w:val="00483E1F"/>
    <w:rsid w:val="00483EC1"/>
    <w:rsid w:val="00483EF3"/>
    <w:rsid w:val="00483F10"/>
    <w:rsid w:val="00483F34"/>
    <w:rsid w:val="00483F54"/>
    <w:rsid w:val="00484153"/>
    <w:rsid w:val="00484196"/>
    <w:rsid w:val="004841F6"/>
    <w:rsid w:val="0048433B"/>
    <w:rsid w:val="00484381"/>
    <w:rsid w:val="004844EA"/>
    <w:rsid w:val="0048450F"/>
    <w:rsid w:val="00484524"/>
    <w:rsid w:val="00484560"/>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7"/>
    <w:rsid w:val="0048551D"/>
    <w:rsid w:val="00485527"/>
    <w:rsid w:val="0048553B"/>
    <w:rsid w:val="00485579"/>
    <w:rsid w:val="0048560B"/>
    <w:rsid w:val="00485616"/>
    <w:rsid w:val="00485638"/>
    <w:rsid w:val="00485738"/>
    <w:rsid w:val="004857B7"/>
    <w:rsid w:val="0048585E"/>
    <w:rsid w:val="0048588C"/>
    <w:rsid w:val="00485B22"/>
    <w:rsid w:val="00485B3C"/>
    <w:rsid w:val="00485B96"/>
    <w:rsid w:val="00485C33"/>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87ED2"/>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326"/>
    <w:rsid w:val="0049339C"/>
    <w:rsid w:val="00493423"/>
    <w:rsid w:val="0049345A"/>
    <w:rsid w:val="00493509"/>
    <w:rsid w:val="00493514"/>
    <w:rsid w:val="00493564"/>
    <w:rsid w:val="004935BF"/>
    <w:rsid w:val="004936C2"/>
    <w:rsid w:val="00493753"/>
    <w:rsid w:val="004937A7"/>
    <w:rsid w:val="004937EA"/>
    <w:rsid w:val="00493803"/>
    <w:rsid w:val="00493841"/>
    <w:rsid w:val="00493906"/>
    <w:rsid w:val="00493986"/>
    <w:rsid w:val="00493BC1"/>
    <w:rsid w:val="00493BE9"/>
    <w:rsid w:val="00493C1F"/>
    <w:rsid w:val="00493C2C"/>
    <w:rsid w:val="00493C51"/>
    <w:rsid w:val="00493C59"/>
    <w:rsid w:val="00493CCE"/>
    <w:rsid w:val="00493D0A"/>
    <w:rsid w:val="00493D72"/>
    <w:rsid w:val="00493D7A"/>
    <w:rsid w:val="00493DCB"/>
    <w:rsid w:val="00493E45"/>
    <w:rsid w:val="00493ED3"/>
    <w:rsid w:val="00493F40"/>
    <w:rsid w:val="00493F4D"/>
    <w:rsid w:val="00493F6D"/>
    <w:rsid w:val="00493F75"/>
    <w:rsid w:val="00493FD7"/>
    <w:rsid w:val="00494116"/>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49"/>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3A"/>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7B"/>
    <w:rsid w:val="004A07A8"/>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A76"/>
    <w:rsid w:val="004A7AAF"/>
    <w:rsid w:val="004A7ACF"/>
    <w:rsid w:val="004A7B42"/>
    <w:rsid w:val="004A7B80"/>
    <w:rsid w:val="004A7B96"/>
    <w:rsid w:val="004A7C25"/>
    <w:rsid w:val="004A7CB2"/>
    <w:rsid w:val="004A7CC9"/>
    <w:rsid w:val="004A7D46"/>
    <w:rsid w:val="004A7DF0"/>
    <w:rsid w:val="004A7E05"/>
    <w:rsid w:val="004A7E54"/>
    <w:rsid w:val="004A7F0D"/>
    <w:rsid w:val="004B00DE"/>
    <w:rsid w:val="004B01AC"/>
    <w:rsid w:val="004B037E"/>
    <w:rsid w:val="004B0402"/>
    <w:rsid w:val="004B050E"/>
    <w:rsid w:val="004B05CD"/>
    <w:rsid w:val="004B05EC"/>
    <w:rsid w:val="004B0619"/>
    <w:rsid w:val="004B068B"/>
    <w:rsid w:val="004B06E6"/>
    <w:rsid w:val="004B0744"/>
    <w:rsid w:val="004B0755"/>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9FB"/>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349"/>
    <w:rsid w:val="004B73AC"/>
    <w:rsid w:val="004B73F8"/>
    <w:rsid w:val="004B74C2"/>
    <w:rsid w:val="004B750A"/>
    <w:rsid w:val="004B7551"/>
    <w:rsid w:val="004B7572"/>
    <w:rsid w:val="004B765E"/>
    <w:rsid w:val="004B76CF"/>
    <w:rsid w:val="004B76F2"/>
    <w:rsid w:val="004B76FA"/>
    <w:rsid w:val="004B7789"/>
    <w:rsid w:val="004B77DA"/>
    <w:rsid w:val="004B7887"/>
    <w:rsid w:val="004B7898"/>
    <w:rsid w:val="004B79B2"/>
    <w:rsid w:val="004B7A09"/>
    <w:rsid w:val="004B7A52"/>
    <w:rsid w:val="004B7A7B"/>
    <w:rsid w:val="004B7B8E"/>
    <w:rsid w:val="004B7C4F"/>
    <w:rsid w:val="004B7C5F"/>
    <w:rsid w:val="004B7C75"/>
    <w:rsid w:val="004B7C7C"/>
    <w:rsid w:val="004B7C7D"/>
    <w:rsid w:val="004B7CDF"/>
    <w:rsid w:val="004B7D9D"/>
    <w:rsid w:val="004B7DB9"/>
    <w:rsid w:val="004B7E18"/>
    <w:rsid w:val="004B7E1A"/>
    <w:rsid w:val="004B7EE6"/>
    <w:rsid w:val="004B7EF7"/>
    <w:rsid w:val="004B7F15"/>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E47"/>
    <w:rsid w:val="004C3E49"/>
    <w:rsid w:val="004C3E84"/>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0F"/>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E6C"/>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769"/>
    <w:rsid w:val="004D5773"/>
    <w:rsid w:val="004D5A13"/>
    <w:rsid w:val="004D5A7B"/>
    <w:rsid w:val="004D5B20"/>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C0"/>
    <w:rsid w:val="004D6E2D"/>
    <w:rsid w:val="004D7003"/>
    <w:rsid w:val="004D7011"/>
    <w:rsid w:val="004D70D1"/>
    <w:rsid w:val="004D7113"/>
    <w:rsid w:val="004D7128"/>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AF"/>
    <w:rsid w:val="004E01B6"/>
    <w:rsid w:val="004E02DF"/>
    <w:rsid w:val="004E02E6"/>
    <w:rsid w:val="004E0395"/>
    <w:rsid w:val="004E0407"/>
    <w:rsid w:val="004E04AC"/>
    <w:rsid w:val="004E04ED"/>
    <w:rsid w:val="004E0665"/>
    <w:rsid w:val="004E0674"/>
    <w:rsid w:val="004E0707"/>
    <w:rsid w:val="004E08B4"/>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1E"/>
    <w:rsid w:val="004E302C"/>
    <w:rsid w:val="004E3058"/>
    <w:rsid w:val="004E30E0"/>
    <w:rsid w:val="004E3104"/>
    <w:rsid w:val="004E322E"/>
    <w:rsid w:val="004E345B"/>
    <w:rsid w:val="004E35BE"/>
    <w:rsid w:val="004E35E5"/>
    <w:rsid w:val="004E3669"/>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408"/>
    <w:rsid w:val="004E4458"/>
    <w:rsid w:val="004E445C"/>
    <w:rsid w:val="004E447C"/>
    <w:rsid w:val="004E44A1"/>
    <w:rsid w:val="004E4525"/>
    <w:rsid w:val="004E45B2"/>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989"/>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84"/>
    <w:rsid w:val="004E6098"/>
    <w:rsid w:val="004E60B2"/>
    <w:rsid w:val="004E6104"/>
    <w:rsid w:val="004E61EE"/>
    <w:rsid w:val="004E6238"/>
    <w:rsid w:val="004E6243"/>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79F"/>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5F"/>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A49"/>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A5B"/>
    <w:rsid w:val="004F3BAB"/>
    <w:rsid w:val="004F3C0C"/>
    <w:rsid w:val="004F3C76"/>
    <w:rsid w:val="004F3D9E"/>
    <w:rsid w:val="004F3E5D"/>
    <w:rsid w:val="004F3EEC"/>
    <w:rsid w:val="004F411B"/>
    <w:rsid w:val="004F4179"/>
    <w:rsid w:val="004F417B"/>
    <w:rsid w:val="004F420C"/>
    <w:rsid w:val="004F4318"/>
    <w:rsid w:val="004F431B"/>
    <w:rsid w:val="004F4337"/>
    <w:rsid w:val="004F434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477"/>
    <w:rsid w:val="004F54F7"/>
    <w:rsid w:val="004F5572"/>
    <w:rsid w:val="004F5575"/>
    <w:rsid w:val="004F5596"/>
    <w:rsid w:val="004F55FD"/>
    <w:rsid w:val="004F56B2"/>
    <w:rsid w:val="004F57A9"/>
    <w:rsid w:val="004F582E"/>
    <w:rsid w:val="004F5848"/>
    <w:rsid w:val="004F589C"/>
    <w:rsid w:val="004F58B8"/>
    <w:rsid w:val="004F5911"/>
    <w:rsid w:val="004F5970"/>
    <w:rsid w:val="004F5A29"/>
    <w:rsid w:val="004F5A34"/>
    <w:rsid w:val="004F5B2C"/>
    <w:rsid w:val="004F5B83"/>
    <w:rsid w:val="004F5BCD"/>
    <w:rsid w:val="004F5CFA"/>
    <w:rsid w:val="004F5D6F"/>
    <w:rsid w:val="004F5D8F"/>
    <w:rsid w:val="004F5EFE"/>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A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5A"/>
    <w:rsid w:val="004F7EC7"/>
    <w:rsid w:val="004F7F1B"/>
    <w:rsid w:val="004F7F55"/>
    <w:rsid w:val="004F7F69"/>
    <w:rsid w:val="004F7FA8"/>
    <w:rsid w:val="00500124"/>
    <w:rsid w:val="005001EE"/>
    <w:rsid w:val="0050020A"/>
    <w:rsid w:val="0050026F"/>
    <w:rsid w:val="00500300"/>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AD"/>
    <w:rsid w:val="00501FCD"/>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C7"/>
    <w:rsid w:val="00502A92"/>
    <w:rsid w:val="00502AF0"/>
    <w:rsid w:val="00502AFC"/>
    <w:rsid w:val="00502B82"/>
    <w:rsid w:val="00502C4A"/>
    <w:rsid w:val="00502CE8"/>
    <w:rsid w:val="00502DA1"/>
    <w:rsid w:val="00502E2C"/>
    <w:rsid w:val="00502E9D"/>
    <w:rsid w:val="00502F13"/>
    <w:rsid w:val="00503056"/>
    <w:rsid w:val="00503079"/>
    <w:rsid w:val="0050308D"/>
    <w:rsid w:val="005030F1"/>
    <w:rsid w:val="00503142"/>
    <w:rsid w:val="005031BD"/>
    <w:rsid w:val="005031C4"/>
    <w:rsid w:val="005031CC"/>
    <w:rsid w:val="005032EA"/>
    <w:rsid w:val="005032FB"/>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B44"/>
    <w:rsid w:val="00503B71"/>
    <w:rsid w:val="00503BE3"/>
    <w:rsid w:val="00503C06"/>
    <w:rsid w:val="00503C23"/>
    <w:rsid w:val="00503D98"/>
    <w:rsid w:val="00503DFA"/>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FF7"/>
    <w:rsid w:val="0050602A"/>
    <w:rsid w:val="00506049"/>
    <w:rsid w:val="0050606F"/>
    <w:rsid w:val="00506092"/>
    <w:rsid w:val="005060B1"/>
    <w:rsid w:val="005061A2"/>
    <w:rsid w:val="005061D3"/>
    <w:rsid w:val="0050622B"/>
    <w:rsid w:val="005062A2"/>
    <w:rsid w:val="005062D1"/>
    <w:rsid w:val="00506320"/>
    <w:rsid w:val="00506365"/>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31"/>
    <w:rsid w:val="00507F7C"/>
    <w:rsid w:val="0051001D"/>
    <w:rsid w:val="0051007E"/>
    <w:rsid w:val="00510105"/>
    <w:rsid w:val="00510223"/>
    <w:rsid w:val="00510275"/>
    <w:rsid w:val="005102B3"/>
    <w:rsid w:val="00510316"/>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DF8"/>
    <w:rsid w:val="00514F74"/>
    <w:rsid w:val="00514F84"/>
    <w:rsid w:val="00515006"/>
    <w:rsid w:val="00515128"/>
    <w:rsid w:val="005151CD"/>
    <w:rsid w:val="005151FE"/>
    <w:rsid w:val="005152B3"/>
    <w:rsid w:val="005152BA"/>
    <w:rsid w:val="0051531F"/>
    <w:rsid w:val="00515392"/>
    <w:rsid w:val="005154A9"/>
    <w:rsid w:val="0051557B"/>
    <w:rsid w:val="005155DD"/>
    <w:rsid w:val="00515645"/>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A3D"/>
    <w:rsid w:val="00516B69"/>
    <w:rsid w:val="00516C88"/>
    <w:rsid w:val="00516ECA"/>
    <w:rsid w:val="00516ECB"/>
    <w:rsid w:val="00516F3B"/>
    <w:rsid w:val="00517023"/>
    <w:rsid w:val="00517048"/>
    <w:rsid w:val="0051715A"/>
    <w:rsid w:val="0051717D"/>
    <w:rsid w:val="0051719E"/>
    <w:rsid w:val="005171D6"/>
    <w:rsid w:val="00517263"/>
    <w:rsid w:val="00517411"/>
    <w:rsid w:val="00517536"/>
    <w:rsid w:val="00517548"/>
    <w:rsid w:val="0051770C"/>
    <w:rsid w:val="00517710"/>
    <w:rsid w:val="00517715"/>
    <w:rsid w:val="00517721"/>
    <w:rsid w:val="00517788"/>
    <w:rsid w:val="005177C7"/>
    <w:rsid w:val="00517A42"/>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F1B"/>
    <w:rsid w:val="00520F23"/>
    <w:rsid w:val="00520F28"/>
    <w:rsid w:val="00520FE2"/>
    <w:rsid w:val="00521095"/>
    <w:rsid w:val="005210E1"/>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D"/>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87"/>
    <w:rsid w:val="0052574F"/>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D6"/>
    <w:rsid w:val="0052637A"/>
    <w:rsid w:val="005263D7"/>
    <w:rsid w:val="005265B1"/>
    <w:rsid w:val="00526643"/>
    <w:rsid w:val="00526653"/>
    <w:rsid w:val="00526738"/>
    <w:rsid w:val="00526780"/>
    <w:rsid w:val="005267D4"/>
    <w:rsid w:val="005267E2"/>
    <w:rsid w:val="00526993"/>
    <w:rsid w:val="005269F4"/>
    <w:rsid w:val="00526A21"/>
    <w:rsid w:val="00526AE5"/>
    <w:rsid w:val="00526AF6"/>
    <w:rsid w:val="00526CFE"/>
    <w:rsid w:val="00526D57"/>
    <w:rsid w:val="00526E19"/>
    <w:rsid w:val="00526ED5"/>
    <w:rsid w:val="00526F3C"/>
    <w:rsid w:val="00526F5B"/>
    <w:rsid w:val="0052702C"/>
    <w:rsid w:val="0052702F"/>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0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A8"/>
    <w:rsid w:val="005324AA"/>
    <w:rsid w:val="00532524"/>
    <w:rsid w:val="005328C5"/>
    <w:rsid w:val="0053298A"/>
    <w:rsid w:val="00532AFA"/>
    <w:rsid w:val="00532BB8"/>
    <w:rsid w:val="00532C3A"/>
    <w:rsid w:val="00532CA8"/>
    <w:rsid w:val="00532CCC"/>
    <w:rsid w:val="00532D27"/>
    <w:rsid w:val="00532D64"/>
    <w:rsid w:val="00532E1E"/>
    <w:rsid w:val="00532E57"/>
    <w:rsid w:val="00532E66"/>
    <w:rsid w:val="00532F35"/>
    <w:rsid w:val="00532F95"/>
    <w:rsid w:val="0053309E"/>
    <w:rsid w:val="005330E0"/>
    <w:rsid w:val="0053314A"/>
    <w:rsid w:val="0053324C"/>
    <w:rsid w:val="005332F5"/>
    <w:rsid w:val="005333B7"/>
    <w:rsid w:val="005333D9"/>
    <w:rsid w:val="005333DD"/>
    <w:rsid w:val="00533426"/>
    <w:rsid w:val="0053354E"/>
    <w:rsid w:val="005335C3"/>
    <w:rsid w:val="0053363C"/>
    <w:rsid w:val="00533709"/>
    <w:rsid w:val="005338E7"/>
    <w:rsid w:val="0053392B"/>
    <w:rsid w:val="00533995"/>
    <w:rsid w:val="00533A43"/>
    <w:rsid w:val="00533A69"/>
    <w:rsid w:val="00533A7F"/>
    <w:rsid w:val="00533AA5"/>
    <w:rsid w:val="00533AA9"/>
    <w:rsid w:val="00533BBD"/>
    <w:rsid w:val="00533CD4"/>
    <w:rsid w:val="00533CDF"/>
    <w:rsid w:val="00533DC4"/>
    <w:rsid w:val="00533DD5"/>
    <w:rsid w:val="00533E60"/>
    <w:rsid w:val="00533EA6"/>
    <w:rsid w:val="00533F18"/>
    <w:rsid w:val="00533F47"/>
    <w:rsid w:val="00533FA6"/>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90E"/>
    <w:rsid w:val="00537961"/>
    <w:rsid w:val="00537968"/>
    <w:rsid w:val="005379A9"/>
    <w:rsid w:val="005379B5"/>
    <w:rsid w:val="00537A14"/>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53F"/>
    <w:rsid w:val="00541596"/>
    <w:rsid w:val="005415DB"/>
    <w:rsid w:val="005416BC"/>
    <w:rsid w:val="005416DA"/>
    <w:rsid w:val="0054171F"/>
    <w:rsid w:val="00541747"/>
    <w:rsid w:val="00541831"/>
    <w:rsid w:val="00541832"/>
    <w:rsid w:val="005418AC"/>
    <w:rsid w:val="005418C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62"/>
    <w:rsid w:val="00542985"/>
    <w:rsid w:val="0054298C"/>
    <w:rsid w:val="005429B3"/>
    <w:rsid w:val="005429F4"/>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E6"/>
    <w:rsid w:val="005439A7"/>
    <w:rsid w:val="00543A72"/>
    <w:rsid w:val="00543A9A"/>
    <w:rsid w:val="00543AE9"/>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0C"/>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C5"/>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E3"/>
    <w:rsid w:val="0055643A"/>
    <w:rsid w:val="00556532"/>
    <w:rsid w:val="005565A7"/>
    <w:rsid w:val="005565EB"/>
    <w:rsid w:val="005567F1"/>
    <w:rsid w:val="0055694C"/>
    <w:rsid w:val="00556A0A"/>
    <w:rsid w:val="00556A15"/>
    <w:rsid w:val="00556A49"/>
    <w:rsid w:val="00556AB0"/>
    <w:rsid w:val="00556AB4"/>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96E"/>
    <w:rsid w:val="00561974"/>
    <w:rsid w:val="00561AAF"/>
    <w:rsid w:val="00561AC0"/>
    <w:rsid w:val="00561D43"/>
    <w:rsid w:val="00561D82"/>
    <w:rsid w:val="00561E41"/>
    <w:rsid w:val="00561E4F"/>
    <w:rsid w:val="00561E84"/>
    <w:rsid w:val="00561FA3"/>
    <w:rsid w:val="00562027"/>
    <w:rsid w:val="0056203E"/>
    <w:rsid w:val="0056213E"/>
    <w:rsid w:val="00562173"/>
    <w:rsid w:val="0056221C"/>
    <w:rsid w:val="00562265"/>
    <w:rsid w:val="0056228A"/>
    <w:rsid w:val="005622B7"/>
    <w:rsid w:val="0056233B"/>
    <w:rsid w:val="0056242B"/>
    <w:rsid w:val="00562436"/>
    <w:rsid w:val="005624BF"/>
    <w:rsid w:val="005624FD"/>
    <w:rsid w:val="005625B4"/>
    <w:rsid w:val="00562681"/>
    <w:rsid w:val="0056269C"/>
    <w:rsid w:val="005626A6"/>
    <w:rsid w:val="0056270E"/>
    <w:rsid w:val="0056278A"/>
    <w:rsid w:val="005628C6"/>
    <w:rsid w:val="005628F7"/>
    <w:rsid w:val="00562970"/>
    <w:rsid w:val="00562A09"/>
    <w:rsid w:val="00562A1E"/>
    <w:rsid w:val="00562A7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05"/>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269"/>
    <w:rsid w:val="00566277"/>
    <w:rsid w:val="005662CB"/>
    <w:rsid w:val="00566443"/>
    <w:rsid w:val="00566469"/>
    <w:rsid w:val="0056652D"/>
    <w:rsid w:val="00566530"/>
    <w:rsid w:val="0056653D"/>
    <w:rsid w:val="005665BA"/>
    <w:rsid w:val="00566643"/>
    <w:rsid w:val="00566660"/>
    <w:rsid w:val="0056666E"/>
    <w:rsid w:val="005666C4"/>
    <w:rsid w:val="005666EF"/>
    <w:rsid w:val="0056672A"/>
    <w:rsid w:val="00566735"/>
    <w:rsid w:val="005667D2"/>
    <w:rsid w:val="005668AD"/>
    <w:rsid w:val="00566A60"/>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28"/>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95"/>
    <w:rsid w:val="005738DE"/>
    <w:rsid w:val="00573955"/>
    <w:rsid w:val="00573958"/>
    <w:rsid w:val="0057396B"/>
    <w:rsid w:val="005739B3"/>
    <w:rsid w:val="00573A40"/>
    <w:rsid w:val="00573B24"/>
    <w:rsid w:val="00573B53"/>
    <w:rsid w:val="00573BA8"/>
    <w:rsid w:val="00573BD6"/>
    <w:rsid w:val="00573C5D"/>
    <w:rsid w:val="00573E31"/>
    <w:rsid w:val="00573FC3"/>
    <w:rsid w:val="00573FE2"/>
    <w:rsid w:val="0057409D"/>
    <w:rsid w:val="00574140"/>
    <w:rsid w:val="00574164"/>
    <w:rsid w:val="00574239"/>
    <w:rsid w:val="00574282"/>
    <w:rsid w:val="0057428C"/>
    <w:rsid w:val="005742D6"/>
    <w:rsid w:val="00574363"/>
    <w:rsid w:val="0057440D"/>
    <w:rsid w:val="0057445F"/>
    <w:rsid w:val="00574489"/>
    <w:rsid w:val="00574524"/>
    <w:rsid w:val="00574559"/>
    <w:rsid w:val="0057460B"/>
    <w:rsid w:val="00574634"/>
    <w:rsid w:val="0057470A"/>
    <w:rsid w:val="005747A3"/>
    <w:rsid w:val="0057481E"/>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86"/>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AA5"/>
    <w:rsid w:val="00584ABD"/>
    <w:rsid w:val="00584C48"/>
    <w:rsid w:val="00584C64"/>
    <w:rsid w:val="00584C7A"/>
    <w:rsid w:val="00584C7C"/>
    <w:rsid w:val="00584C9A"/>
    <w:rsid w:val="00584CF9"/>
    <w:rsid w:val="00584D55"/>
    <w:rsid w:val="00584DEF"/>
    <w:rsid w:val="00584F50"/>
    <w:rsid w:val="00584F75"/>
    <w:rsid w:val="005850C1"/>
    <w:rsid w:val="005850CB"/>
    <w:rsid w:val="00585102"/>
    <w:rsid w:val="0058514A"/>
    <w:rsid w:val="00585175"/>
    <w:rsid w:val="005851F1"/>
    <w:rsid w:val="005852C9"/>
    <w:rsid w:val="005852F6"/>
    <w:rsid w:val="00585465"/>
    <w:rsid w:val="005856F0"/>
    <w:rsid w:val="00585833"/>
    <w:rsid w:val="0058589D"/>
    <w:rsid w:val="0058590A"/>
    <w:rsid w:val="005859D7"/>
    <w:rsid w:val="00585ACD"/>
    <w:rsid w:val="00585DD6"/>
    <w:rsid w:val="00585E5A"/>
    <w:rsid w:val="00585E5D"/>
    <w:rsid w:val="00585E8D"/>
    <w:rsid w:val="00585F9C"/>
    <w:rsid w:val="00586131"/>
    <w:rsid w:val="005862D0"/>
    <w:rsid w:val="005862EC"/>
    <w:rsid w:val="0058652F"/>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90"/>
    <w:rsid w:val="00586FC5"/>
    <w:rsid w:val="0058704E"/>
    <w:rsid w:val="0058710B"/>
    <w:rsid w:val="0058711A"/>
    <w:rsid w:val="0058711C"/>
    <w:rsid w:val="0058729C"/>
    <w:rsid w:val="005872D1"/>
    <w:rsid w:val="00587369"/>
    <w:rsid w:val="0058739C"/>
    <w:rsid w:val="005873B0"/>
    <w:rsid w:val="0058740E"/>
    <w:rsid w:val="00587603"/>
    <w:rsid w:val="005876D4"/>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27D"/>
    <w:rsid w:val="005902B1"/>
    <w:rsid w:val="00590412"/>
    <w:rsid w:val="0059066E"/>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4BF"/>
    <w:rsid w:val="00591511"/>
    <w:rsid w:val="00591549"/>
    <w:rsid w:val="005915A6"/>
    <w:rsid w:val="00591664"/>
    <w:rsid w:val="0059169A"/>
    <w:rsid w:val="005918AC"/>
    <w:rsid w:val="005919FE"/>
    <w:rsid w:val="00591AE4"/>
    <w:rsid w:val="00591B53"/>
    <w:rsid w:val="00591BB1"/>
    <w:rsid w:val="00591C47"/>
    <w:rsid w:val="00591D7B"/>
    <w:rsid w:val="00591DF0"/>
    <w:rsid w:val="00591E00"/>
    <w:rsid w:val="00591E35"/>
    <w:rsid w:val="00591EBC"/>
    <w:rsid w:val="00591FE7"/>
    <w:rsid w:val="005920AA"/>
    <w:rsid w:val="005920CC"/>
    <w:rsid w:val="005920FA"/>
    <w:rsid w:val="005922B2"/>
    <w:rsid w:val="00592353"/>
    <w:rsid w:val="0059248F"/>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343"/>
    <w:rsid w:val="00594371"/>
    <w:rsid w:val="00594389"/>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C0"/>
    <w:rsid w:val="00594ECB"/>
    <w:rsid w:val="00595086"/>
    <w:rsid w:val="00595113"/>
    <w:rsid w:val="00595185"/>
    <w:rsid w:val="005951DB"/>
    <w:rsid w:val="005951ED"/>
    <w:rsid w:val="0059522F"/>
    <w:rsid w:val="00595270"/>
    <w:rsid w:val="005952BC"/>
    <w:rsid w:val="005952D6"/>
    <w:rsid w:val="00595317"/>
    <w:rsid w:val="0059532E"/>
    <w:rsid w:val="0059533D"/>
    <w:rsid w:val="00595417"/>
    <w:rsid w:val="005954F9"/>
    <w:rsid w:val="0059556F"/>
    <w:rsid w:val="00595590"/>
    <w:rsid w:val="005955B9"/>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6019"/>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E3"/>
    <w:rsid w:val="005978BF"/>
    <w:rsid w:val="005978C4"/>
    <w:rsid w:val="0059798F"/>
    <w:rsid w:val="00597990"/>
    <w:rsid w:val="00597A3C"/>
    <w:rsid w:val="00597B0A"/>
    <w:rsid w:val="00597C26"/>
    <w:rsid w:val="00597DAD"/>
    <w:rsid w:val="00597DC8"/>
    <w:rsid w:val="00597E71"/>
    <w:rsid w:val="005A0072"/>
    <w:rsid w:val="005A01EE"/>
    <w:rsid w:val="005A03D0"/>
    <w:rsid w:val="005A040D"/>
    <w:rsid w:val="005A045B"/>
    <w:rsid w:val="005A048E"/>
    <w:rsid w:val="005A04D7"/>
    <w:rsid w:val="005A057B"/>
    <w:rsid w:val="005A0586"/>
    <w:rsid w:val="005A05EC"/>
    <w:rsid w:val="005A0745"/>
    <w:rsid w:val="005A077D"/>
    <w:rsid w:val="005A07BB"/>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0F75"/>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CA"/>
    <w:rsid w:val="005A1A7B"/>
    <w:rsid w:val="005A1AA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374"/>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13"/>
    <w:rsid w:val="005A3923"/>
    <w:rsid w:val="005A3982"/>
    <w:rsid w:val="005A3ABB"/>
    <w:rsid w:val="005A3C70"/>
    <w:rsid w:val="005A3CE0"/>
    <w:rsid w:val="005A3DD7"/>
    <w:rsid w:val="005A3DEB"/>
    <w:rsid w:val="005A3E33"/>
    <w:rsid w:val="005A3F35"/>
    <w:rsid w:val="005A3F41"/>
    <w:rsid w:val="005A40D1"/>
    <w:rsid w:val="005A40DC"/>
    <w:rsid w:val="005A42CE"/>
    <w:rsid w:val="005A43C4"/>
    <w:rsid w:val="005A43FA"/>
    <w:rsid w:val="005A4433"/>
    <w:rsid w:val="005A4438"/>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ECC"/>
    <w:rsid w:val="005A4F7E"/>
    <w:rsid w:val="005A4F85"/>
    <w:rsid w:val="005A4FA6"/>
    <w:rsid w:val="005A5076"/>
    <w:rsid w:val="005A51EF"/>
    <w:rsid w:val="005A527F"/>
    <w:rsid w:val="005A52A7"/>
    <w:rsid w:val="005A531A"/>
    <w:rsid w:val="005A542F"/>
    <w:rsid w:val="005A54C1"/>
    <w:rsid w:val="005A54D4"/>
    <w:rsid w:val="005A568E"/>
    <w:rsid w:val="005A5711"/>
    <w:rsid w:val="005A5790"/>
    <w:rsid w:val="005A5891"/>
    <w:rsid w:val="005A58C8"/>
    <w:rsid w:val="005A5B31"/>
    <w:rsid w:val="005A5C11"/>
    <w:rsid w:val="005A5E09"/>
    <w:rsid w:val="005A5E4E"/>
    <w:rsid w:val="005A5EA8"/>
    <w:rsid w:val="005A5FCF"/>
    <w:rsid w:val="005A5FDF"/>
    <w:rsid w:val="005A6063"/>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8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B"/>
    <w:rsid w:val="005B2454"/>
    <w:rsid w:val="005B2519"/>
    <w:rsid w:val="005B2525"/>
    <w:rsid w:val="005B259C"/>
    <w:rsid w:val="005B283C"/>
    <w:rsid w:val="005B2965"/>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F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10"/>
    <w:rsid w:val="005C0EF4"/>
    <w:rsid w:val="005C101F"/>
    <w:rsid w:val="005C1072"/>
    <w:rsid w:val="005C11D2"/>
    <w:rsid w:val="005C12D4"/>
    <w:rsid w:val="005C134F"/>
    <w:rsid w:val="005C1369"/>
    <w:rsid w:val="005C1418"/>
    <w:rsid w:val="005C1487"/>
    <w:rsid w:val="005C14AA"/>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944"/>
    <w:rsid w:val="005C29E3"/>
    <w:rsid w:val="005C2A2F"/>
    <w:rsid w:val="005C2A61"/>
    <w:rsid w:val="005C2B5B"/>
    <w:rsid w:val="005C2B85"/>
    <w:rsid w:val="005C2C6E"/>
    <w:rsid w:val="005C2CB6"/>
    <w:rsid w:val="005C2D28"/>
    <w:rsid w:val="005C2DAC"/>
    <w:rsid w:val="005C2DC5"/>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D11"/>
    <w:rsid w:val="005C6E17"/>
    <w:rsid w:val="005C6E5B"/>
    <w:rsid w:val="005C6EE6"/>
    <w:rsid w:val="005C6FC7"/>
    <w:rsid w:val="005C6FC9"/>
    <w:rsid w:val="005C700E"/>
    <w:rsid w:val="005C7077"/>
    <w:rsid w:val="005C7079"/>
    <w:rsid w:val="005C708A"/>
    <w:rsid w:val="005C7091"/>
    <w:rsid w:val="005C70FE"/>
    <w:rsid w:val="005C71AC"/>
    <w:rsid w:val="005C72D6"/>
    <w:rsid w:val="005C7301"/>
    <w:rsid w:val="005C7364"/>
    <w:rsid w:val="005C73BB"/>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20"/>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1A"/>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500"/>
    <w:rsid w:val="005D2545"/>
    <w:rsid w:val="005D25A8"/>
    <w:rsid w:val="005D25A9"/>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E0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EB"/>
    <w:rsid w:val="005D60F9"/>
    <w:rsid w:val="005D613A"/>
    <w:rsid w:val="005D615F"/>
    <w:rsid w:val="005D618F"/>
    <w:rsid w:val="005D61C8"/>
    <w:rsid w:val="005D62BC"/>
    <w:rsid w:val="005D62C6"/>
    <w:rsid w:val="005D62DC"/>
    <w:rsid w:val="005D62FC"/>
    <w:rsid w:val="005D6325"/>
    <w:rsid w:val="005D634B"/>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777"/>
    <w:rsid w:val="005D78C5"/>
    <w:rsid w:val="005D791D"/>
    <w:rsid w:val="005D7951"/>
    <w:rsid w:val="005D79DC"/>
    <w:rsid w:val="005D7A2F"/>
    <w:rsid w:val="005D7A73"/>
    <w:rsid w:val="005D7AB3"/>
    <w:rsid w:val="005D7B97"/>
    <w:rsid w:val="005D7C20"/>
    <w:rsid w:val="005D7D13"/>
    <w:rsid w:val="005D7E03"/>
    <w:rsid w:val="005D7EB5"/>
    <w:rsid w:val="005D7EC5"/>
    <w:rsid w:val="005E0188"/>
    <w:rsid w:val="005E01BF"/>
    <w:rsid w:val="005E01D4"/>
    <w:rsid w:val="005E01EF"/>
    <w:rsid w:val="005E0384"/>
    <w:rsid w:val="005E047F"/>
    <w:rsid w:val="005E05A3"/>
    <w:rsid w:val="005E0600"/>
    <w:rsid w:val="005E0608"/>
    <w:rsid w:val="005E06D1"/>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2FA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F4"/>
    <w:rsid w:val="005E3C44"/>
    <w:rsid w:val="005E40BF"/>
    <w:rsid w:val="005E40CF"/>
    <w:rsid w:val="005E421A"/>
    <w:rsid w:val="005E4349"/>
    <w:rsid w:val="005E4446"/>
    <w:rsid w:val="005E4694"/>
    <w:rsid w:val="005E46F9"/>
    <w:rsid w:val="005E4718"/>
    <w:rsid w:val="005E481E"/>
    <w:rsid w:val="005E4875"/>
    <w:rsid w:val="005E48D6"/>
    <w:rsid w:val="005E48E3"/>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96A"/>
    <w:rsid w:val="005E69A6"/>
    <w:rsid w:val="005E6AE3"/>
    <w:rsid w:val="005E6BD5"/>
    <w:rsid w:val="005E6CDB"/>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8F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AC8"/>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BF"/>
    <w:rsid w:val="005F1939"/>
    <w:rsid w:val="005F19BD"/>
    <w:rsid w:val="005F1A28"/>
    <w:rsid w:val="005F1A3E"/>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780"/>
    <w:rsid w:val="005F27D2"/>
    <w:rsid w:val="005F2846"/>
    <w:rsid w:val="005F288F"/>
    <w:rsid w:val="005F28EE"/>
    <w:rsid w:val="005F294E"/>
    <w:rsid w:val="005F29D8"/>
    <w:rsid w:val="005F2A22"/>
    <w:rsid w:val="005F2A7F"/>
    <w:rsid w:val="005F2AD8"/>
    <w:rsid w:val="005F2B86"/>
    <w:rsid w:val="005F2BDF"/>
    <w:rsid w:val="005F2C87"/>
    <w:rsid w:val="005F2C88"/>
    <w:rsid w:val="005F2CD0"/>
    <w:rsid w:val="005F2CF8"/>
    <w:rsid w:val="005F2D42"/>
    <w:rsid w:val="005F2D7D"/>
    <w:rsid w:val="005F2D85"/>
    <w:rsid w:val="005F2E16"/>
    <w:rsid w:val="005F2E56"/>
    <w:rsid w:val="005F2E81"/>
    <w:rsid w:val="005F2EED"/>
    <w:rsid w:val="005F302A"/>
    <w:rsid w:val="005F31F4"/>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71"/>
    <w:rsid w:val="005F40DD"/>
    <w:rsid w:val="005F416E"/>
    <w:rsid w:val="005F41D5"/>
    <w:rsid w:val="005F439C"/>
    <w:rsid w:val="005F43CC"/>
    <w:rsid w:val="005F4586"/>
    <w:rsid w:val="005F4587"/>
    <w:rsid w:val="005F466A"/>
    <w:rsid w:val="005F472A"/>
    <w:rsid w:val="005F4734"/>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64"/>
    <w:rsid w:val="005F5387"/>
    <w:rsid w:val="005F53D2"/>
    <w:rsid w:val="005F53E2"/>
    <w:rsid w:val="005F53E6"/>
    <w:rsid w:val="005F53FD"/>
    <w:rsid w:val="005F54E7"/>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948"/>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81"/>
    <w:rsid w:val="005F7201"/>
    <w:rsid w:val="005F7247"/>
    <w:rsid w:val="005F72B3"/>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D9"/>
    <w:rsid w:val="00601D2F"/>
    <w:rsid w:val="00601E07"/>
    <w:rsid w:val="00601E2A"/>
    <w:rsid w:val="00601F8C"/>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3F92"/>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D78"/>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58"/>
    <w:rsid w:val="006077D9"/>
    <w:rsid w:val="006077ED"/>
    <w:rsid w:val="00607A49"/>
    <w:rsid w:val="00607A63"/>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B2"/>
    <w:rsid w:val="006135CA"/>
    <w:rsid w:val="00613632"/>
    <w:rsid w:val="0061368F"/>
    <w:rsid w:val="006137E0"/>
    <w:rsid w:val="00613881"/>
    <w:rsid w:val="0061398E"/>
    <w:rsid w:val="006139C0"/>
    <w:rsid w:val="00613C32"/>
    <w:rsid w:val="00613CAD"/>
    <w:rsid w:val="00613CB1"/>
    <w:rsid w:val="00613CFA"/>
    <w:rsid w:val="00613D34"/>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3A"/>
    <w:rsid w:val="00614A94"/>
    <w:rsid w:val="00614B5F"/>
    <w:rsid w:val="00614B71"/>
    <w:rsid w:val="00614BC0"/>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7F0"/>
    <w:rsid w:val="00615823"/>
    <w:rsid w:val="006158DD"/>
    <w:rsid w:val="006158E3"/>
    <w:rsid w:val="00615953"/>
    <w:rsid w:val="006159F9"/>
    <w:rsid w:val="00615BFE"/>
    <w:rsid w:val="00615C49"/>
    <w:rsid w:val="00615DE0"/>
    <w:rsid w:val="00615F3D"/>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EE"/>
    <w:rsid w:val="00616D03"/>
    <w:rsid w:val="00616D07"/>
    <w:rsid w:val="00616D26"/>
    <w:rsid w:val="00616DD9"/>
    <w:rsid w:val="00616E03"/>
    <w:rsid w:val="00616E44"/>
    <w:rsid w:val="00616F81"/>
    <w:rsid w:val="00616F91"/>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36"/>
    <w:rsid w:val="00617D9B"/>
    <w:rsid w:val="00617DB9"/>
    <w:rsid w:val="00617F97"/>
    <w:rsid w:val="00620029"/>
    <w:rsid w:val="00620070"/>
    <w:rsid w:val="006200A1"/>
    <w:rsid w:val="006200D5"/>
    <w:rsid w:val="00620190"/>
    <w:rsid w:val="00620277"/>
    <w:rsid w:val="006202D6"/>
    <w:rsid w:val="006202EF"/>
    <w:rsid w:val="00620357"/>
    <w:rsid w:val="00620393"/>
    <w:rsid w:val="006203E0"/>
    <w:rsid w:val="00620467"/>
    <w:rsid w:val="0062048D"/>
    <w:rsid w:val="00620619"/>
    <w:rsid w:val="00620722"/>
    <w:rsid w:val="00620860"/>
    <w:rsid w:val="006208E6"/>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6B"/>
    <w:rsid w:val="00621674"/>
    <w:rsid w:val="00621765"/>
    <w:rsid w:val="006218CE"/>
    <w:rsid w:val="00621A33"/>
    <w:rsid w:val="00621BFF"/>
    <w:rsid w:val="00621C12"/>
    <w:rsid w:val="00621C1B"/>
    <w:rsid w:val="00621C6B"/>
    <w:rsid w:val="00621E4D"/>
    <w:rsid w:val="00621F37"/>
    <w:rsid w:val="00621F3E"/>
    <w:rsid w:val="00621F7A"/>
    <w:rsid w:val="00621F92"/>
    <w:rsid w:val="00621F9B"/>
    <w:rsid w:val="00622041"/>
    <w:rsid w:val="00622066"/>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B"/>
    <w:rsid w:val="00622CD0"/>
    <w:rsid w:val="00622D3C"/>
    <w:rsid w:val="00622D56"/>
    <w:rsid w:val="00622D8F"/>
    <w:rsid w:val="00622DA9"/>
    <w:rsid w:val="00622DE6"/>
    <w:rsid w:val="00622E07"/>
    <w:rsid w:val="00623085"/>
    <w:rsid w:val="0062311A"/>
    <w:rsid w:val="0062312E"/>
    <w:rsid w:val="00623159"/>
    <w:rsid w:val="00623296"/>
    <w:rsid w:val="006232D0"/>
    <w:rsid w:val="006232FC"/>
    <w:rsid w:val="0062345D"/>
    <w:rsid w:val="006234CA"/>
    <w:rsid w:val="00623649"/>
    <w:rsid w:val="00623678"/>
    <w:rsid w:val="0062374C"/>
    <w:rsid w:val="00623943"/>
    <w:rsid w:val="00623A9E"/>
    <w:rsid w:val="00623B79"/>
    <w:rsid w:val="00623B93"/>
    <w:rsid w:val="00623BA1"/>
    <w:rsid w:val="00623BF3"/>
    <w:rsid w:val="00623CED"/>
    <w:rsid w:val="00623EA7"/>
    <w:rsid w:val="00623ED0"/>
    <w:rsid w:val="006240C9"/>
    <w:rsid w:val="00624233"/>
    <w:rsid w:val="0062426C"/>
    <w:rsid w:val="0062428E"/>
    <w:rsid w:val="00624293"/>
    <w:rsid w:val="0062440D"/>
    <w:rsid w:val="0062447D"/>
    <w:rsid w:val="0062459B"/>
    <w:rsid w:val="006245AB"/>
    <w:rsid w:val="00624636"/>
    <w:rsid w:val="0062467C"/>
    <w:rsid w:val="006246CA"/>
    <w:rsid w:val="0062471C"/>
    <w:rsid w:val="0062476E"/>
    <w:rsid w:val="006247A6"/>
    <w:rsid w:val="006247FA"/>
    <w:rsid w:val="0062481D"/>
    <w:rsid w:val="006248EB"/>
    <w:rsid w:val="006248FD"/>
    <w:rsid w:val="00624918"/>
    <w:rsid w:val="00624A32"/>
    <w:rsid w:val="00624A8B"/>
    <w:rsid w:val="00624BBD"/>
    <w:rsid w:val="00624C11"/>
    <w:rsid w:val="00624C30"/>
    <w:rsid w:val="00624C32"/>
    <w:rsid w:val="00624C59"/>
    <w:rsid w:val="00624D67"/>
    <w:rsid w:val="00624E45"/>
    <w:rsid w:val="00625040"/>
    <w:rsid w:val="00625165"/>
    <w:rsid w:val="006251C8"/>
    <w:rsid w:val="00625287"/>
    <w:rsid w:val="006252C2"/>
    <w:rsid w:val="00625366"/>
    <w:rsid w:val="006253A0"/>
    <w:rsid w:val="006253C0"/>
    <w:rsid w:val="00625473"/>
    <w:rsid w:val="00625521"/>
    <w:rsid w:val="00625556"/>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6FFE"/>
    <w:rsid w:val="00627061"/>
    <w:rsid w:val="006270F3"/>
    <w:rsid w:val="006270F4"/>
    <w:rsid w:val="00627100"/>
    <w:rsid w:val="006271A5"/>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F06"/>
    <w:rsid w:val="00627F76"/>
    <w:rsid w:val="00627FEA"/>
    <w:rsid w:val="00630013"/>
    <w:rsid w:val="00630038"/>
    <w:rsid w:val="00630053"/>
    <w:rsid w:val="00630094"/>
    <w:rsid w:val="006300DA"/>
    <w:rsid w:val="00630207"/>
    <w:rsid w:val="00630226"/>
    <w:rsid w:val="00630329"/>
    <w:rsid w:val="0063039A"/>
    <w:rsid w:val="006303B9"/>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4E7"/>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A15"/>
    <w:rsid w:val="00632AFD"/>
    <w:rsid w:val="00632C7D"/>
    <w:rsid w:val="00632DB9"/>
    <w:rsid w:val="00632E15"/>
    <w:rsid w:val="00632EB2"/>
    <w:rsid w:val="00632F13"/>
    <w:rsid w:val="00632FFF"/>
    <w:rsid w:val="0063303A"/>
    <w:rsid w:val="00633064"/>
    <w:rsid w:val="00633077"/>
    <w:rsid w:val="006330AF"/>
    <w:rsid w:val="006333BF"/>
    <w:rsid w:val="0063366F"/>
    <w:rsid w:val="00633735"/>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BC"/>
    <w:rsid w:val="00634BE1"/>
    <w:rsid w:val="00634C08"/>
    <w:rsid w:val="00634C26"/>
    <w:rsid w:val="00634C8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21"/>
    <w:rsid w:val="00635599"/>
    <w:rsid w:val="006355D7"/>
    <w:rsid w:val="00635764"/>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F8"/>
    <w:rsid w:val="00637125"/>
    <w:rsid w:val="006371A8"/>
    <w:rsid w:val="006373B5"/>
    <w:rsid w:val="0063751B"/>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95"/>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D3A"/>
    <w:rsid w:val="00640D53"/>
    <w:rsid w:val="00640E02"/>
    <w:rsid w:val="00640E7A"/>
    <w:rsid w:val="00640EA2"/>
    <w:rsid w:val="00640EFA"/>
    <w:rsid w:val="00640F36"/>
    <w:rsid w:val="00640FF5"/>
    <w:rsid w:val="00641059"/>
    <w:rsid w:val="0064107B"/>
    <w:rsid w:val="00641155"/>
    <w:rsid w:val="006411E2"/>
    <w:rsid w:val="0064123A"/>
    <w:rsid w:val="00641250"/>
    <w:rsid w:val="00641279"/>
    <w:rsid w:val="00641299"/>
    <w:rsid w:val="006412C0"/>
    <w:rsid w:val="0064132C"/>
    <w:rsid w:val="0064145D"/>
    <w:rsid w:val="006414FF"/>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B5C"/>
    <w:rsid w:val="00642B90"/>
    <w:rsid w:val="00642BDA"/>
    <w:rsid w:val="00642C12"/>
    <w:rsid w:val="00642CBF"/>
    <w:rsid w:val="00642E33"/>
    <w:rsid w:val="00642E70"/>
    <w:rsid w:val="00642EBA"/>
    <w:rsid w:val="00642F3B"/>
    <w:rsid w:val="00642F7E"/>
    <w:rsid w:val="00642FD8"/>
    <w:rsid w:val="006430D2"/>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BA"/>
    <w:rsid w:val="006445CD"/>
    <w:rsid w:val="00644602"/>
    <w:rsid w:val="00644642"/>
    <w:rsid w:val="00644660"/>
    <w:rsid w:val="006446BB"/>
    <w:rsid w:val="00644705"/>
    <w:rsid w:val="00644766"/>
    <w:rsid w:val="006447E0"/>
    <w:rsid w:val="00644859"/>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0C"/>
    <w:rsid w:val="00646A1C"/>
    <w:rsid w:val="00646A51"/>
    <w:rsid w:val="00646AED"/>
    <w:rsid w:val="00646D5E"/>
    <w:rsid w:val="00646E75"/>
    <w:rsid w:val="00646ED6"/>
    <w:rsid w:val="00646F3B"/>
    <w:rsid w:val="00646F4B"/>
    <w:rsid w:val="00646FDB"/>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2A"/>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EF"/>
    <w:rsid w:val="00652578"/>
    <w:rsid w:val="006525B8"/>
    <w:rsid w:val="00652665"/>
    <w:rsid w:val="0065267C"/>
    <w:rsid w:val="006526BE"/>
    <w:rsid w:val="0065276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A3"/>
    <w:rsid w:val="006534A6"/>
    <w:rsid w:val="006534F1"/>
    <w:rsid w:val="00653518"/>
    <w:rsid w:val="006535FC"/>
    <w:rsid w:val="006536D0"/>
    <w:rsid w:val="006536F2"/>
    <w:rsid w:val="0065379A"/>
    <w:rsid w:val="006537D2"/>
    <w:rsid w:val="006538DB"/>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81"/>
    <w:rsid w:val="006547ED"/>
    <w:rsid w:val="00654857"/>
    <w:rsid w:val="0065487F"/>
    <w:rsid w:val="00654A95"/>
    <w:rsid w:val="00654B6D"/>
    <w:rsid w:val="00654C2F"/>
    <w:rsid w:val="00654C50"/>
    <w:rsid w:val="00654C7D"/>
    <w:rsid w:val="00654DA1"/>
    <w:rsid w:val="00654DFB"/>
    <w:rsid w:val="00654EE3"/>
    <w:rsid w:val="00654EEB"/>
    <w:rsid w:val="00654F46"/>
    <w:rsid w:val="00655003"/>
    <w:rsid w:val="00655038"/>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A6"/>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98"/>
    <w:rsid w:val="0066059A"/>
    <w:rsid w:val="006605D9"/>
    <w:rsid w:val="00660646"/>
    <w:rsid w:val="00660750"/>
    <w:rsid w:val="0066075B"/>
    <w:rsid w:val="00660821"/>
    <w:rsid w:val="00660828"/>
    <w:rsid w:val="0066094F"/>
    <w:rsid w:val="00660B42"/>
    <w:rsid w:val="00660B58"/>
    <w:rsid w:val="00660B64"/>
    <w:rsid w:val="00660BB7"/>
    <w:rsid w:val="00660BB9"/>
    <w:rsid w:val="00660BC8"/>
    <w:rsid w:val="00660C69"/>
    <w:rsid w:val="00660C9E"/>
    <w:rsid w:val="00660CEB"/>
    <w:rsid w:val="00660D52"/>
    <w:rsid w:val="00660E50"/>
    <w:rsid w:val="00660E6E"/>
    <w:rsid w:val="00660F21"/>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09"/>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569"/>
    <w:rsid w:val="00662577"/>
    <w:rsid w:val="00662583"/>
    <w:rsid w:val="006626E2"/>
    <w:rsid w:val="006626FF"/>
    <w:rsid w:val="00662715"/>
    <w:rsid w:val="006628A9"/>
    <w:rsid w:val="006628C2"/>
    <w:rsid w:val="00662958"/>
    <w:rsid w:val="0066298B"/>
    <w:rsid w:val="00662A09"/>
    <w:rsid w:val="00662A6B"/>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B9C"/>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5035"/>
    <w:rsid w:val="006650D3"/>
    <w:rsid w:val="006650FC"/>
    <w:rsid w:val="00665139"/>
    <w:rsid w:val="006651B9"/>
    <w:rsid w:val="00665215"/>
    <w:rsid w:val="00665274"/>
    <w:rsid w:val="00665337"/>
    <w:rsid w:val="0066534C"/>
    <w:rsid w:val="0066535A"/>
    <w:rsid w:val="006653EA"/>
    <w:rsid w:val="006654AB"/>
    <w:rsid w:val="006654FE"/>
    <w:rsid w:val="0066551A"/>
    <w:rsid w:val="006655AD"/>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56"/>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4B"/>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690"/>
    <w:rsid w:val="00673727"/>
    <w:rsid w:val="00673785"/>
    <w:rsid w:val="006737AA"/>
    <w:rsid w:val="006738FB"/>
    <w:rsid w:val="00673942"/>
    <w:rsid w:val="00673986"/>
    <w:rsid w:val="00673AAE"/>
    <w:rsid w:val="00673AD3"/>
    <w:rsid w:val="00673B90"/>
    <w:rsid w:val="00673C7F"/>
    <w:rsid w:val="00673C81"/>
    <w:rsid w:val="00673C91"/>
    <w:rsid w:val="00673D06"/>
    <w:rsid w:val="00673D3E"/>
    <w:rsid w:val="00673D9A"/>
    <w:rsid w:val="00673EEA"/>
    <w:rsid w:val="00673F8C"/>
    <w:rsid w:val="00673F98"/>
    <w:rsid w:val="00673FD5"/>
    <w:rsid w:val="00673FDA"/>
    <w:rsid w:val="00673FEF"/>
    <w:rsid w:val="006740E4"/>
    <w:rsid w:val="0067414D"/>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14"/>
    <w:rsid w:val="00677189"/>
    <w:rsid w:val="006771D2"/>
    <w:rsid w:val="00677295"/>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AA7"/>
    <w:rsid w:val="00677C81"/>
    <w:rsid w:val="00677DD6"/>
    <w:rsid w:val="006800BB"/>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EC"/>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ED"/>
    <w:rsid w:val="006824F3"/>
    <w:rsid w:val="00682514"/>
    <w:rsid w:val="0068255F"/>
    <w:rsid w:val="006825A3"/>
    <w:rsid w:val="00682637"/>
    <w:rsid w:val="006826BB"/>
    <w:rsid w:val="0068276C"/>
    <w:rsid w:val="006827CC"/>
    <w:rsid w:val="006828D3"/>
    <w:rsid w:val="006828D7"/>
    <w:rsid w:val="00682903"/>
    <w:rsid w:val="0068293D"/>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14"/>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CF"/>
    <w:rsid w:val="006916ED"/>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B"/>
    <w:rsid w:val="0069259E"/>
    <w:rsid w:val="006925BE"/>
    <w:rsid w:val="006925DD"/>
    <w:rsid w:val="0069260A"/>
    <w:rsid w:val="0069265C"/>
    <w:rsid w:val="0069274A"/>
    <w:rsid w:val="00692776"/>
    <w:rsid w:val="00692897"/>
    <w:rsid w:val="006928AC"/>
    <w:rsid w:val="0069290F"/>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2E"/>
    <w:rsid w:val="00694ABA"/>
    <w:rsid w:val="00694BD1"/>
    <w:rsid w:val="00694CBD"/>
    <w:rsid w:val="00694DAC"/>
    <w:rsid w:val="00694DE4"/>
    <w:rsid w:val="00694E09"/>
    <w:rsid w:val="00694E30"/>
    <w:rsid w:val="00694E5B"/>
    <w:rsid w:val="00694F57"/>
    <w:rsid w:val="00694F8A"/>
    <w:rsid w:val="00695024"/>
    <w:rsid w:val="0069517D"/>
    <w:rsid w:val="006951B8"/>
    <w:rsid w:val="00695257"/>
    <w:rsid w:val="00695342"/>
    <w:rsid w:val="006953AB"/>
    <w:rsid w:val="00695484"/>
    <w:rsid w:val="006955BB"/>
    <w:rsid w:val="00695601"/>
    <w:rsid w:val="0069563F"/>
    <w:rsid w:val="006957FB"/>
    <w:rsid w:val="006958A8"/>
    <w:rsid w:val="006958BA"/>
    <w:rsid w:val="00695934"/>
    <w:rsid w:val="006959C2"/>
    <w:rsid w:val="00695AC3"/>
    <w:rsid w:val="00695B35"/>
    <w:rsid w:val="00695BDB"/>
    <w:rsid w:val="00695C59"/>
    <w:rsid w:val="00695C66"/>
    <w:rsid w:val="00695CD5"/>
    <w:rsid w:val="00695DB9"/>
    <w:rsid w:val="00695DC6"/>
    <w:rsid w:val="00695E6E"/>
    <w:rsid w:val="00695EC5"/>
    <w:rsid w:val="00695ECD"/>
    <w:rsid w:val="006961B0"/>
    <w:rsid w:val="0069641E"/>
    <w:rsid w:val="00696559"/>
    <w:rsid w:val="00696685"/>
    <w:rsid w:val="00696743"/>
    <w:rsid w:val="006967ED"/>
    <w:rsid w:val="006968F5"/>
    <w:rsid w:val="0069693A"/>
    <w:rsid w:val="0069699E"/>
    <w:rsid w:val="00696A0A"/>
    <w:rsid w:val="00696A24"/>
    <w:rsid w:val="00696A28"/>
    <w:rsid w:val="00696A53"/>
    <w:rsid w:val="00696C88"/>
    <w:rsid w:val="00696F28"/>
    <w:rsid w:val="00696F9C"/>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0BA"/>
    <w:rsid w:val="006A012E"/>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1021"/>
    <w:rsid w:val="006A11CB"/>
    <w:rsid w:val="006A122A"/>
    <w:rsid w:val="006A1253"/>
    <w:rsid w:val="006A1292"/>
    <w:rsid w:val="006A12D2"/>
    <w:rsid w:val="006A1332"/>
    <w:rsid w:val="006A1349"/>
    <w:rsid w:val="006A1612"/>
    <w:rsid w:val="006A1622"/>
    <w:rsid w:val="006A1657"/>
    <w:rsid w:val="006A17DA"/>
    <w:rsid w:val="006A1839"/>
    <w:rsid w:val="006A1966"/>
    <w:rsid w:val="006A1A76"/>
    <w:rsid w:val="006A1A8B"/>
    <w:rsid w:val="006A1A9C"/>
    <w:rsid w:val="006A1BB1"/>
    <w:rsid w:val="006A1C53"/>
    <w:rsid w:val="006A1CFC"/>
    <w:rsid w:val="006A1D46"/>
    <w:rsid w:val="006A1DBD"/>
    <w:rsid w:val="006A1DF9"/>
    <w:rsid w:val="006A1E43"/>
    <w:rsid w:val="006A1F37"/>
    <w:rsid w:val="006A1FF7"/>
    <w:rsid w:val="006A2054"/>
    <w:rsid w:val="006A2210"/>
    <w:rsid w:val="006A2356"/>
    <w:rsid w:val="006A2399"/>
    <w:rsid w:val="006A2435"/>
    <w:rsid w:val="006A26AC"/>
    <w:rsid w:val="006A27EA"/>
    <w:rsid w:val="006A28DB"/>
    <w:rsid w:val="006A29D4"/>
    <w:rsid w:val="006A2B4E"/>
    <w:rsid w:val="006A2B83"/>
    <w:rsid w:val="006A2BA2"/>
    <w:rsid w:val="006A2C1A"/>
    <w:rsid w:val="006A2C94"/>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9BB"/>
    <w:rsid w:val="006B0A42"/>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A06"/>
    <w:rsid w:val="006B1B60"/>
    <w:rsid w:val="006B1B75"/>
    <w:rsid w:val="006B1BE7"/>
    <w:rsid w:val="006B1C36"/>
    <w:rsid w:val="006B1CE2"/>
    <w:rsid w:val="006B1D7C"/>
    <w:rsid w:val="006B1E05"/>
    <w:rsid w:val="006B1F50"/>
    <w:rsid w:val="006B1F5E"/>
    <w:rsid w:val="006B20A1"/>
    <w:rsid w:val="006B20E4"/>
    <w:rsid w:val="006B2183"/>
    <w:rsid w:val="006B21E0"/>
    <w:rsid w:val="006B2388"/>
    <w:rsid w:val="006B23ED"/>
    <w:rsid w:val="006B2407"/>
    <w:rsid w:val="006B24F3"/>
    <w:rsid w:val="006B255F"/>
    <w:rsid w:val="006B257B"/>
    <w:rsid w:val="006B25EE"/>
    <w:rsid w:val="006B2684"/>
    <w:rsid w:val="006B2749"/>
    <w:rsid w:val="006B2780"/>
    <w:rsid w:val="006B2807"/>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D19"/>
    <w:rsid w:val="006B3D58"/>
    <w:rsid w:val="006B3EDD"/>
    <w:rsid w:val="006B3F29"/>
    <w:rsid w:val="006B3F5F"/>
    <w:rsid w:val="006B41D3"/>
    <w:rsid w:val="006B41D4"/>
    <w:rsid w:val="006B42B2"/>
    <w:rsid w:val="006B42D9"/>
    <w:rsid w:val="006B438E"/>
    <w:rsid w:val="006B44CE"/>
    <w:rsid w:val="006B4527"/>
    <w:rsid w:val="006B452D"/>
    <w:rsid w:val="006B4572"/>
    <w:rsid w:val="006B45DE"/>
    <w:rsid w:val="006B469F"/>
    <w:rsid w:val="006B46E8"/>
    <w:rsid w:val="006B47C8"/>
    <w:rsid w:val="006B4829"/>
    <w:rsid w:val="006B48AF"/>
    <w:rsid w:val="006B492E"/>
    <w:rsid w:val="006B4AA1"/>
    <w:rsid w:val="006B4BAA"/>
    <w:rsid w:val="006B4CBD"/>
    <w:rsid w:val="006B4CEC"/>
    <w:rsid w:val="006B4CEE"/>
    <w:rsid w:val="006B4D28"/>
    <w:rsid w:val="006B4E98"/>
    <w:rsid w:val="006B4EB7"/>
    <w:rsid w:val="006B4EED"/>
    <w:rsid w:val="006B4EEF"/>
    <w:rsid w:val="006B4F1F"/>
    <w:rsid w:val="006B4F60"/>
    <w:rsid w:val="006B50CC"/>
    <w:rsid w:val="006B50E3"/>
    <w:rsid w:val="006B5240"/>
    <w:rsid w:val="006B52A4"/>
    <w:rsid w:val="006B532F"/>
    <w:rsid w:val="006B533E"/>
    <w:rsid w:val="006B5443"/>
    <w:rsid w:val="006B5498"/>
    <w:rsid w:val="006B54CB"/>
    <w:rsid w:val="006B54E5"/>
    <w:rsid w:val="006B563E"/>
    <w:rsid w:val="006B565F"/>
    <w:rsid w:val="006B56E1"/>
    <w:rsid w:val="006B5722"/>
    <w:rsid w:val="006B5851"/>
    <w:rsid w:val="006B5942"/>
    <w:rsid w:val="006B5947"/>
    <w:rsid w:val="006B5B8B"/>
    <w:rsid w:val="006B5C7A"/>
    <w:rsid w:val="006B5DF7"/>
    <w:rsid w:val="006B5E76"/>
    <w:rsid w:val="006B5EA9"/>
    <w:rsid w:val="006B5F75"/>
    <w:rsid w:val="006B6004"/>
    <w:rsid w:val="006B6018"/>
    <w:rsid w:val="006B60DB"/>
    <w:rsid w:val="006B6118"/>
    <w:rsid w:val="006B6226"/>
    <w:rsid w:val="006B62D1"/>
    <w:rsid w:val="006B64DC"/>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A7"/>
    <w:rsid w:val="006C35CB"/>
    <w:rsid w:val="006C35F0"/>
    <w:rsid w:val="006C362B"/>
    <w:rsid w:val="006C366E"/>
    <w:rsid w:val="006C3792"/>
    <w:rsid w:val="006C37C9"/>
    <w:rsid w:val="006C3807"/>
    <w:rsid w:val="006C384D"/>
    <w:rsid w:val="006C390F"/>
    <w:rsid w:val="006C39EA"/>
    <w:rsid w:val="006C3B0E"/>
    <w:rsid w:val="006C3BF8"/>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B1E"/>
    <w:rsid w:val="006C5B8E"/>
    <w:rsid w:val="006C5BFF"/>
    <w:rsid w:val="006C5C19"/>
    <w:rsid w:val="006C5CF6"/>
    <w:rsid w:val="006C5D24"/>
    <w:rsid w:val="006C5D88"/>
    <w:rsid w:val="006C5DB8"/>
    <w:rsid w:val="006C5E34"/>
    <w:rsid w:val="006C5FE5"/>
    <w:rsid w:val="006C60FA"/>
    <w:rsid w:val="006C6107"/>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75F"/>
    <w:rsid w:val="006C692F"/>
    <w:rsid w:val="006C6A4C"/>
    <w:rsid w:val="006C6B0D"/>
    <w:rsid w:val="006C6DA6"/>
    <w:rsid w:val="006C6DDD"/>
    <w:rsid w:val="006C6E6F"/>
    <w:rsid w:val="006C6E78"/>
    <w:rsid w:val="006C6ECA"/>
    <w:rsid w:val="006C6F10"/>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5A"/>
    <w:rsid w:val="006D03A3"/>
    <w:rsid w:val="006D03D3"/>
    <w:rsid w:val="006D03FF"/>
    <w:rsid w:val="006D043D"/>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38"/>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7FD"/>
    <w:rsid w:val="006D38B7"/>
    <w:rsid w:val="006D392A"/>
    <w:rsid w:val="006D39DF"/>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92"/>
    <w:rsid w:val="006D65E8"/>
    <w:rsid w:val="006D672C"/>
    <w:rsid w:val="006D67F4"/>
    <w:rsid w:val="006D6808"/>
    <w:rsid w:val="006D68EA"/>
    <w:rsid w:val="006D69B9"/>
    <w:rsid w:val="006D6A72"/>
    <w:rsid w:val="006D6AB9"/>
    <w:rsid w:val="006D6BC4"/>
    <w:rsid w:val="006D6C16"/>
    <w:rsid w:val="006D6C6A"/>
    <w:rsid w:val="006D6C9D"/>
    <w:rsid w:val="006D6D22"/>
    <w:rsid w:val="006D6D9E"/>
    <w:rsid w:val="006D6E8D"/>
    <w:rsid w:val="006D6EA9"/>
    <w:rsid w:val="006D6EE0"/>
    <w:rsid w:val="006D70AD"/>
    <w:rsid w:val="006D7166"/>
    <w:rsid w:val="006D71A2"/>
    <w:rsid w:val="006D71E5"/>
    <w:rsid w:val="006D71F2"/>
    <w:rsid w:val="006D7215"/>
    <w:rsid w:val="006D728A"/>
    <w:rsid w:val="006D7293"/>
    <w:rsid w:val="006D72BD"/>
    <w:rsid w:val="006D7354"/>
    <w:rsid w:val="006D7473"/>
    <w:rsid w:val="006D74B7"/>
    <w:rsid w:val="006D75A2"/>
    <w:rsid w:val="006D7617"/>
    <w:rsid w:val="006D76DF"/>
    <w:rsid w:val="006D76F1"/>
    <w:rsid w:val="006D771B"/>
    <w:rsid w:val="006D7755"/>
    <w:rsid w:val="006D78BA"/>
    <w:rsid w:val="006D78C6"/>
    <w:rsid w:val="006D7977"/>
    <w:rsid w:val="006D79B8"/>
    <w:rsid w:val="006D7B99"/>
    <w:rsid w:val="006D7C66"/>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CE"/>
    <w:rsid w:val="006E0F4A"/>
    <w:rsid w:val="006E0FC2"/>
    <w:rsid w:val="006E0FD4"/>
    <w:rsid w:val="006E107E"/>
    <w:rsid w:val="006E1239"/>
    <w:rsid w:val="006E1252"/>
    <w:rsid w:val="006E12FB"/>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CA5"/>
    <w:rsid w:val="006E2CFC"/>
    <w:rsid w:val="006E2D55"/>
    <w:rsid w:val="006E2D72"/>
    <w:rsid w:val="006E2DD5"/>
    <w:rsid w:val="006E2DE1"/>
    <w:rsid w:val="006E2E3F"/>
    <w:rsid w:val="006E2E71"/>
    <w:rsid w:val="006E2F5F"/>
    <w:rsid w:val="006E2F82"/>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AD0"/>
    <w:rsid w:val="006E3C74"/>
    <w:rsid w:val="006E3C7F"/>
    <w:rsid w:val="006E3CD3"/>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62"/>
    <w:rsid w:val="006E5592"/>
    <w:rsid w:val="006E55AF"/>
    <w:rsid w:val="006E55D5"/>
    <w:rsid w:val="006E5633"/>
    <w:rsid w:val="006E5698"/>
    <w:rsid w:val="006E56B0"/>
    <w:rsid w:val="006E56D7"/>
    <w:rsid w:val="006E57EF"/>
    <w:rsid w:val="006E58D8"/>
    <w:rsid w:val="006E58F1"/>
    <w:rsid w:val="006E5A13"/>
    <w:rsid w:val="006E5A19"/>
    <w:rsid w:val="006E5A66"/>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9D1"/>
    <w:rsid w:val="006E7B99"/>
    <w:rsid w:val="006E7BF4"/>
    <w:rsid w:val="006E7C6F"/>
    <w:rsid w:val="006E7C74"/>
    <w:rsid w:val="006E7CB3"/>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3"/>
    <w:rsid w:val="006F180D"/>
    <w:rsid w:val="006F1869"/>
    <w:rsid w:val="006F19A7"/>
    <w:rsid w:val="006F19C0"/>
    <w:rsid w:val="006F1BC2"/>
    <w:rsid w:val="006F1C19"/>
    <w:rsid w:val="006F1E4C"/>
    <w:rsid w:val="006F1E5A"/>
    <w:rsid w:val="006F1E75"/>
    <w:rsid w:val="006F1E7D"/>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E17"/>
    <w:rsid w:val="006F3F05"/>
    <w:rsid w:val="006F3F19"/>
    <w:rsid w:val="006F3F40"/>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D6"/>
    <w:rsid w:val="006F4A2F"/>
    <w:rsid w:val="006F4BC9"/>
    <w:rsid w:val="006F4C13"/>
    <w:rsid w:val="006F4C92"/>
    <w:rsid w:val="006F4CF0"/>
    <w:rsid w:val="006F4CFF"/>
    <w:rsid w:val="006F4D64"/>
    <w:rsid w:val="006F4DD1"/>
    <w:rsid w:val="006F4E06"/>
    <w:rsid w:val="006F4E0B"/>
    <w:rsid w:val="006F4E13"/>
    <w:rsid w:val="006F4E17"/>
    <w:rsid w:val="006F4EA0"/>
    <w:rsid w:val="006F4F4F"/>
    <w:rsid w:val="006F4F5C"/>
    <w:rsid w:val="006F500F"/>
    <w:rsid w:val="006F5014"/>
    <w:rsid w:val="006F50AA"/>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21"/>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4"/>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C95"/>
    <w:rsid w:val="006F7CC1"/>
    <w:rsid w:val="006F7D31"/>
    <w:rsid w:val="006F7DAF"/>
    <w:rsid w:val="006F7E99"/>
    <w:rsid w:val="006F7EA7"/>
    <w:rsid w:val="006F7EBA"/>
    <w:rsid w:val="006F7FB8"/>
    <w:rsid w:val="00700009"/>
    <w:rsid w:val="007000FB"/>
    <w:rsid w:val="00700115"/>
    <w:rsid w:val="00700126"/>
    <w:rsid w:val="007001B0"/>
    <w:rsid w:val="007002E0"/>
    <w:rsid w:val="007003B6"/>
    <w:rsid w:val="007004E5"/>
    <w:rsid w:val="00700511"/>
    <w:rsid w:val="00700528"/>
    <w:rsid w:val="0070056C"/>
    <w:rsid w:val="0070057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F16"/>
    <w:rsid w:val="00701F24"/>
    <w:rsid w:val="00701F79"/>
    <w:rsid w:val="0070206C"/>
    <w:rsid w:val="0070214F"/>
    <w:rsid w:val="00702183"/>
    <w:rsid w:val="0070232A"/>
    <w:rsid w:val="00702377"/>
    <w:rsid w:val="0070240F"/>
    <w:rsid w:val="00702584"/>
    <w:rsid w:val="007025CF"/>
    <w:rsid w:val="007025D9"/>
    <w:rsid w:val="00702628"/>
    <w:rsid w:val="007027A0"/>
    <w:rsid w:val="00702946"/>
    <w:rsid w:val="00702994"/>
    <w:rsid w:val="00702A66"/>
    <w:rsid w:val="00702BD2"/>
    <w:rsid w:val="00702CAD"/>
    <w:rsid w:val="00702CDC"/>
    <w:rsid w:val="00702E22"/>
    <w:rsid w:val="00702EB0"/>
    <w:rsid w:val="007030AF"/>
    <w:rsid w:val="007030C2"/>
    <w:rsid w:val="0070319A"/>
    <w:rsid w:val="0070324B"/>
    <w:rsid w:val="00703485"/>
    <w:rsid w:val="0070377E"/>
    <w:rsid w:val="007037EC"/>
    <w:rsid w:val="0070383B"/>
    <w:rsid w:val="007038A4"/>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10"/>
    <w:rsid w:val="00704919"/>
    <w:rsid w:val="0070491D"/>
    <w:rsid w:val="00704997"/>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BC"/>
    <w:rsid w:val="00706918"/>
    <w:rsid w:val="007069D4"/>
    <w:rsid w:val="007069E0"/>
    <w:rsid w:val="00706A4A"/>
    <w:rsid w:val="00706AD1"/>
    <w:rsid w:val="00706AF5"/>
    <w:rsid w:val="00706BBD"/>
    <w:rsid w:val="00706C34"/>
    <w:rsid w:val="00706E91"/>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96"/>
    <w:rsid w:val="0071236F"/>
    <w:rsid w:val="0071241F"/>
    <w:rsid w:val="00712456"/>
    <w:rsid w:val="00712541"/>
    <w:rsid w:val="0071259B"/>
    <w:rsid w:val="00712678"/>
    <w:rsid w:val="00712718"/>
    <w:rsid w:val="00712779"/>
    <w:rsid w:val="007127BB"/>
    <w:rsid w:val="007127DE"/>
    <w:rsid w:val="00712806"/>
    <w:rsid w:val="00712823"/>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F1"/>
    <w:rsid w:val="00713209"/>
    <w:rsid w:val="0071327A"/>
    <w:rsid w:val="007132CB"/>
    <w:rsid w:val="00713437"/>
    <w:rsid w:val="0071348D"/>
    <w:rsid w:val="007134E4"/>
    <w:rsid w:val="00713503"/>
    <w:rsid w:val="00713794"/>
    <w:rsid w:val="007137A0"/>
    <w:rsid w:val="007137F0"/>
    <w:rsid w:val="00713879"/>
    <w:rsid w:val="007138C4"/>
    <w:rsid w:val="007138E0"/>
    <w:rsid w:val="00713A07"/>
    <w:rsid w:val="00713AD5"/>
    <w:rsid w:val="00713B35"/>
    <w:rsid w:val="00713B4A"/>
    <w:rsid w:val="00713B99"/>
    <w:rsid w:val="00713C95"/>
    <w:rsid w:val="00713CB4"/>
    <w:rsid w:val="00713DCA"/>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E51"/>
    <w:rsid w:val="00714F48"/>
    <w:rsid w:val="00714F98"/>
    <w:rsid w:val="00715134"/>
    <w:rsid w:val="0071519D"/>
    <w:rsid w:val="007151AE"/>
    <w:rsid w:val="0071523E"/>
    <w:rsid w:val="00715325"/>
    <w:rsid w:val="007154C1"/>
    <w:rsid w:val="007154CE"/>
    <w:rsid w:val="007154CF"/>
    <w:rsid w:val="00715561"/>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DAC"/>
    <w:rsid w:val="00716E05"/>
    <w:rsid w:val="00716F31"/>
    <w:rsid w:val="00716F33"/>
    <w:rsid w:val="007170A6"/>
    <w:rsid w:val="007170F6"/>
    <w:rsid w:val="00717126"/>
    <w:rsid w:val="007171C0"/>
    <w:rsid w:val="0071729F"/>
    <w:rsid w:val="007172A9"/>
    <w:rsid w:val="007172C8"/>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A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F1B"/>
    <w:rsid w:val="00723F65"/>
    <w:rsid w:val="00723F8F"/>
    <w:rsid w:val="00723FA0"/>
    <w:rsid w:val="00724064"/>
    <w:rsid w:val="007240B5"/>
    <w:rsid w:val="007241D9"/>
    <w:rsid w:val="007241E4"/>
    <w:rsid w:val="007242DE"/>
    <w:rsid w:val="0072435A"/>
    <w:rsid w:val="00724378"/>
    <w:rsid w:val="00724438"/>
    <w:rsid w:val="0072444C"/>
    <w:rsid w:val="0072450D"/>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4F90"/>
    <w:rsid w:val="00725166"/>
    <w:rsid w:val="00725416"/>
    <w:rsid w:val="0072554F"/>
    <w:rsid w:val="007255DD"/>
    <w:rsid w:val="00725616"/>
    <w:rsid w:val="007256C7"/>
    <w:rsid w:val="00725A0E"/>
    <w:rsid w:val="00725ABF"/>
    <w:rsid w:val="00725B01"/>
    <w:rsid w:val="00725B67"/>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B82"/>
    <w:rsid w:val="00730CCF"/>
    <w:rsid w:val="00730CD5"/>
    <w:rsid w:val="00730E5F"/>
    <w:rsid w:val="00730F11"/>
    <w:rsid w:val="00730F83"/>
    <w:rsid w:val="00730FC1"/>
    <w:rsid w:val="00731001"/>
    <w:rsid w:val="00731097"/>
    <w:rsid w:val="007310DC"/>
    <w:rsid w:val="00731144"/>
    <w:rsid w:val="007311E4"/>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8F"/>
    <w:rsid w:val="00733BBB"/>
    <w:rsid w:val="00733BF9"/>
    <w:rsid w:val="00733C0C"/>
    <w:rsid w:val="00733C1C"/>
    <w:rsid w:val="00733C60"/>
    <w:rsid w:val="00733CA9"/>
    <w:rsid w:val="00733CEB"/>
    <w:rsid w:val="00733D4A"/>
    <w:rsid w:val="00733E59"/>
    <w:rsid w:val="00733EE5"/>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FC"/>
    <w:rsid w:val="00741108"/>
    <w:rsid w:val="0074112A"/>
    <w:rsid w:val="0074115B"/>
    <w:rsid w:val="007412B3"/>
    <w:rsid w:val="0074146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E4"/>
    <w:rsid w:val="00744853"/>
    <w:rsid w:val="007448A2"/>
    <w:rsid w:val="007448DB"/>
    <w:rsid w:val="00744977"/>
    <w:rsid w:val="0074497E"/>
    <w:rsid w:val="00744981"/>
    <w:rsid w:val="007449AD"/>
    <w:rsid w:val="007449E9"/>
    <w:rsid w:val="00744A77"/>
    <w:rsid w:val="00744A93"/>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BB"/>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50122"/>
    <w:rsid w:val="00750193"/>
    <w:rsid w:val="007501C5"/>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8C"/>
    <w:rsid w:val="00760D10"/>
    <w:rsid w:val="00760DE2"/>
    <w:rsid w:val="00760E2F"/>
    <w:rsid w:val="00760E4F"/>
    <w:rsid w:val="00760EC1"/>
    <w:rsid w:val="00760F09"/>
    <w:rsid w:val="00761073"/>
    <w:rsid w:val="0076111B"/>
    <w:rsid w:val="00761141"/>
    <w:rsid w:val="007611A5"/>
    <w:rsid w:val="0076124A"/>
    <w:rsid w:val="00761376"/>
    <w:rsid w:val="0076149D"/>
    <w:rsid w:val="007614AA"/>
    <w:rsid w:val="007614D5"/>
    <w:rsid w:val="00761594"/>
    <w:rsid w:val="00761609"/>
    <w:rsid w:val="0076161B"/>
    <w:rsid w:val="007616B1"/>
    <w:rsid w:val="007616BE"/>
    <w:rsid w:val="0076183E"/>
    <w:rsid w:val="007618B9"/>
    <w:rsid w:val="00761904"/>
    <w:rsid w:val="0076196C"/>
    <w:rsid w:val="007619D4"/>
    <w:rsid w:val="00761A90"/>
    <w:rsid w:val="00761ACF"/>
    <w:rsid w:val="00761B43"/>
    <w:rsid w:val="00761C0E"/>
    <w:rsid w:val="00761C12"/>
    <w:rsid w:val="00761C56"/>
    <w:rsid w:val="00761D01"/>
    <w:rsid w:val="00761D2E"/>
    <w:rsid w:val="00761DD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45"/>
    <w:rsid w:val="0076326E"/>
    <w:rsid w:val="007632BA"/>
    <w:rsid w:val="00763362"/>
    <w:rsid w:val="0076346B"/>
    <w:rsid w:val="0076350B"/>
    <w:rsid w:val="007636F3"/>
    <w:rsid w:val="00763820"/>
    <w:rsid w:val="00763908"/>
    <w:rsid w:val="00763919"/>
    <w:rsid w:val="00763925"/>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09"/>
    <w:rsid w:val="0076644C"/>
    <w:rsid w:val="00766462"/>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EE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8AF"/>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22A"/>
    <w:rsid w:val="0077325C"/>
    <w:rsid w:val="00773280"/>
    <w:rsid w:val="00773366"/>
    <w:rsid w:val="00773398"/>
    <w:rsid w:val="00773446"/>
    <w:rsid w:val="0077348F"/>
    <w:rsid w:val="0077356C"/>
    <w:rsid w:val="00773615"/>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26"/>
    <w:rsid w:val="00777629"/>
    <w:rsid w:val="0077766E"/>
    <w:rsid w:val="0077768B"/>
    <w:rsid w:val="007776A2"/>
    <w:rsid w:val="0077771B"/>
    <w:rsid w:val="0077776B"/>
    <w:rsid w:val="00777800"/>
    <w:rsid w:val="0077786A"/>
    <w:rsid w:val="00777895"/>
    <w:rsid w:val="007779E2"/>
    <w:rsid w:val="00777A41"/>
    <w:rsid w:val="00777A8A"/>
    <w:rsid w:val="00777A8E"/>
    <w:rsid w:val="00777B5D"/>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8E0"/>
    <w:rsid w:val="00782A70"/>
    <w:rsid w:val="00782B40"/>
    <w:rsid w:val="00782B51"/>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A3"/>
    <w:rsid w:val="00784294"/>
    <w:rsid w:val="007842B5"/>
    <w:rsid w:val="007842C6"/>
    <w:rsid w:val="00784344"/>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C09"/>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94"/>
    <w:rsid w:val="00791916"/>
    <w:rsid w:val="00791A96"/>
    <w:rsid w:val="00791BC2"/>
    <w:rsid w:val="00791BCD"/>
    <w:rsid w:val="00791BD9"/>
    <w:rsid w:val="00791BF5"/>
    <w:rsid w:val="00791C94"/>
    <w:rsid w:val="00791D1E"/>
    <w:rsid w:val="00791D4C"/>
    <w:rsid w:val="00791F4B"/>
    <w:rsid w:val="00791F70"/>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CD2"/>
    <w:rsid w:val="00793CDC"/>
    <w:rsid w:val="00793CF8"/>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DE"/>
    <w:rsid w:val="007A3C64"/>
    <w:rsid w:val="007A3C7A"/>
    <w:rsid w:val="007A3CE0"/>
    <w:rsid w:val="007A3D57"/>
    <w:rsid w:val="007A3D59"/>
    <w:rsid w:val="007A3EA2"/>
    <w:rsid w:val="007A3ED2"/>
    <w:rsid w:val="007A400F"/>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B1"/>
    <w:rsid w:val="007A5646"/>
    <w:rsid w:val="007A5795"/>
    <w:rsid w:val="007A585C"/>
    <w:rsid w:val="007A5862"/>
    <w:rsid w:val="007A589C"/>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B6"/>
    <w:rsid w:val="007A6FFC"/>
    <w:rsid w:val="007A705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90D"/>
    <w:rsid w:val="007A7BCC"/>
    <w:rsid w:val="007A7CC4"/>
    <w:rsid w:val="007A7D5A"/>
    <w:rsid w:val="007A7D5B"/>
    <w:rsid w:val="007A7D5D"/>
    <w:rsid w:val="007A7E07"/>
    <w:rsid w:val="007A7E13"/>
    <w:rsid w:val="007A7E4F"/>
    <w:rsid w:val="007A7E72"/>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55"/>
    <w:rsid w:val="007B395B"/>
    <w:rsid w:val="007B39EF"/>
    <w:rsid w:val="007B3BE5"/>
    <w:rsid w:val="007B3C8B"/>
    <w:rsid w:val="007B3D9A"/>
    <w:rsid w:val="007B3DEC"/>
    <w:rsid w:val="007B3F27"/>
    <w:rsid w:val="007B405B"/>
    <w:rsid w:val="007B406E"/>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8B"/>
    <w:rsid w:val="007B7230"/>
    <w:rsid w:val="007B72C4"/>
    <w:rsid w:val="007B741F"/>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ACF"/>
    <w:rsid w:val="007C0B08"/>
    <w:rsid w:val="007C0B41"/>
    <w:rsid w:val="007C0C56"/>
    <w:rsid w:val="007C0C70"/>
    <w:rsid w:val="007C0D70"/>
    <w:rsid w:val="007C0F36"/>
    <w:rsid w:val="007C0F97"/>
    <w:rsid w:val="007C11BC"/>
    <w:rsid w:val="007C11C1"/>
    <w:rsid w:val="007C11E7"/>
    <w:rsid w:val="007C1232"/>
    <w:rsid w:val="007C1278"/>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CE"/>
    <w:rsid w:val="007C3C13"/>
    <w:rsid w:val="007C3C89"/>
    <w:rsid w:val="007C3CDE"/>
    <w:rsid w:val="007C3D38"/>
    <w:rsid w:val="007C3D96"/>
    <w:rsid w:val="007C3DEB"/>
    <w:rsid w:val="007C3FA2"/>
    <w:rsid w:val="007C3FFA"/>
    <w:rsid w:val="007C4170"/>
    <w:rsid w:val="007C421F"/>
    <w:rsid w:val="007C42DA"/>
    <w:rsid w:val="007C4388"/>
    <w:rsid w:val="007C43A8"/>
    <w:rsid w:val="007C43AE"/>
    <w:rsid w:val="007C43BE"/>
    <w:rsid w:val="007C43DD"/>
    <w:rsid w:val="007C43F8"/>
    <w:rsid w:val="007C444B"/>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6028"/>
    <w:rsid w:val="007C60F1"/>
    <w:rsid w:val="007C60F2"/>
    <w:rsid w:val="007C61EA"/>
    <w:rsid w:val="007C61FB"/>
    <w:rsid w:val="007C625E"/>
    <w:rsid w:val="007C6306"/>
    <w:rsid w:val="007C6348"/>
    <w:rsid w:val="007C63A6"/>
    <w:rsid w:val="007C644A"/>
    <w:rsid w:val="007C66DD"/>
    <w:rsid w:val="007C6764"/>
    <w:rsid w:val="007C676F"/>
    <w:rsid w:val="007C67A4"/>
    <w:rsid w:val="007C67DC"/>
    <w:rsid w:val="007C6970"/>
    <w:rsid w:val="007C6A25"/>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CC"/>
    <w:rsid w:val="007D0FFE"/>
    <w:rsid w:val="007D1060"/>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1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605"/>
    <w:rsid w:val="007D36B0"/>
    <w:rsid w:val="007D36DD"/>
    <w:rsid w:val="007D36E6"/>
    <w:rsid w:val="007D3794"/>
    <w:rsid w:val="007D37BB"/>
    <w:rsid w:val="007D38F4"/>
    <w:rsid w:val="007D392B"/>
    <w:rsid w:val="007D3965"/>
    <w:rsid w:val="007D3A4F"/>
    <w:rsid w:val="007D3AE2"/>
    <w:rsid w:val="007D3B21"/>
    <w:rsid w:val="007D3BB3"/>
    <w:rsid w:val="007D3CC6"/>
    <w:rsid w:val="007D3DD8"/>
    <w:rsid w:val="007D3E59"/>
    <w:rsid w:val="007D3E9B"/>
    <w:rsid w:val="007D3EDB"/>
    <w:rsid w:val="007D3F0B"/>
    <w:rsid w:val="007D3FFB"/>
    <w:rsid w:val="007D413D"/>
    <w:rsid w:val="007D415A"/>
    <w:rsid w:val="007D4161"/>
    <w:rsid w:val="007D41F0"/>
    <w:rsid w:val="007D421F"/>
    <w:rsid w:val="007D425F"/>
    <w:rsid w:val="007D42A9"/>
    <w:rsid w:val="007D42D5"/>
    <w:rsid w:val="007D42FE"/>
    <w:rsid w:val="007D4305"/>
    <w:rsid w:val="007D4349"/>
    <w:rsid w:val="007D43AE"/>
    <w:rsid w:val="007D451C"/>
    <w:rsid w:val="007D46D1"/>
    <w:rsid w:val="007D46FC"/>
    <w:rsid w:val="007D4708"/>
    <w:rsid w:val="007D4786"/>
    <w:rsid w:val="007D47C8"/>
    <w:rsid w:val="007D489A"/>
    <w:rsid w:val="007D48A9"/>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D1F"/>
    <w:rsid w:val="007D6DB0"/>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706"/>
    <w:rsid w:val="007D788A"/>
    <w:rsid w:val="007D793B"/>
    <w:rsid w:val="007D7958"/>
    <w:rsid w:val="007D79FA"/>
    <w:rsid w:val="007D7ABF"/>
    <w:rsid w:val="007D7CD9"/>
    <w:rsid w:val="007D7DB4"/>
    <w:rsid w:val="007D7EC8"/>
    <w:rsid w:val="007D7F97"/>
    <w:rsid w:val="007E0006"/>
    <w:rsid w:val="007E004C"/>
    <w:rsid w:val="007E015C"/>
    <w:rsid w:val="007E0166"/>
    <w:rsid w:val="007E021D"/>
    <w:rsid w:val="007E024B"/>
    <w:rsid w:val="007E0298"/>
    <w:rsid w:val="007E02C4"/>
    <w:rsid w:val="007E0307"/>
    <w:rsid w:val="007E0331"/>
    <w:rsid w:val="007E04AB"/>
    <w:rsid w:val="007E0501"/>
    <w:rsid w:val="007E059D"/>
    <w:rsid w:val="007E05A8"/>
    <w:rsid w:val="007E05B9"/>
    <w:rsid w:val="007E0695"/>
    <w:rsid w:val="007E080F"/>
    <w:rsid w:val="007E0831"/>
    <w:rsid w:val="007E097A"/>
    <w:rsid w:val="007E0A0E"/>
    <w:rsid w:val="007E0B3E"/>
    <w:rsid w:val="007E0C61"/>
    <w:rsid w:val="007E0DAE"/>
    <w:rsid w:val="007E0EA6"/>
    <w:rsid w:val="007E0ED1"/>
    <w:rsid w:val="007E0EDF"/>
    <w:rsid w:val="007E0EF2"/>
    <w:rsid w:val="007E0FB0"/>
    <w:rsid w:val="007E0FEE"/>
    <w:rsid w:val="007E1166"/>
    <w:rsid w:val="007E11F9"/>
    <w:rsid w:val="007E128A"/>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AC"/>
    <w:rsid w:val="007E55BC"/>
    <w:rsid w:val="007E55E5"/>
    <w:rsid w:val="007E5652"/>
    <w:rsid w:val="007E5733"/>
    <w:rsid w:val="007E5790"/>
    <w:rsid w:val="007E5809"/>
    <w:rsid w:val="007E594C"/>
    <w:rsid w:val="007E5A11"/>
    <w:rsid w:val="007E5A48"/>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8CD"/>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6"/>
    <w:rsid w:val="007E7F18"/>
    <w:rsid w:val="007E7F2A"/>
    <w:rsid w:val="007E7F39"/>
    <w:rsid w:val="007E7F5D"/>
    <w:rsid w:val="007E7F96"/>
    <w:rsid w:val="007E7FC0"/>
    <w:rsid w:val="007F0054"/>
    <w:rsid w:val="007F0092"/>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5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C3"/>
    <w:rsid w:val="007F593E"/>
    <w:rsid w:val="007F595F"/>
    <w:rsid w:val="007F5A00"/>
    <w:rsid w:val="007F5A78"/>
    <w:rsid w:val="007F5AF9"/>
    <w:rsid w:val="007F5B4F"/>
    <w:rsid w:val="007F5B65"/>
    <w:rsid w:val="007F5B8B"/>
    <w:rsid w:val="007F5BAC"/>
    <w:rsid w:val="007F5D1F"/>
    <w:rsid w:val="007F5DB4"/>
    <w:rsid w:val="007F5E70"/>
    <w:rsid w:val="007F5E7D"/>
    <w:rsid w:val="007F5F01"/>
    <w:rsid w:val="007F5F0E"/>
    <w:rsid w:val="007F5F6D"/>
    <w:rsid w:val="007F5F95"/>
    <w:rsid w:val="007F5FD0"/>
    <w:rsid w:val="007F604C"/>
    <w:rsid w:val="007F6108"/>
    <w:rsid w:val="007F635A"/>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1C0"/>
    <w:rsid w:val="00800251"/>
    <w:rsid w:val="0080029A"/>
    <w:rsid w:val="0080049A"/>
    <w:rsid w:val="008004C2"/>
    <w:rsid w:val="008004FB"/>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50"/>
    <w:rsid w:val="00811253"/>
    <w:rsid w:val="00811315"/>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B9"/>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8"/>
    <w:rsid w:val="00813CBD"/>
    <w:rsid w:val="00813D64"/>
    <w:rsid w:val="00813D8B"/>
    <w:rsid w:val="00813DD3"/>
    <w:rsid w:val="00813DE5"/>
    <w:rsid w:val="00813E8A"/>
    <w:rsid w:val="00813EB5"/>
    <w:rsid w:val="00813EB6"/>
    <w:rsid w:val="00813F94"/>
    <w:rsid w:val="00813F9A"/>
    <w:rsid w:val="00814027"/>
    <w:rsid w:val="00814199"/>
    <w:rsid w:val="008141DF"/>
    <w:rsid w:val="008141E5"/>
    <w:rsid w:val="00814218"/>
    <w:rsid w:val="0081433C"/>
    <w:rsid w:val="008143D9"/>
    <w:rsid w:val="0081449A"/>
    <w:rsid w:val="0081449F"/>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5B"/>
    <w:rsid w:val="008250A4"/>
    <w:rsid w:val="0082512C"/>
    <w:rsid w:val="00825163"/>
    <w:rsid w:val="008251FC"/>
    <w:rsid w:val="008252AA"/>
    <w:rsid w:val="008252D5"/>
    <w:rsid w:val="0082545B"/>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E8E"/>
    <w:rsid w:val="00826F95"/>
    <w:rsid w:val="00827070"/>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8E1"/>
    <w:rsid w:val="008309E9"/>
    <w:rsid w:val="00830A67"/>
    <w:rsid w:val="00830ACD"/>
    <w:rsid w:val="00830AEE"/>
    <w:rsid w:val="00830B1D"/>
    <w:rsid w:val="00830B60"/>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66"/>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5D"/>
    <w:rsid w:val="00833270"/>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50B"/>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B8"/>
    <w:rsid w:val="00837FD2"/>
    <w:rsid w:val="00837FF3"/>
    <w:rsid w:val="00837FFD"/>
    <w:rsid w:val="0084000D"/>
    <w:rsid w:val="0084007F"/>
    <w:rsid w:val="008400A0"/>
    <w:rsid w:val="00840139"/>
    <w:rsid w:val="00840152"/>
    <w:rsid w:val="008402E1"/>
    <w:rsid w:val="00840423"/>
    <w:rsid w:val="0084046D"/>
    <w:rsid w:val="008404E6"/>
    <w:rsid w:val="008405CE"/>
    <w:rsid w:val="008405D5"/>
    <w:rsid w:val="008405F2"/>
    <w:rsid w:val="00840739"/>
    <w:rsid w:val="0084082E"/>
    <w:rsid w:val="00840860"/>
    <w:rsid w:val="008409D0"/>
    <w:rsid w:val="00840A74"/>
    <w:rsid w:val="00840ABA"/>
    <w:rsid w:val="00840AC7"/>
    <w:rsid w:val="00840AC9"/>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72"/>
    <w:rsid w:val="00841A8B"/>
    <w:rsid w:val="00841AD3"/>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B1"/>
    <w:rsid w:val="008423FC"/>
    <w:rsid w:val="008424AA"/>
    <w:rsid w:val="008425C7"/>
    <w:rsid w:val="008425FE"/>
    <w:rsid w:val="00842687"/>
    <w:rsid w:val="00842821"/>
    <w:rsid w:val="008428DB"/>
    <w:rsid w:val="008428EF"/>
    <w:rsid w:val="008428F4"/>
    <w:rsid w:val="00842921"/>
    <w:rsid w:val="00842955"/>
    <w:rsid w:val="00842AC6"/>
    <w:rsid w:val="00842B02"/>
    <w:rsid w:val="00842B91"/>
    <w:rsid w:val="00842BD1"/>
    <w:rsid w:val="00842CD9"/>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EC"/>
    <w:rsid w:val="00843D1B"/>
    <w:rsid w:val="00843D2C"/>
    <w:rsid w:val="00843D2F"/>
    <w:rsid w:val="00843DD6"/>
    <w:rsid w:val="00843DEB"/>
    <w:rsid w:val="00843DED"/>
    <w:rsid w:val="00843DEF"/>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903"/>
    <w:rsid w:val="00845944"/>
    <w:rsid w:val="008459D6"/>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D1B"/>
    <w:rsid w:val="00846D9C"/>
    <w:rsid w:val="00846E27"/>
    <w:rsid w:val="00846E36"/>
    <w:rsid w:val="00846E82"/>
    <w:rsid w:val="00846EA3"/>
    <w:rsid w:val="00846FC3"/>
    <w:rsid w:val="008470E7"/>
    <w:rsid w:val="00847298"/>
    <w:rsid w:val="008472DE"/>
    <w:rsid w:val="0084736A"/>
    <w:rsid w:val="00847434"/>
    <w:rsid w:val="00847448"/>
    <w:rsid w:val="00847467"/>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C2"/>
    <w:rsid w:val="00847EFB"/>
    <w:rsid w:val="00847F7C"/>
    <w:rsid w:val="00847FA0"/>
    <w:rsid w:val="00850100"/>
    <w:rsid w:val="00850113"/>
    <w:rsid w:val="00850175"/>
    <w:rsid w:val="008502FD"/>
    <w:rsid w:val="008503AC"/>
    <w:rsid w:val="00850410"/>
    <w:rsid w:val="00850457"/>
    <w:rsid w:val="0085064D"/>
    <w:rsid w:val="00850672"/>
    <w:rsid w:val="00850692"/>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2"/>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92"/>
    <w:rsid w:val="008516AF"/>
    <w:rsid w:val="008516ED"/>
    <w:rsid w:val="008517AD"/>
    <w:rsid w:val="008517BD"/>
    <w:rsid w:val="00851936"/>
    <w:rsid w:val="0085197E"/>
    <w:rsid w:val="00851A18"/>
    <w:rsid w:val="00851A3A"/>
    <w:rsid w:val="00851A93"/>
    <w:rsid w:val="00851AAE"/>
    <w:rsid w:val="00851B7B"/>
    <w:rsid w:val="00851C51"/>
    <w:rsid w:val="00851D3D"/>
    <w:rsid w:val="00851D43"/>
    <w:rsid w:val="00851E11"/>
    <w:rsid w:val="00851E9E"/>
    <w:rsid w:val="00851F11"/>
    <w:rsid w:val="00852014"/>
    <w:rsid w:val="00852053"/>
    <w:rsid w:val="008520B5"/>
    <w:rsid w:val="0085219C"/>
    <w:rsid w:val="008521D4"/>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C6F"/>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6B"/>
    <w:rsid w:val="0085371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53A"/>
    <w:rsid w:val="0085477D"/>
    <w:rsid w:val="008548EA"/>
    <w:rsid w:val="00854A13"/>
    <w:rsid w:val="00854C6C"/>
    <w:rsid w:val="00854D05"/>
    <w:rsid w:val="00854DA2"/>
    <w:rsid w:val="00854E04"/>
    <w:rsid w:val="00854E06"/>
    <w:rsid w:val="00854E43"/>
    <w:rsid w:val="00854E81"/>
    <w:rsid w:val="00854EC7"/>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26E"/>
    <w:rsid w:val="00857371"/>
    <w:rsid w:val="00857383"/>
    <w:rsid w:val="008573C6"/>
    <w:rsid w:val="0085744B"/>
    <w:rsid w:val="00857525"/>
    <w:rsid w:val="008575C4"/>
    <w:rsid w:val="008575E1"/>
    <w:rsid w:val="00857627"/>
    <w:rsid w:val="00857640"/>
    <w:rsid w:val="00857678"/>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24E"/>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2FA8"/>
    <w:rsid w:val="00863012"/>
    <w:rsid w:val="008630BC"/>
    <w:rsid w:val="00863109"/>
    <w:rsid w:val="0086311D"/>
    <w:rsid w:val="00863123"/>
    <w:rsid w:val="00863337"/>
    <w:rsid w:val="0086338E"/>
    <w:rsid w:val="0086349A"/>
    <w:rsid w:val="008634E1"/>
    <w:rsid w:val="0086353B"/>
    <w:rsid w:val="008635D1"/>
    <w:rsid w:val="0086366A"/>
    <w:rsid w:val="0086368C"/>
    <w:rsid w:val="008636EC"/>
    <w:rsid w:val="008636F3"/>
    <w:rsid w:val="00863728"/>
    <w:rsid w:val="00863741"/>
    <w:rsid w:val="00863752"/>
    <w:rsid w:val="0086377E"/>
    <w:rsid w:val="00863799"/>
    <w:rsid w:val="008637B3"/>
    <w:rsid w:val="008637B7"/>
    <w:rsid w:val="008637BF"/>
    <w:rsid w:val="00863831"/>
    <w:rsid w:val="0086386B"/>
    <w:rsid w:val="008638EF"/>
    <w:rsid w:val="00863969"/>
    <w:rsid w:val="00863A27"/>
    <w:rsid w:val="00863A4D"/>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C9"/>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68"/>
    <w:rsid w:val="00867E78"/>
    <w:rsid w:val="00867E92"/>
    <w:rsid w:val="00867EF6"/>
    <w:rsid w:val="00867F55"/>
    <w:rsid w:val="00867F6B"/>
    <w:rsid w:val="00867F7C"/>
    <w:rsid w:val="00870021"/>
    <w:rsid w:val="00870085"/>
    <w:rsid w:val="00870105"/>
    <w:rsid w:val="0087014B"/>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442"/>
    <w:rsid w:val="008714A4"/>
    <w:rsid w:val="0087151E"/>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F50"/>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4C"/>
    <w:rsid w:val="00872AB4"/>
    <w:rsid w:val="00872AC4"/>
    <w:rsid w:val="00872B52"/>
    <w:rsid w:val="00872C8E"/>
    <w:rsid w:val="00872D47"/>
    <w:rsid w:val="00872DE4"/>
    <w:rsid w:val="00872F21"/>
    <w:rsid w:val="00873239"/>
    <w:rsid w:val="008733DA"/>
    <w:rsid w:val="0087340E"/>
    <w:rsid w:val="0087344C"/>
    <w:rsid w:val="00873568"/>
    <w:rsid w:val="008736A7"/>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79"/>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67"/>
    <w:rsid w:val="00881D6E"/>
    <w:rsid w:val="00881DB3"/>
    <w:rsid w:val="00881DDB"/>
    <w:rsid w:val="00881E03"/>
    <w:rsid w:val="00881E9C"/>
    <w:rsid w:val="00881F9C"/>
    <w:rsid w:val="00882075"/>
    <w:rsid w:val="008821C5"/>
    <w:rsid w:val="00882273"/>
    <w:rsid w:val="00882408"/>
    <w:rsid w:val="008826F5"/>
    <w:rsid w:val="008827B8"/>
    <w:rsid w:val="008827CF"/>
    <w:rsid w:val="0088285A"/>
    <w:rsid w:val="008828AD"/>
    <w:rsid w:val="0088290D"/>
    <w:rsid w:val="00882929"/>
    <w:rsid w:val="0088293E"/>
    <w:rsid w:val="0088298C"/>
    <w:rsid w:val="00882ABD"/>
    <w:rsid w:val="00882B55"/>
    <w:rsid w:val="00882B8D"/>
    <w:rsid w:val="00882BE7"/>
    <w:rsid w:val="00882CF7"/>
    <w:rsid w:val="00882D97"/>
    <w:rsid w:val="00882E83"/>
    <w:rsid w:val="00882EC0"/>
    <w:rsid w:val="00882F31"/>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EE"/>
    <w:rsid w:val="00884475"/>
    <w:rsid w:val="008844D1"/>
    <w:rsid w:val="00884512"/>
    <w:rsid w:val="00884551"/>
    <w:rsid w:val="008845D6"/>
    <w:rsid w:val="00884702"/>
    <w:rsid w:val="0088472C"/>
    <w:rsid w:val="00884787"/>
    <w:rsid w:val="008848A9"/>
    <w:rsid w:val="00884985"/>
    <w:rsid w:val="008849C6"/>
    <w:rsid w:val="00884BA7"/>
    <w:rsid w:val="00884BFA"/>
    <w:rsid w:val="00884C42"/>
    <w:rsid w:val="00884C70"/>
    <w:rsid w:val="00884D1A"/>
    <w:rsid w:val="00884D42"/>
    <w:rsid w:val="00884E88"/>
    <w:rsid w:val="00884F31"/>
    <w:rsid w:val="00885093"/>
    <w:rsid w:val="00885097"/>
    <w:rsid w:val="00885099"/>
    <w:rsid w:val="008850BB"/>
    <w:rsid w:val="0088515C"/>
    <w:rsid w:val="00885168"/>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883"/>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D3B"/>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24"/>
    <w:rsid w:val="0089109C"/>
    <w:rsid w:val="008910C3"/>
    <w:rsid w:val="0089129F"/>
    <w:rsid w:val="00891470"/>
    <w:rsid w:val="008914D4"/>
    <w:rsid w:val="00891503"/>
    <w:rsid w:val="0089154F"/>
    <w:rsid w:val="00891589"/>
    <w:rsid w:val="00891742"/>
    <w:rsid w:val="00891769"/>
    <w:rsid w:val="0089188F"/>
    <w:rsid w:val="00891985"/>
    <w:rsid w:val="00891A04"/>
    <w:rsid w:val="00891A1F"/>
    <w:rsid w:val="00891A4E"/>
    <w:rsid w:val="00891A86"/>
    <w:rsid w:val="00891B62"/>
    <w:rsid w:val="00891B78"/>
    <w:rsid w:val="00891BAC"/>
    <w:rsid w:val="00891BD1"/>
    <w:rsid w:val="00891BF5"/>
    <w:rsid w:val="00891D21"/>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BF"/>
    <w:rsid w:val="008929C3"/>
    <w:rsid w:val="008929C9"/>
    <w:rsid w:val="00892AFC"/>
    <w:rsid w:val="00892B3D"/>
    <w:rsid w:val="00892B41"/>
    <w:rsid w:val="00892B50"/>
    <w:rsid w:val="00892B5F"/>
    <w:rsid w:val="00892BAD"/>
    <w:rsid w:val="00892CE6"/>
    <w:rsid w:val="00892DDD"/>
    <w:rsid w:val="00892E41"/>
    <w:rsid w:val="00892E49"/>
    <w:rsid w:val="00892E73"/>
    <w:rsid w:val="00892EF7"/>
    <w:rsid w:val="00892FFA"/>
    <w:rsid w:val="0089311B"/>
    <w:rsid w:val="008931C4"/>
    <w:rsid w:val="008933C4"/>
    <w:rsid w:val="0089346A"/>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31B"/>
    <w:rsid w:val="0089437D"/>
    <w:rsid w:val="008943D9"/>
    <w:rsid w:val="008943E3"/>
    <w:rsid w:val="0089445A"/>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DC"/>
    <w:rsid w:val="008956DF"/>
    <w:rsid w:val="008956E9"/>
    <w:rsid w:val="008956F5"/>
    <w:rsid w:val="0089578B"/>
    <w:rsid w:val="008957B4"/>
    <w:rsid w:val="008957E3"/>
    <w:rsid w:val="00895802"/>
    <w:rsid w:val="00895861"/>
    <w:rsid w:val="00895962"/>
    <w:rsid w:val="0089596C"/>
    <w:rsid w:val="008959C6"/>
    <w:rsid w:val="00895BFE"/>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54"/>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3D7"/>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D26"/>
    <w:rsid w:val="008A2DF5"/>
    <w:rsid w:val="008A2E73"/>
    <w:rsid w:val="008A2E9D"/>
    <w:rsid w:val="008A2EEE"/>
    <w:rsid w:val="008A30E4"/>
    <w:rsid w:val="008A3139"/>
    <w:rsid w:val="008A3161"/>
    <w:rsid w:val="008A3173"/>
    <w:rsid w:val="008A31DC"/>
    <w:rsid w:val="008A31E9"/>
    <w:rsid w:val="008A31F4"/>
    <w:rsid w:val="008A3239"/>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F0A"/>
    <w:rsid w:val="008A3FC7"/>
    <w:rsid w:val="008A407A"/>
    <w:rsid w:val="008A40FD"/>
    <w:rsid w:val="008A4102"/>
    <w:rsid w:val="008A41CB"/>
    <w:rsid w:val="008A4245"/>
    <w:rsid w:val="008A45AA"/>
    <w:rsid w:val="008A45F8"/>
    <w:rsid w:val="008A4631"/>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97"/>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A"/>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4B"/>
    <w:rsid w:val="008B2B47"/>
    <w:rsid w:val="008B2BDE"/>
    <w:rsid w:val="008B2C5C"/>
    <w:rsid w:val="008B2CED"/>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6"/>
    <w:rsid w:val="008B3DBE"/>
    <w:rsid w:val="008B3E34"/>
    <w:rsid w:val="008B3EC3"/>
    <w:rsid w:val="008B3EEA"/>
    <w:rsid w:val="008B3F1C"/>
    <w:rsid w:val="008B3F20"/>
    <w:rsid w:val="008B412F"/>
    <w:rsid w:val="008B417E"/>
    <w:rsid w:val="008B419D"/>
    <w:rsid w:val="008B421D"/>
    <w:rsid w:val="008B427A"/>
    <w:rsid w:val="008B4307"/>
    <w:rsid w:val="008B4422"/>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E1"/>
    <w:rsid w:val="008B5D07"/>
    <w:rsid w:val="008B5D3F"/>
    <w:rsid w:val="008B5E39"/>
    <w:rsid w:val="008B5EE9"/>
    <w:rsid w:val="008B5F94"/>
    <w:rsid w:val="008B604E"/>
    <w:rsid w:val="008B615B"/>
    <w:rsid w:val="008B61DA"/>
    <w:rsid w:val="008B61F4"/>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AA"/>
    <w:rsid w:val="008B6A1B"/>
    <w:rsid w:val="008B6C53"/>
    <w:rsid w:val="008B6D03"/>
    <w:rsid w:val="008B6D61"/>
    <w:rsid w:val="008B6DA3"/>
    <w:rsid w:val="008B6DBD"/>
    <w:rsid w:val="008B6F48"/>
    <w:rsid w:val="008B6FDC"/>
    <w:rsid w:val="008B70AC"/>
    <w:rsid w:val="008B7163"/>
    <w:rsid w:val="008B716F"/>
    <w:rsid w:val="008B72A8"/>
    <w:rsid w:val="008B72E3"/>
    <w:rsid w:val="008B73A8"/>
    <w:rsid w:val="008B73EE"/>
    <w:rsid w:val="008B7471"/>
    <w:rsid w:val="008B748B"/>
    <w:rsid w:val="008B753B"/>
    <w:rsid w:val="008B77A8"/>
    <w:rsid w:val="008B77BB"/>
    <w:rsid w:val="008B7861"/>
    <w:rsid w:val="008B79C3"/>
    <w:rsid w:val="008B79C6"/>
    <w:rsid w:val="008B7A23"/>
    <w:rsid w:val="008B7A3E"/>
    <w:rsid w:val="008B7B04"/>
    <w:rsid w:val="008B7CB9"/>
    <w:rsid w:val="008B7DA6"/>
    <w:rsid w:val="008B7DAF"/>
    <w:rsid w:val="008B7E2F"/>
    <w:rsid w:val="008B7F6C"/>
    <w:rsid w:val="008B7FC6"/>
    <w:rsid w:val="008C00C2"/>
    <w:rsid w:val="008C0102"/>
    <w:rsid w:val="008C014D"/>
    <w:rsid w:val="008C01CA"/>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32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CF1"/>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A"/>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EF"/>
    <w:rsid w:val="008D4F27"/>
    <w:rsid w:val="008D5017"/>
    <w:rsid w:val="008D501D"/>
    <w:rsid w:val="008D5045"/>
    <w:rsid w:val="008D51E3"/>
    <w:rsid w:val="008D53B0"/>
    <w:rsid w:val="008D53C8"/>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803"/>
    <w:rsid w:val="008D6815"/>
    <w:rsid w:val="008D6830"/>
    <w:rsid w:val="008D6963"/>
    <w:rsid w:val="008D6A3C"/>
    <w:rsid w:val="008D6A55"/>
    <w:rsid w:val="008D6CBA"/>
    <w:rsid w:val="008D6D18"/>
    <w:rsid w:val="008D6D32"/>
    <w:rsid w:val="008D6D3A"/>
    <w:rsid w:val="008D6D48"/>
    <w:rsid w:val="008D6D97"/>
    <w:rsid w:val="008D6DE1"/>
    <w:rsid w:val="008D6EB0"/>
    <w:rsid w:val="008D6F00"/>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2F8"/>
    <w:rsid w:val="008E03F0"/>
    <w:rsid w:val="008E0495"/>
    <w:rsid w:val="008E0567"/>
    <w:rsid w:val="008E05BA"/>
    <w:rsid w:val="008E0606"/>
    <w:rsid w:val="008E0637"/>
    <w:rsid w:val="008E0706"/>
    <w:rsid w:val="008E07E5"/>
    <w:rsid w:val="008E0806"/>
    <w:rsid w:val="008E084C"/>
    <w:rsid w:val="008E0917"/>
    <w:rsid w:val="008E09E0"/>
    <w:rsid w:val="008E09E5"/>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66"/>
    <w:rsid w:val="008E16E5"/>
    <w:rsid w:val="008E16E7"/>
    <w:rsid w:val="008E175C"/>
    <w:rsid w:val="008E17D6"/>
    <w:rsid w:val="008E1840"/>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65"/>
    <w:rsid w:val="008E527C"/>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95B"/>
    <w:rsid w:val="008E7A7A"/>
    <w:rsid w:val="008E7A8D"/>
    <w:rsid w:val="008E7B35"/>
    <w:rsid w:val="008E7B73"/>
    <w:rsid w:val="008E7C17"/>
    <w:rsid w:val="008E7C3E"/>
    <w:rsid w:val="008E7C58"/>
    <w:rsid w:val="008E7D53"/>
    <w:rsid w:val="008E7DA5"/>
    <w:rsid w:val="008E7ED7"/>
    <w:rsid w:val="008E7EE6"/>
    <w:rsid w:val="008E7F70"/>
    <w:rsid w:val="008F0019"/>
    <w:rsid w:val="008F0127"/>
    <w:rsid w:val="008F024B"/>
    <w:rsid w:val="008F027D"/>
    <w:rsid w:val="008F02D2"/>
    <w:rsid w:val="008F02D6"/>
    <w:rsid w:val="008F0317"/>
    <w:rsid w:val="008F0356"/>
    <w:rsid w:val="008F04BC"/>
    <w:rsid w:val="008F0504"/>
    <w:rsid w:val="008F0512"/>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C6"/>
    <w:rsid w:val="008F0EFC"/>
    <w:rsid w:val="008F0F57"/>
    <w:rsid w:val="008F1000"/>
    <w:rsid w:val="008F1166"/>
    <w:rsid w:val="008F11EC"/>
    <w:rsid w:val="008F12C2"/>
    <w:rsid w:val="008F1300"/>
    <w:rsid w:val="008F140B"/>
    <w:rsid w:val="008F145E"/>
    <w:rsid w:val="008F1493"/>
    <w:rsid w:val="008F1511"/>
    <w:rsid w:val="008F1515"/>
    <w:rsid w:val="008F15CF"/>
    <w:rsid w:val="008F161E"/>
    <w:rsid w:val="008F1668"/>
    <w:rsid w:val="008F167F"/>
    <w:rsid w:val="008F16D3"/>
    <w:rsid w:val="008F16FE"/>
    <w:rsid w:val="008F1733"/>
    <w:rsid w:val="008F17B3"/>
    <w:rsid w:val="008F182C"/>
    <w:rsid w:val="008F193F"/>
    <w:rsid w:val="008F19B9"/>
    <w:rsid w:val="008F19DB"/>
    <w:rsid w:val="008F1BC5"/>
    <w:rsid w:val="008F1C7D"/>
    <w:rsid w:val="008F1DB8"/>
    <w:rsid w:val="008F1EAF"/>
    <w:rsid w:val="008F1F19"/>
    <w:rsid w:val="008F1F34"/>
    <w:rsid w:val="008F1F44"/>
    <w:rsid w:val="008F2070"/>
    <w:rsid w:val="008F2127"/>
    <w:rsid w:val="008F21D6"/>
    <w:rsid w:val="008F2329"/>
    <w:rsid w:val="008F23D0"/>
    <w:rsid w:val="008F23E8"/>
    <w:rsid w:val="008F2466"/>
    <w:rsid w:val="008F256F"/>
    <w:rsid w:val="008F25C1"/>
    <w:rsid w:val="008F25C4"/>
    <w:rsid w:val="008F2664"/>
    <w:rsid w:val="008F2711"/>
    <w:rsid w:val="008F2782"/>
    <w:rsid w:val="008F2826"/>
    <w:rsid w:val="008F288D"/>
    <w:rsid w:val="008F28EE"/>
    <w:rsid w:val="008F29C8"/>
    <w:rsid w:val="008F2B53"/>
    <w:rsid w:val="008F2BC3"/>
    <w:rsid w:val="008F2C79"/>
    <w:rsid w:val="008F2CB3"/>
    <w:rsid w:val="008F2D7E"/>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4C"/>
    <w:rsid w:val="008F7A72"/>
    <w:rsid w:val="008F7BAC"/>
    <w:rsid w:val="008F7D39"/>
    <w:rsid w:val="008F7DB3"/>
    <w:rsid w:val="008F7E1A"/>
    <w:rsid w:val="008F7EF9"/>
    <w:rsid w:val="008F7F75"/>
    <w:rsid w:val="008F7F8C"/>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C0"/>
    <w:rsid w:val="009047EC"/>
    <w:rsid w:val="00904904"/>
    <w:rsid w:val="00904BD2"/>
    <w:rsid w:val="00904CC6"/>
    <w:rsid w:val="00904CD4"/>
    <w:rsid w:val="00904D87"/>
    <w:rsid w:val="00904EDD"/>
    <w:rsid w:val="00905070"/>
    <w:rsid w:val="0090516A"/>
    <w:rsid w:val="009051B5"/>
    <w:rsid w:val="0090521C"/>
    <w:rsid w:val="00905388"/>
    <w:rsid w:val="009053B7"/>
    <w:rsid w:val="00905521"/>
    <w:rsid w:val="0090556F"/>
    <w:rsid w:val="00905581"/>
    <w:rsid w:val="009055A8"/>
    <w:rsid w:val="0090584C"/>
    <w:rsid w:val="0090584E"/>
    <w:rsid w:val="00905976"/>
    <w:rsid w:val="00905A0D"/>
    <w:rsid w:val="00905A4D"/>
    <w:rsid w:val="00905A4F"/>
    <w:rsid w:val="00905A7F"/>
    <w:rsid w:val="00905AFF"/>
    <w:rsid w:val="00905B81"/>
    <w:rsid w:val="00905C80"/>
    <w:rsid w:val="00905ED4"/>
    <w:rsid w:val="00905F3D"/>
    <w:rsid w:val="00905F60"/>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15"/>
    <w:rsid w:val="0091042A"/>
    <w:rsid w:val="0091044E"/>
    <w:rsid w:val="009104E6"/>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56"/>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10"/>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0C"/>
    <w:rsid w:val="00915FD4"/>
    <w:rsid w:val="00916069"/>
    <w:rsid w:val="00916281"/>
    <w:rsid w:val="00916285"/>
    <w:rsid w:val="009163CE"/>
    <w:rsid w:val="00916443"/>
    <w:rsid w:val="00916461"/>
    <w:rsid w:val="0091648C"/>
    <w:rsid w:val="0091650B"/>
    <w:rsid w:val="0091655D"/>
    <w:rsid w:val="00916578"/>
    <w:rsid w:val="009165A2"/>
    <w:rsid w:val="009165C3"/>
    <w:rsid w:val="009165E2"/>
    <w:rsid w:val="009165E8"/>
    <w:rsid w:val="00916604"/>
    <w:rsid w:val="00916646"/>
    <w:rsid w:val="0091668C"/>
    <w:rsid w:val="00916691"/>
    <w:rsid w:val="009166B8"/>
    <w:rsid w:val="009167AE"/>
    <w:rsid w:val="009167D2"/>
    <w:rsid w:val="0091681E"/>
    <w:rsid w:val="0091688E"/>
    <w:rsid w:val="0091690D"/>
    <w:rsid w:val="00916A00"/>
    <w:rsid w:val="00916A52"/>
    <w:rsid w:val="00916AEA"/>
    <w:rsid w:val="00916BA8"/>
    <w:rsid w:val="00916BCC"/>
    <w:rsid w:val="00916C1A"/>
    <w:rsid w:val="00916CD3"/>
    <w:rsid w:val="00916DB7"/>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A8"/>
    <w:rsid w:val="009217B9"/>
    <w:rsid w:val="0092181F"/>
    <w:rsid w:val="00921964"/>
    <w:rsid w:val="00921970"/>
    <w:rsid w:val="00921B32"/>
    <w:rsid w:val="00921BD1"/>
    <w:rsid w:val="00921C2A"/>
    <w:rsid w:val="00921CD0"/>
    <w:rsid w:val="00921CFD"/>
    <w:rsid w:val="00921D48"/>
    <w:rsid w:val="00921D73"/>
    <w:rsid w:val="00921F89"/>
    <w:rsid w:val="00921FED"/>
    <w:rsid w:val="00922072"/>
    <w:rsid w:val="00922076"/>
    <w:rsid w:val="009220EB"/>
    <w:rsid w:val="00922171"/>
    <w:rsid w:val="009221FA"/>
    <w:rsid w:val="00922394"/>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9C"/>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7"/>
    <w:rsid w:val="00927264"/>
    <w:rsid w:val="00927285"/>
    <w:rsid w:val="00927286"/>
    <w:rsid w:val="0092739F"/>
    <w:rsid w:val="00927414"/>
    <w:rsid w:val="009274D9"/>
    <w:rsid w:val="009274FB"/>
    <w:rsid w:val="009274FE"/>
    <w:rsid w:val="00927590"/>
    <w:rsid w:val="009275DA"/>
    <w:rsid w:val="0092761C"/>
    <w:rsid w:val="00927657"/>
    <w:rsid w:val="009276FD"/>
    <w:rsid w:val="009277C2"/>
    <w:rsid w:val="009277C5"/>
    <w:rsid w:val="00927834"/>
    <w:rsid w:val="00927871"/>
    <w:rsid w:val="0092790E"/>
    <w:rsid w:val="0092794B"/>
    <w:rsid w:val="009279E9"/>
    <w:rsid w:val="00927A27"/>
    <w:rsid w:val="00927CD9"/>
    <w:rsid w:val="00927D8B"/>
    <w:rsid w:val="00927EC8"/>
    <w:rsid w:val="00927F03"/>
    <w:rsid w:val="00927F8D"/>
    <w:rsid w:val="00930014"/>
    <w:rsid w:val="00930022"/>
    <w:rsid w:val="00930066"/>
    <w:rsid w:val="009301E0"/>
    <w:rsid w:val="00930277"/>
    <w:rsid w:val="00930299"/>
    <w:rsid w:val="009302ED"/>
    <w:rsid w:val="009303BD"/>
    <w:rsid w:val="00930598"/>
    <w:rsid w:val="009305DC"/>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27"/>
    <w:rsid w:val="00932A33"/>
    <w:rsid w:val="00932BE6"/>
    <w:rsid w:val="00932BF8"/>
    <w:rsid w:val="00932C19"/>
    <w:rsid w:val="00932C89"/>
    <w:rsid w:val="00932C9E"/>
    <w:rsid w:val="00932CEB"/>
    <w:rsid w:val="00932CF5"/>
    <w:rsid w:val="00932E5B"/>
    <w:rsid w:val="00932F5C"/>
    <w:rsid w:val="0093302F"/>
    <w:rsid w:val="009330D8"/>
    <w:rsid w:val="00933155"/>
    <w:rsid w:val="00933194"/>
    <w:rsid w:val="00933408"/>
    <w:rsid w:val="0093347A"/>
    <w:rsid w:val="00933487"/>
    <w:rsid w:val="009335D8"/>
    <w:rsid w:val="0093360A"/>
    <w:rsid w:val="00933630"/>
    <w:rsid w:val="009336A3"/>
    <w:rsid w:val="0093370E"/>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A3"/>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3B7"/>
    <w:rsid w:val="009354D7"/>
    <w:rsid w:val="00935559"/>
    <w:rsid w:val="009355A6"/>
    <w:rsid w:val="009355BA"/>
    <w:rsid w:val="009355BD"/>
    <w:rsid w:val="0093565F"/>
    <w:rsid w:val="009357D1"/>
    <w:rsid w:val="009357DB"/>
    <w:rsid w:val="00935923"/>
    <w:rsid w:val="00935978"/>
    <w:rsid w:val="009359BF"/>
    <w:rsid w:val="00935AD3"/>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48C"/>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11"/>
    <w:rsid w:val="00937AE5"/>
    <w:rsid w:val="00937C92"/>
    <w:rsid w:val="00937D40"/>
    <w:rsid w:val="00937E1F"/>
    <w:rsid w:val="00937E65"/>
    <w:rsid w:val="00937EA2"/>
    <w:rsid w:val="00937F1A"/>
    <w:rsid w:val="00937F35"/>
    <w:rsid w:val="00940015"/>
    <w:rsid w:val="00940090"/>
    <w:rsid w:val="00940208"/>
    <w:rsid w:val="0094035F"/>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19"/>
    <w:rsid w:val="0094129F"/>
    <w:rsid w:val="009412A3"/>
    <w:rsid w:val="009412B8"/>
    <w:rsid w:val="009413B0"/>
    <w:rsid w:val="009413B9"/>
    <w:rsid w:val="009413E7"/>
    <w:rsid w:val="0094140E"/>
    <w:rsid w:val="00941453"/>
    <w:rsid w:val="0094161C"/>
    <w:rsid w:val="00941704"/>
    <w:rsid w:val="00941741"/>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2013"/>
    <w:rsid w:val="00942061"/>
    <w:rsid w:val="009421F0"/>
    <w:rsid w:val="0094220D"/>
    <w:rsid w:val="009423BB"/>
    <w:rsid w:val="009423C2"/>
    <w:rsid w:val="0094269E"/>
    <w:rsid w:val="009427CE"/>
    <w:rsid w:val="00942910"/>
    <w:rsid w:val="00942917"/>
    <w:rsid w:val="0094293B"/>
    <w:rsid w:val="009429BD"/>
    <w:rsid w:val="00942A3E"/>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599"/>
    <w:rsid w:val="009445E5"/>
    <w:rsid w:val="0094474D"/>
    <w:rsid w:val="009447E3"/>
    <w:rsid w:val="00944A3A"/>
    <w:rsid w:val="00944ABF"/>
    <w:rsid w:val="00944AF0"/>
    <w:rsid w:val="00944B25"/>
    <w:rsid w:val="00944B2D"/>
    <w:rsid w:val="00944BB3"/>
    <w:rsid w:val="00944BD0"/>
    <w:rsid w:val="00944C8D"/>
    <w:rsid w:val="00944D86"/>
    <w:rsid w:val="00944DBA"/>
    <w:rsid w:val="00944DCA"/>
    <w:rsid w:val="00944DFE"/>
    <w:rsid w:val="00944E83"/>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EE"/>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90A"/>
    <w:rsid w:val="00947939"/>
    <w:rsid w:val="009479AB"/>
    <w:rsid w:val="00947A41"/>
    <w:rsid w:val="00947A86"/>
    <w:rsid w:val="00947AA0"/>
    <w:rsid w:val="00947AB2"/>
    <w:rsid w:val="00947B48"/>
    <w:rsid w:val="00947B6F"/>
    <w:rsid w:val="00947B99"/>
    <w:rsid w:val="00947BB5"/>
    <w:rsid w:val="00947BC7"/>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02"/>
    <w:rsid w:val="00950760"/>
    <w:rsid w:val="00950762"/>
    <w:rsid w:val="0095076A"/>
    <w:rsid w:val="00950829"/>
    <w:rsid w:val="0095089C"/>
    <w:rsid w:val="009508B9"/>
    <w:rsid w:val="009508FA"/>
    <w:rsid w:val="00950906"/>
    <w:rsid w:val="0095091B"/>
    <w:rsid w:val="00950A32"/>
    <w:rsid w:val="00950C29"/>
    <w:rsid w:val="00950CA1"/>
    <w:rsid w:val="00950D0E"/>
    <w:rsid w:val="00950D1F"/>
    <w:rsid w:val="00950D64"/>
    <w:rsid w:val="00950DD9"/>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C8"/>
    <w:rsid w:val="00952FEF"/>
    <w:rsid w:val="009530BC"/>
    <w:rsid w:val="00953174"/>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3A"/>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5E8"/>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B8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30"/>
    <w:rsid w:val="00961B70"/>
    <w:rsid w:val="00961C32"/>
    <w:rsid w:val="00961C9B"/>
    <w:rsid w:val="00961E17"/>
    <w:rsid w:val="00961E40"/>
    <w:rsid w:val="00961F0F"/>
    <w:rsid w:val="00961FAA"/>
    <w:rsid w:val="00962093"/>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D0"/>
    <w:rsid w:val="0096377A"/>
    <w:rsid w:val="0096388D"/>
    <w:rsid w:val="0096399D"/>
    <w:rsid w:val="00963A02"/>
    <w:rsid w:val="00963A1F"/>
    <w:rsid w:val="00963A25"/>
    <w:rsid w:val="00963B85"/>
    <w:rsid w:val="00963C5E"/>
    <w:rsid w:val="00963D06"/>
    <w:rsid w:val="00963D5F"/>
    <w:rsid w:val="00963DCD"/>
    <w:rsid w:val="00963F89"/>
    <w:rsid w:val="00964078"/>
    <w:rsid w:val="0096417D"/>
    <w:rsid w:val="009641DE"/>
    <w:rsid w:val="009641F6"/>
    <w:rsid w:val="00964266"/>
    <w:rsid w:val="00964318"/>
    <w:rsid w:val="009643CA"/>
    <w:rsid w:val="0096447B"/>
    <w:rsid w:val="0096449B"/>
    <w:rsid w:val="0096450B"/>
    <w:rsid w:val="009646D1"/>
    <w:rsid w:val="009647CF"/>
    <w:rsid w:val="00964803"/>
    <w:rsid w:val="0096481A"/>
    <w:rsid w:val="00964902"/>
    <w:rsid w:val="00964A08"/>
    <w:rsid w:val="00964A67"/>
    <w:rsid w:val="00964AE6"/>
    <w:rsid w:val="00964C8C"/>
    <w:rsid w:val="00964E51"/>
    <w:rsid w:val="00964F64"/>
    <w:rsid w:val="00964F6C"/>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B18"/>
    <w:rsid w:val="00965B46"/>
    <w:rsid w:val="00965BAF"/>
    <w:rsid w:val="00965BDA"/>
    <w:rsid w:val="00965BF0"/>
    <w:rsid w:val="00965E05"/>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EEF"/>
    <w:rsid w:val="00971F44"/>
    <w:rsid w:val="0097207B"/>
    <w:rsid w:val="009720A3"/>
    <w:rsid w:val="009720FB"/>
    <w:rsid w:val="009720FD"/>
    <w:rsid w:val="0097216C"/>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44"/>
    <w:rsid w:val="00972BA0"/>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6AB"/>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837"/>
    <w:rsid w:val="0097490A"/>
    <w:rsid w:val="009749CA"/>
    <w:rsid w:val="009749FE"/>
    <w:rsid w:val="00974AA1"/>
    <w:rsid w:val="00974BF9"/>
    <w:rsid w:val="00974C0A"/>
    <w:rsid w:val="00974C0C"/>
    <w:rsid w:val="00974C79"/>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E"/>
    <w:rsid w:val="0097576A"/>
    <w:rsid w:val="009757EC"/>
    <w:rsid w:val="0097596E"/>
    <w:rsid w:val="009759CE"/>
    <w:rsid w:val="00975A1D"/>
    <w:rsid w:val="00975A48"/>
    <w:rsid w:val="00975BED"/>
    <w:rsid w:val="00975C45"/>
    <w:rsid w:val="00975D3F"/>
    <w:rsid w:val="00975D62"/>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ED8"/>
    <w:rsid w:val="00976F88"/>
    <w:rsid w:val="00976FFD"/>
    <w:rsid w:val="0097702D"/>
    <w:rsid w:val="0097706C"/>
    <w:rsid w:val="009770A3"/>
    <w:rsid w:val="009770D1"/>
    <w:rsid w:val="009771A7"/>
    <w:rsid w:val="009771BF"/>
    <w:rsid w:val="009772A2"/>
    <w:rsid w:val="0097769B"/>
    <w:rsid w:val="00977783"/>
    <w:rsid w:val="009777A9"/>
    <w:rsid w:val="0097783C"/>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AA"/>
    <w:rsid w:val="009803AF"/>
    <w:rsid w:val="009803E2"/>
    <w:rsid w:val="0098048B"/>
    <w:rsid w:val="009804BA"/>
    <w:rsid w:val="009804F8"/>
    <w:rsid w:val="00980501"/>
    <w:rsid w:val="00980571"/>
    <w:rsid w:val="0098057C"/>
    <w:rsid w:val="0098059A"/>
    <w:rsid w:val="009805E2"/>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3F"/>
    <w:rsid w:val="00982B70"/>
    <w:rsid w:val="00982C9B"/>
    <w:rsid w:val="00982D94"/>
    <w:rsid w:val="00982ECD"/>
    <w:rsid w:val="00982F49"/>
    <w:rsid w:val="00982F50"/>
    <w:rsid w:val="00982F55"/>
    <w:rsid w:val="00982F92"/>
    <w:rsid w:val="00983068"/>
    <w:rsid w:val="00983069"/>
    <w:rsid w:val="0098307F"/>
    <w:rsid w:val="009831E5"/>
    <w:rsid w:val="009832E0"/>
    <w:rsid w:val="00983328"/>
    <w:rsid w:val="00983339"/>
    <w:rsid w:val="009833A0"/>
    <w:rsid w:val="0098343E"/>
    <w:rsid w:val="00983491"/>
    <w:rsid w:val="009834ED"/>
    <w:rsid w:val="0098354B"/>
    <w:rsid w:val="0098354F"/>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E0A"/>
    <w:rsid w:val="00983EC3"/>
    <w:rsid w:val="00983F04"/>
    <w:rsid w:val="00983F94"/>
    <w:rsid w:val="00983F96"/>
    <w:rsid w:val="00984017"/>
    <w:rsid w:val="0098403A"/>
    <w:rsid w:val="00984127"/>
    <w:rsid w:val="009842B2"/>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E9D"/>
    <w:rsid w:val="00985046"/>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8F"/>
    <w:rsid w:val="009862CD"/>
    <w:rsid w:val="0098634B"/>
    <w:rsid w:val="00986387"/>
    <w:rsid w:val="0098639A"/>
    <w:rsid w:val="00986421"/>
    <w:rsid w:val="00986430"/>
    <w:rsid w:val="009864B7"/>
    <w:rsid w:val="0098650F"/>
    <w:rsid w:val="009865D3"/>
    <w:rsid w:val="009865DD"/>
    <w:rsid w:val="0098660A"/>
    <w:rsid w:val="0098663B"/>
    <w:rsid w:val="009866AC"/>
    <w:rsid w:val="009866EB"/>
    <w:rsid w:val="00986710"/>
    <w:rsid w:val="009867B7"/>
    <w:rsid w:val="009867B9"/>
    <w:rsid w:val="009867D9"/>
    <w:rsid w:val="00986814"/>
    <w:rsid w:val="009868A8"/>
    <w:rsid w:val="00986907"/>
    <w:rsid w:val="0098697E"/>
    <w:rsid w:val="00986991"/>
    <w:rsid w:val="00986A60"/>
    <w:rsid w:val="00986BC5"/>
    <w:rsid w:val="00986BCB"/>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DC6"/>
    <w:rsid w:val="00987ECB"/>
    <w:rsid w:val="00987EF4"/>
    <w:rsid w:val="00987FC9"/>
    <w:rsid w:val="00987FDF"/>
    <w:rsid w:val="00987FF7"/>
    <w:rsid w:val="00990025"/>
    <w:rsid w:val="00990064"/>
    <w:rsid w:val="0099011D"/>
    <w:rsid w:val="00990190"/>
    <w:rsid w:val="009901CF"/>
    <w:rsid w:val="00990263"/>
    <w:rsid w:val="009902AB"/>
    <w:rsid w:val="009903CF"/>
    <w:rsid w:val="00990540"/>
    <w:rsid w:val="00990559"/>
    <w:rsid w:val="0099059C"/>
    <w:rsid w:val="009905FA"/>
    <w:rsid w:val="0099063C"/>
    <w:rsid w:val="00990688"/>
    <w:rsid w:val="0099074E"/>
    <w:rsid w:val="009907E4"/>
    <w:rsid w:val="009907EF"/>
    <w:rsid w:val="00990833"/>
    <w:rsid w:val="009908A1"/>
    <w:rsid w:val="00990971"/>
    <w:rsid w:val="00990989"/>
    <w:rsid w:val="00990A1F"/>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35D"/>
    <w:rsid w:val="0099135F"/>
    <w:rsid w:val="009913C6"/>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0B"/>
    <w:rsid w:val="00992088"/>
    <w:rsid w:val="00992449"/>
    <w:rsid w:val="009924C8"/>
    <w:rsid w:val="0099250B"/>
    <w:rsid w:val="0099250C"/>
    <w:rsid w:val="00992550"/>
    <w:rsid w:val="0099274A"/>
    <w:rsid w:val="009927B9"/>
    <w:rsid w:val="009927D8"/>
    <w:rsid w:val="0099283D"/>
    <w:rsid w:val="009928F0"/>
    <w:rsid w:val="0099291C"/>
    <w:rsid w:val="0099291F"/>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E42"/>
    <w:rsid w:val="00993E76"/>
    <w:rsid w:val="00993E80"/>
    <w:rsid w:val="00993ECB"/>
    <w:rsid w:val="00993ECF"/>
    <w:rsid w:val="00993F22"/>
    <w:rsid w:val="0099404C"/>
    <w:rsid w:val="0099409C"/>
    <w:rsid w:val="00994112"/>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56"/>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E8"/>
    <w:rsid w:val="00997484"/>
    <w:rsid w:val="00997583"/>
    <w:rsid w:val="009976AE"/>
    <w:rsid w:val="009976B9"/>
    <w:rsid w:val="00997716"/>
    <w:rsid w:val="00997756"/>
    <w:rsid w:val="00997789"/>
    <w:rsid w:val="0099781F"/>
    <w:rsid w:val="00997B6E"/>
    <w:rsid w:val="00997BBF"/>
    <w:rsid w:val="00997C35"/>
    <w:rsid w:val="00997D86"/>
    <w:rsid w:val="00997DC7"/>
    <w:rsid w:val="00997DE2"/>
    <w:rsid w:val="00997E00"/>
    <w:rsid w:val="00997E1C"/>
    <w:rsid w:val="00997ED3"/>
    <w:rsid w:val="00997F37"/>
    <w:rsid w:val="00997FA1"/>
    <w:rsid w:val="009A00C5"/>
    <w:rsid w:val="009A0165"/>
    <w:rsid w:val="009A0179"/>
    <w:rsid w:val="009A01A4"/>
    <w:rsid w:val="009A01BD"/>
    <w:rsid w:val="009A01C8"/>
    <w:rsid w:val="009A01FB"/>
    <w:rsid w:val="009A022A"/>
    <w:rsid w:val="009A0324"/>
    <w:rsid w:val="009A03F0"/>
    <w:rsid w:val="009A0406"/>
    <w:rsid w:val="009A05EC"/>
    <w:rsid w:val="009A064F"/>
    <w:rsid w:val="009A0682"/>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F0"/>
    <w:rsid w:val="009A4956"/>
    <w:rsid w:val="009A4960"/>
    <w:rsid w:val="009A49AE"/>
    <w:rsid w:val="009A49BD"/>
    <w:rsid w:val="009A4A1E"/>
    <w:rsid w:val="009A4B8B"/>
    <w:rsid w:val="009A4BD6"/>
    <w:rsid w:val="009A4C0C"/>
    <w:rsid w:val="009A4C20"/>
    <w:rsid w:val="009A4C3E"/>
    <w:rsid w:val="009A4CE8"/>
    <w:rsid w:val="009A4D57"/>
    <w:rsid w:val="009A4D74"/>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9E"/>
    <w:rsid w:val="009A7AAA"/>
    <w:rsid w:val="009A7AE9"/>
    <w:rsid w:val="009A7B25"/>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248"/>
    <w:rsid w:val="009B0361"/>
    <w:rsid w:val="009B0394"/>
    <w:rsid w:val="009B03A6"/>
    <w:rsid w:val="009B03EB"/>
    <w:rsid w:val="009B0468"/>
    <w:rsid w:val="009B0563"/>
    <w:rsid w:val="009B0573"/>
    <w:rsid w:val="009B05DE"/>
    <w:rsid w:val="009B0650"/>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111A"/>
    <w:rsid w:val="009B11B5"/>
    <w:rsid w:val="009B1251"/>
    <w:rsid w:val="009B1294"/>
    <w:rsid w:val="009B12F9"/>
    <w:rsid w:val="009B1389"/>
    <w:rsid w:val="009B13DD"/>
    <w:rsid w:val="009B14A1"/>
    <w:rsid w:val="009B14B4"/>
    <w:rsid w:val="009B163B"/>
    <w:rsid w:val="009B1672"/>
    <w:rsid w:val="009B17D5"/>
    <w:rsid w:val="009B17FE"/>
    <w:rsid w:val="009B1848"/>
    <w:rsid w:val="009B18A2"/>
    <w:rsid w:val="009B1903"/>
    <w:rsid w:val="009B1962"/>
    <w:rsid w:val="009B19AB"/>
    <w:rsid w:val="009B19D2"/>
    <w:rsid w:val="009B1A6B"/>
    <w:rsid w:val="009B1B3E"/>
    <w:rsid w:val="009B1BD5"/>
    <w:rsid w:val="009B1C2B"/>
    <w:rsid w:val="009B1C72"/>
    <w:rsid w:val="009B1C7D"/>
    <w:rsid w:val="009B1D78"/>
    <w:rsid w:val="009B1DCD"/>
    <w:rsid w:val="009B1E8E"/>
    <w:rsid w:val="009B2032"/>
    <w:rsid w:val="009B2042"/>
    <w:rsid w:val="009B20DC"/>
    <w:rsid w:val="009B20F8"/>
    <w:rsid w:val="009B21B6"/>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37C"/>
    <w:rsid w:val="009B6385"/>
    <w:rsid w:val="009B6415"/>
    <w:rsid w:val="009B647C"/>
    <w:rsid w:val="009B6584"/>
    <w:rsid w:val="009B65B4"/>
    <w:rsid w:val="009B65D3"/>
    <w:rsid w:val="009B669A"/>
    <w:rsid w:val="009B6727"/>
    <w:rsid w:val="009B6897"/>
    <w:rsid w:val="009B694C"/>
    <w:rsid w:val="009B6A97"/>
    <w:rsid w:val="009B6B70"/>
    <w:rsid w:val="009B6B82"/>
    <w:rsid w:val="009B6B93"/>
    <w:rsid w:val="009B6CAE"/>
    <w:rsid w:val="009B6D94"/>
    <w:rsid w:val="009B6DDF"/>
    <w:rsid w:val="009B6DF5"/>
    <w:rsid w:val="009B6E8B"/>
    <w:rsid w:val="009B7029"/>
    <w:rsid w:val="009B70A0"/>
    <w:rsid w:val="009B70CC"/>
    <w:rsid w:val="009B711B"/>
    <w:rsid w:val="009B724F"/>
    <w:rsid w:val="009B728A"/>
    <w:rsid w:val="009B7379"/>
    <w:rsid w:val="009B7433"/>
    <w:rsid w:val="009B75C1"/>
    <w:rsid w:val="009B765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C16"/>
    <w:rsid w:val="009C0C63"/>
    <w:rsid w:val="009C0C97"/>
    <w:rsid w:val="009C0D23"/>
    <w:rsid w:val="009C0DF5"/>
    <w:rsid w:val="009C0E57"/>
    <w:rsid w:val="009C0EC0"/>
    <w:rsid w:val="009C0F03"/>
    <w:rsid w:val="009C0FDC"/>
    <w:rsid w:val="009C0FE2"/>
    <w:rsid w:val="009C0FFF"/>
    <w:rsid w:val="009C1078"/>
    <w:rsid w:val="009C10AA"/>
    <w:rsid w:val="009C10C1"/>
    <w:rsid w:val="009C12F5"/>
    <w:rsid w:val="009C133F"/>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B1"/>
    <w:rsid w:val="009C312C"/>
    <w:rsid w:val="009C3145"/>
    <w:rsid w:val="009C31A1"/>
    <w:rsid w:val="009C31A9"/>
    <w:rsid w:val="009C327C"/>
    <w:rsid w:val="009C32F9"/>
    <w:rsid w:val="009C3393"/>
    <w:rsid w:val="009C3528"/>
    <w:rsid w:val="009C35DB"/>
    <w:rsid w:val="009C35F8"/>
    <w:rsid w:val="009C361B"/>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BC"/>
    <w:rsid w:val="009C3FD4"/>
    <w:rsid w:val="009C406D"/>
    <w:rsid w:val="009C40C5"/>
    <w:rsid w:val="009C41C7"/>
    <w:rsid w:val="009C4208"/>
    <w:rsid w:val="009C42C2"/>
    <w:rsid w:val="009C42F6"/>
    <w:rsid w:val="009C43DA"/>
    <w:rsid w:val="009C4433"/>
    <w:rsid w:val="009C463C"/>
    <w:rsid w:val="009C4651"/>
    <w:rsid w:val="009C469D"/>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749"/>
    <w:rsid w:val="009C798A"/>
    <w:rsid w:val="009C79DD"/>
    <w:rsid w:val="009C7A33"/>
    <w:rsid w:val="009C7AE6"/>
    <w:rsid w:val="009C7B59"/>
    <w:rsid w:val="009C7BF6"/>
    <w:rsid w:val="009C7CCD"/>
    <w:rsid w:val="009C7D4F"/>
    <w:rsid w:val="009C7D80"/>
    <w:rsid w:val="009C7DA9"/>
    <w:rsid w:val="009C7DDB"/>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B35"/>
    <w:rsid w:val="009D0BAD"/>
    <w:rsid w:val="009D0BEE"/>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7D"/>
    <w:rsid w:val="009E0887"/>
    <w:rsid w:val="009E08CF"/>
    <w:rsid w:val="009E08DB"/>
    <w:rsid w:val="009E0901"/>
    <w:rsid w:val="009E094F"/>
    <w:rsid w:val="009E0989"/>
    <w:rsid w:val="009E0A06"/>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B"/>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58"/>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9D"/>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1B"/>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58E"/>
    <w:rsid w:val="009E75D7"/>
    <w:rsid w:val="009E7601"/>
    <w:rsid w:val="009E76CD"/>
    <w:rsid w:val="009E76E2"/>
    <w:rsid w:val="009E76E5"/>
    <w:rsid w:val="009E76F3"/>
    <w:rsid w:val="009E77FC"/>
    <w:rsid w:val="009E7821"/>
    <w:rsid w:val="009E7855"/>
    <w:rsid w:val="009E78E6"/>
    <w:rsid w:val="009E7907"/>
    <w:rsid w:val="009E79B0"/>
    <w:rsid w:val="009E79BF"/>
    <w:rsid w:val="009E79E7"/>
    <w:rsid w:val="009E7A25"/>
    <w:rsid w:val="009E7ADC"/>
    <w:rsid w:val="009E7ADE"/>
    <w:rsid w:val="009E7AEA"/>
    <w:rsid w:val="009E7B63"/>
    <w:rsid w:val="009E7B72"/>
    <w:rsid w:val="009E7B75"/>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39"/>
    <w:rsid w:val="009F1970"/>
    <w:rsid w:val="009F19E4"/>
    <w:rsid w:val="009F1A3C"/>
    <w:rsid w:val="009F1A69"/>
    <w:rsid w:val="009F1ACE"/>
    <w:rsid w:val="009F1CE9"/>
    <w:rsid w:val="009F1D00"/>
    <w:rsid w:val="009F1D2B"/>
    <w:rsid w:val="009F1E21"/>
    <w:rsid w:val="009F1E38"/>
    <w:rsid w:val="009F1E44"/>
    <w:rsid w:val="009F1E5F"/>
    <w:rsid w:val="009F1EF0"/>
    <w:rsid w:val="009F1F70"/>
    <w:rsid w:val="009F2091"/>
    <w:rsid w:val="009F20BA"/>
    <w:rsid w:val="009F21EA"/>
    <w:rsid w:val="009F2276"/>
    <w:rsid w:val="009F23C8"/>
    <w:rsid w:val="009F24A7"/>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BAA"/>
    <w:rsid w:val="009F3CE2"/>
    <w:rsid w:val="009F3CF8"/>
    <w:rsid w:val="009F3D84"/>
    <w:rsid w:val="009F3E0D"/>
    <w:rsid w:val="009F3EB1"/>
    <w:rsid w:val="009F3F50"/>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913"/>
    <w:rsid w:val="009F4A72"/>
    <w:rsid w:val="009F4B63"/>
    <w:rsid w:val="009F4BCB"/>
    <w:rsid w:val="009F4CE1"/>
    <w:rsid w:val="009F4D69"/>
    <w:rsid w:val="009F4E35"/>
    <w:rsid w:val="009F4E74"/>
    <w:rsid w:val="009F4FBF"/>
    <w:rsid w:val="009F4FEF"/>
    <w:rsid w:val="009F5071"/>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0F"/>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0B4"/>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AE"/>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9F"/>
    <w:rsid w:val="00A01225"/>
    <w:rsid w:val="00A01275"/>
    <w:rsid w:val="00A012BB"/>
    <w:rsid w:val="00A013A3"/>
    <w:rsid w:val="00A01436"/>
    <w:rsid w:val="00A0149D"/>
    <w:rsid w:val="00A014BF"/>
    <w:rsid w:val="00A01515"/>
    <w:rsid w:val="00A0151B"/>
    <w:rsid w:val="00A0155F"/>
    <w:rsid w:val="00A015E9"/>
    <w:rsid w:val="00A0163F"/>
    <w:rsid w:val="00A016CB"/>
    <w:rsid w:val="00A0189B"/>
    <w:rsid w:val="00A018F0"/>
    <w:rsid w:val="00A01A5D"/>
    <w:rsid w:val="00A01BAE"/>
    <w:rsid w:val="00A01C2D"/>
    <w:rsid w:val="00A01CD4"/>
    <w:rsid w:val="00A01D40"/>
    <w:rsid w:val="00A01D67"/>
    <w:rsid w:val="00A01DEB"/>
    <w:rsid w:val="00A01DED"/>
    <w:rsid w:val="00A01DF1"/>
    <w:rsid w:val="00A01E8B"/>
    <w:rsid w:val="00A01FC7"/>
    <w:rsid w:val="00A01FC9"/>
    <w:rsid w:val="00A02011"/>
    <w:rsid w:val="00A02086"/>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03"/>
    <w:rsid w:val="00A03D18"/>
    <w:rsid w:val="00A03D5B"/>
    <w:rsid w:val="00A03D6A"/>
    <w:rsid w:val="00A03E91"/>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AE7"/>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A1"/>
    <w:rsid w:val="00A051C4"/>
    <w:rsid w:val="00A052DB"/>
    <w:rsid w:val="00A0538B"/>
    <w:rsid w:val="00A053C1"/>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58"/>
    <w:rsid w:val="00A05C72"/>
    <w:rsid w:val="00A05C79"/>
    <w:rsid w:val="00A05CC5"/>
    <w:rsid w:val="00A05DFA"/>
    <w:rsid w:val="00A05F14"/>
    <w:rsid w:val="00A0608B"/>
    <w:rsid w:val="00A0610F"/>
    <w:rsid w:val="00A0612C"/>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550"/>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C7"/>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606"/>
    <w:rsid w:val="00A13668"/>
    <w:rsid w:val="00A136A9"/>
    <w:rsid w:val="00A136C8"/>
    <w:rsid w:val="00A136F3"/>
    <w:rsid w:val="00A136F9"/>
    <w:rsid w:val="00A1378C"/>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5B"/>
    <w:rsid w:val="00A16780"/>
    <w:rsid w:val="00A167E8"/>
    <w:rsid w:val="00A16837"/>
    <w:rsid w:val="00A168CB"/>
    <w:rsid w:val="00A16926"/>
    <w:rsid w:val="00A169B1"/>
    <w:rsid w:val="00A16AF4"/>
    <w:rsid w:val="00A16BC0"/>
    <w:rsid w:val="00A16BC9"/>
    <w:rsid w:val="00A16C90"/>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1A3"/>
    <w:rsid w:val="00A2246B"/>
    <w:rsid w:val="00A2257B"/>
    <w:rsid w:val="00A225A1"/>
    <w:rsid w:val="00A225F9"/>
    <w:rsid w:val="00A22634"/>
    <w:rsid w:val="00A227E0"/>
    <w:rsid w:val="00A22827"/>
    <w:rsid w:val="00A22856"/>
    <w:rsid w:val="00A22956"/>
    <w:rsid w:val="00A22AB7"/>
    <w:rsid w:val="00A22BAD"/>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46"/>
    <w:rsid w:val="00A234A5"/>
    <w:rsid w:val="00A2355E"/>
    <w:rsid w:val="00A235EE"/>
    <w:rsid w:val="00A2367C"/>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26"/>
    <w:rsid w:val="00A244B4"/>
    <w:rsid w:val="00A24516"/>
    <w:rsid w:val="00A2453C"/>
    <w:rsid w:val="00A24594"/>
    <w:rsid w:val="00A245BE"/>
    <w:rsid w:val="00A245EC"/>
    <w:rsid w:val="00A2462A"/>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6"/>
    <w:rsid w:val="00A260B3"/>
    <w:rsid w:val="00A260F1"/>
    <w:rsid w:val="00A2612C"/>
    <w:rsid w:val="00A26143"/>
    <w:rsid w:val="00A261F7"/>
    <w:rsid w:val="00A261FD"/>
    <w:rsid w:val="00A26216"/>
    <w:rsid w:val="00A26258"/>
    <w:rsid w:val="00A26263"/>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A3"/>
    <w:rsid w:val="00A33343"/>
    <w:rsid w:val="00A333E0"/>
    <w:rsid w:val="00A336E8"/>
    <w:rsid w:val="00A33733"/>
    <w:rsid w:val="00A33849"/>
    <w:rsid w:val="00A3395B"/>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6C"/>
    <w:rsid w:val="00A34DBA"/>
    <w:rsid w:val="00A34E23"/>
    <w:rsid w:val="00A34E4C"/>
    <w:rsid w:val="00A34E71"/>
    <w:rsid w:val="00A34ED9"/>
    <w:rsid w:val="00A34F86"/>
    <w:rsid w:val="00A35037"/>
    <w:rsid w:val="00A3509E"/>
    <w:rsid w:val="00A350FC"/>
    <w:rsid w:val="00A35113"/>
    <w:rsid w:val="00A35206"/>
    <w:rsid w:val="00A35248"/>
    <w:rsid w:val="00A35256"/>
    <w:rsid w:val="00A35280"/>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5F8C"/>
    <w:rsid w:val="00A36108"/>
    <w:rsid w:val="00A36167"/>
    <w:rsid w:val="00A363CF"/>
    <w:rsid w:val="00A365ED"/>
    <w:rsid w:val="00A3660A"/>
    <w:rsid w:val="00A36640"/>
    <w:rsid w:val="00A366F2"/>
    <w:rsid w:val="00A36829"/>
    <w:rsid w:val="00A36897"/>
    <w:rsid w:val="00A368B0"/>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0DC"/>
    <w:rsid w:val="00A4010B"/>
    <w:rsid w:val="00A401BC"/>
    <w:rsid w:val="00A401DE"/>
    <w:rsid w:val="00A402E9"/>
    <w:rsid w:val="00A40439"/>
    <w:rsid w:val="00A404C8"/>
    <w:rsid w:val="00A40538"/>
    <w:rsid w:val="00A40585"/>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C3"/>
    <w:rsid w:val="00A4110D"/>
    <w:rsid w:val="00A411CF"/>
    <w:rsid w:val="00A4124B"/>
    <w:rsid w:val="00A4126C"/>
    <w:rsid w:val="00A412A4"/>
    <w:rsid w:val="00A412B0"/>
    <w:rsid w:val="00A4139C"/>
    <w:rsid w:val="00A41429"/>
    <w:rsid w:val="00A414F0"/>
    <w:rsid w:val="00A41540"/>
    <w:rsid w:val="00A4154E"/>
    <w:rsid w:val="00A41552"/>
    <w:rsid w:val="00A415B5"/>
    <w:rsid w:val="00A415CC"/>
    <w:rsid w:val="00A41685"/>
    <w:rsid w:val="00A416C7"/>
    <w:rsid w:val="00A416CD"/>
    <w:rsid w:val="00A41775"/>
    <w:rsid w:val="00A417B8"/>
    <w:rsid w:val="00A41885"/>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948"/>
    <w:rsid w:val="00A43954"/>
    <w:rsid w:val="00A4395A"/>
    <w:rsid w:val="00A43979"/>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73C"/>
    <w:rsid w:val="00A45753"/>
    <w:rsid w:val="00A45792"/>
    <w:rsid w:val="00A458DA"/>
    <w:rsid w:val="00A4598F"/>
    <w:rsid w:val="00A45A2B"/>
    <w:rsid w:val="00A45A73"/>
    <w:rsid w:val="00A45AA7"/>
    <w:rsid w:val="00A45AF4"/>
    <w:rsid w:val="00A45B38"/>
    <w:rsid w:val="00A45BBF"/>
    <w:rsid w:val="00A45C41"/>
    <w:rsid w:val="00A45C5E"/>
    <w:rsid w:val="00A45CEB"/>
    <w:rsid w:val="00A45E59"/>
    <w:rsid w:val="00A45E98"/>
    <w:rsid w:val="00A45EAB"/>
    <w:rsid w:val="00A4601F"/>
    <w:rsid w:val="00A4606A"/>
    <w:rsid w:val="00A46156"/>
    <w:rsid w:val="00A46189"/>
    <w:rsid w:val="00A461E4"/>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612"/>
    <w:rsid w:val="00A5462B"/>
    <w:rsid w:val="00A54755"/>
    <w:rsid w:val="00A54756"/>
    <w:rsid w:val="00A547FD"/>
    <w:rsid w:val="00A548B3"/>
    <w:rsid w:val="00A54A6B"/>
    <w:rsid w:val="00A54A70"/>
    <w:rsid w:val="00A54AAB"/>
    <w:rsid w:val="00A54C36"/>
    <w:rsid w:val="00A54D0E"/>
    <w:rsid w:val="00A54D29"/>
    <w:rsid w:val="00A54E1A"/>
    <w:rsid w:val="00A54EA4"/>
    <w:rsid w:val="00A54EE5"/>
    <w:rsid w:val="00A54F78"/>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50"/>
    <w:rsid w:val="00A56AE6"/>
    <w:rsid w:val="00A56B10"/>
    <w:rsid w:val="00A56B45"/>
    <w:rsid w:val="00A56BD5"/>
    <w:rsid w:val="00A56C4B"/>
    <w:rsid w:val="00A56D08"/>
    <w:rsid w:val="00A56E6B"/>
    <w:rsid w:val="00A56ED9"/>
    <w:rsid w:val="00A56F6E"/>
    <w:rsid w:val="00A57044"/>
    <w:rsid w:val="00A5708E"/>
    <w:rsid w:val="00A57190"/>
    <w:rsid w:val="00A57196"/>
    <w:rsid w:val="00A571EE"/>
    <w:rsid w:val="00A572CE"/>
    <w:rsid w:val="00A572CF"/>
    <w:rsid w:val="00A572E9"/>
    <w:rsid w:val="00A57378"/>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B6"/>
    <w:rsid w:val="00A6281E"/>
    <w:rsid w:val="00A6287B"/>
    <w:rsid w:val="00A62882"/>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87"/>
    <w:rsid w:val="00A634D0"/>
    <w:rsid w:val="00A634DB"/>
    <w:rsid w:val="00A6352E"/>
    <w:rsid w:val="00A635AB"/>
    <w:rsid w:val="00A636E7"/>
    <w:rsid w:val="00A6379C"/>
    <w:rsid w:val="00A6383E"/>
    <w:rsid w:val="00A639F3"/>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73"/>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D8"/>
    <w:rsid w:val="00A67BE3"/>
    <w:rsid w:val="00A67C0A"/>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3"/>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EFA"/>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20"/>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B5"/>
    <w:rsid w:val="00A74CFA"/>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601"/>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6033"/>
    <w:rsid w:val="00A76142"/>
    <w:rsid w:val="00A761DC"/>
    <w:rsid w:val="00A76214"/>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AA"/>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89"/>
    <w:rsid w:val="00A80521"/>
    <w:rsid w:val="00A80759"/>
    <w:rsid w:val="00A80784"/>
    <w:rsid w:val="00A807C0"/>
    <w:rsid w:val="00A807CB"/>
    <w:rsid w:val="00A807ED"/>
    <w:rsid w:val="00A80887"/>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1A8"/>
    <w:rsid w:val="00A812F6"/>
    <w:rsid w:val="00A81305"/>
    <w:rsid w:val="00A81337"/>
    <w:rsid w:val="00A81372"/>
    <w:rsid w:val="00A8179A"/>
    <w:rsid w:val="00A817DA"/>
    <w:rsid w:val="00A817F0"/>
    <w:rsid w:val="00A818D1"/>
    <w:rsid w:val="00A81905"/>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5F"/>
    <w:rsid w:val="00A821A2"/>
    <w:rsid w:val="00A821C0"/>
    <w:rsid w:val="00A821F5"/>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59C"/>
    <w:rsid w:val="00A855FD"/>
    <w:rsid w:val="00A8561E"/>
    <w:rsid w:val="00A85881"/>
    <w:rsid w:val="00A8591E"/>
    <w:rsid w:val="00A8595B"/>
    <w:rsid w:val="00A85989"/>
    <w:rsid w:val="00A859A3"/>
    <w:rsid w:val="00A859BE"/>
    <w:rsid w:val="00A85A25"/>
    <w:rsid w:val="00A85A7D"/>
    <w:rsid w:val="00A85ADF"/>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F3"/>
    <w:rsid w:val="00A8644F"/>
    <w:rsid w:val="00A86503"/>
    <w:rsid w:val="00A865A7"/>
    <w:rsid w:val="00A865BD"/>
    <w:rsid w:val="00A865F4"/>
    <w:rsid w:val="00A8663B"/>
    <w:rsid w:val="00A866D6"/>
    <w:rsid w:val="00A866E6"/>
    <w:rsid w:val="00A8674B"/>
    <w:rsid w:val="00A868B3"/>
    <w:rsid w:val="00A86933"/>
    <w:rsid w:val="00A86A42"/>
    <w:rsid w:val="00A86B75"/>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E"/>
    <w:rsid w:val="00A87412"/>
    <w:rsid w:val="00A874F7"/>
    <w:rsid w:val="00A8755F"/>
    <w:rsid w:val="00A87655"/>
    <w:rsid w:val="00A8769C"/>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6A"/>
    <w:rsid w:val="00A90975"/>
    <w:rsid w:val="00A90999"/>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CA"/>
    <w:rsid w:val="00A91BFF"/>
    <w:rsid w:val="00A91C16"/>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435"/>
    <w:rsid w:val="00A924D2"/>
    <w:rsid w:val="00A92551"/>
    <w:rsid w:val="00A9257A"/>
    <w:rsid w:val="00A925D0"/>
    <w:rsid w:val="00A9261F"/>
    <w:rsid w:val="00A926BA"/>
    <w:rsid w:val="00A926BE"/>
    <w:rsid w:val="00A92781"/>
    <w:rsid w:val="00A92786"/>
    <w:rsid w:val="00A927E9"/>
    <w:rsid w:val="00A929DA"/>
    <w:rsid w:val="00A92A4A"/>
    <w:rsid w:val="00A92BCA"/>
    <w:rsid w:val="00A92C78"/>
    <w:rsid w:val="00A92CA8"/>
    <w:rsid w:val="00A92D06"/>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A2"/>
    <w:rsid w:val="00A9359A"/>
    <w:rsid w:val="00A935A4"/>
    <w:rsid w:val="00A935F0"/>
    <w:rsid w:val="00A93705"/>
    <w:rsid w:val="00A9374A"/>
    <w:rsid w:val="00A9375B"/>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AD"/>
    <w:rsid w:val="00A95B13"/>
    <w:rsid w:val="00A95B20"/>
    <w:rsid w:val="00A95B24"/>
    <w:rsid w:val="00A95B26"/>
    <w:rsid w:val="00A95BD3"/>
    <w:rsid w:val="00A95C59"/>
    <w:rsid w:val="00A95C6D"/>
    <w:rsid w:val="00A95CFB"/>
    <w:rsid w:val="00A95D42"/>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A4B"/>
    <w:rsid w:val="00A96A5E"/>
    <w:rsid w:val="00A96A7A"/>
    <w:rsid w:val="00A96B34"/>
    <w:rsid w:val="00A96C1F"/>
    <w:rsid w:val="00A96CB5"/>
    <w:rsid w:val="00A96D04"/>
    <w:rsid w:val="00A96F34"/>
    <w:rsid w:val="00A97033"/>
    <w:rsid w:val="00A97061"/>
    <w:rsid w:val="00A97065"/>
    <w:rsid w:val="00A970A2"/>
    <w:rsid w:val="00A9717B"/>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80"/>
    <w:rsid w:val="00AA01AF"/>
    <w:rsid w:val="00AA01E3"/>
    <w:rsid w:val="00AA0217"/>
    <w:rsid w:val="00AA02B1"/>
    <w:rsid w:val="00AA04C1"/>
    <w:rsid w:val="00AA04DB"/>
    <w:rsid w:val="00AA063D"/>
    <w:rsid w:val="00AA0798"/>
    <w:rsid w:val="00AA09F2"/>
    <w:rsid w:val="00AA0A71"/>
    <w:rsid w:val="00AA0AD1"/>
    <w:rsid w:val="00AA0AE4"/>
    <w:rsid w:val="00AA0C86"/>
    <w:rsid w:val="00AA0CA2"/>
    <w:rsid w:val="00AA0D90"/>
    <w:rsid w:val="00AA0E18"/>
    <w:rsid w:val="00AA0E2A"/>
    <w:rsid w:val="00AA1051"/>
    <w:rsid w:val="00AA10EA"/>
    <w:rsid w:val="00AA1237"/>
    <w:rsid w:val="00AA1243"/>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33"/>
    <w:rsid w:val="00AA3562"/>
    <w:rsid w:val="00AA368C"/>
    <w:rsid w:val="00AA3705"/>
    <w:rsid w:val="00AA3770"/>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86"/>
    <w:rsid w:val="00AA43BF"/>
    <w:rsid w:val="00AA4400"/>
    <w:rsid w:val="00AA4499"/>
    <w:rsid w:val="00AA4641"/>
    <w:rsid w:val="00AA4699"/>
    <w:rsid w:val="00AA4706"/>
    <w:rsid w:val="00AA4736"/>
    <w:rsid w:val="00AA4769"/>
    <w:rsid w:val="00AA485B"/>
    <w:rsid w:val="00AA4A5D"/>
    <w:rsid w:val="00AA4A65"/>
    <w:rsid w:val="00AA4AED"/>
    <w:rsid w:val="00AA4BAA"/>
    <w:rsid w:val="00AA4BE5"/>
    <w:rsid w:val="00AA4C01"/>
    <w:rsid w:val="00AA4C66"/>
    <w:rsid w:val="00AA4D14"/>
    <w:rsid w:val="00AA4D15"/>
    <w:rsid w:val="00AA4D8F"/>
    <w:rsid w:val="00AA4DDB"/>
    <w:rsid w:val="00AA4DE0"/>
    <w:rsid w:val="00AA4E02"/>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AE1"/>
    <w:rsid w:val="00AA5B35"/>
    <w:rsid w:val="00AA5B47"/>
    <w:rsid w:val="00AA5B51"/>
    <w:rsid w:val="00AA5B82"/>
    <w:rsid w:val="00AA5BB8"/>
    <w:rsid w:val="00AA5C0A"/>
    <w:rsid w:val="00AA5C3E"/>
    <w:rsid w:val="00AA5C9F"/>
    <w:rsid w:val="00AA5CA1"/>
    <w:rsid w:val="00AA5CD9"/>
    <w:rsid w:val="00AA5D73"/>
    <w:rsid w:val="00AA5EC3"/>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B5"/>
    <w:rsid w:val="00AA6AC8"/>
    <w:rsid w:val="00AA6AE0"/>
    <w:rsid w:val="00AA6B4A"/>
    <w:rsid w:val="00AA6B6B"/>
    <w:rsid w:val="00AA6D88"/>
    <w:rsid w:val="00AA6E51"/>
    <w:rsid w:val="00AA6E8A"/>
    <w:rsid w:val="00AA6F3D"/>
    <w:rsid w:val="00AA6F4C"/>
    <w:rsid w:val="00AA6F90"/>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9F"/>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7BE"/>
    <w:rsid w:val="00AB180A"/>
    <w:rsid w:val="00AB1817"/>
    <w:rsid w:val="00AB18BA"/>
    <w:rsid w:val="00AB18DB"/>
    <w:rsid w:val="00AB18EB"/>
    <w:rsid w:val="00AB1931"/>
    <w:rsid w:val="00AB1AA1"/>
    <w:rsid w:val="00AB1B0F"/>
    <w:rsid w:val="00AB1B7E"/>
    <w:rsid w:val="00AB1B8F"/>
    <w:rsid w:val="00AB1BE4"/>
    <w:rsid w:val="00AB1C46"/>
    <w:rsid w:val="00AB1C4A"/>
    <w:rsid w:val="00AB1C97"/>
    <w:rsid w:val="00AB1CD9"/>
    <w:rsid w:val="00AB1E13"/>
    <w:rsid w:val="00AB1EAE"/>
    <w:rsid w:val="00AB1EE0"/>
    <w:rsid w:val="00AB1F2D"/>
    <w:rsid w:val="00AB2008"/>
    <w:rsid w:val="00AB20E5"/>
    <w:rsid w:val="00AB2170"/>
    <w:rsid w:val="00AB2198"/>
    <w:rsid w:val="00AB2240"/>
    <w:rsid w:val="00AB2381"/>
    <w:rsid w:val="00AB238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2"/>
    <w:rsid w:val="00AB4CE4"/>
    <w:rsid w:val="00AB4D05"/>
    <w:rsid w:val="00AB4D69"/>
    <w:rsid w:val="00AB4D95"/>
    <w:rsid w:val="00AB4D98"/>
    <w:rsid w:val="00AB4DBA"/>
    <w:rsid w:val="00AB4DE4"/>
    <w:rsid w:val="00AB4E41"/>
    <w:rsid w:val="00AB4F7F"/>
    <w:rsid w:val="00AB4FE5"/>
    <w:rsid w:val="00AB5011"/>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1BF"/>
    <w:rsid w:val="00AB6344"/>
    <w:rsid w:val="00AB6391"/>
    <w:rsid w:val="00AB64A6"/>
    <w:rsid w:val="00AB64CB"/>
    <w:rsid w:val="00AB6551"/>
    <w:rsid w:val="00AB65B5"/>
    <w:rsid w:val="00AB6654"/>
    <w:rsid w:val="00AB6708"/>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0CD"/>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0D5"/>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EC"/>
    <w:rsid w:val="00AC0A05"/>
    <w:rsid w:val="00AC0A6D"/>
    <w:rsid w:val="00AC0C49"/>
    <w:rsid w:val="00AC0C9A"/>
    <w:rsid w:val="00AC0CE3"/>
    <w:rsid w:val="00AC0D2F"/>
    <w:rsid w:val="00AC0EF5"/>
    <w:rsid w:val="00AC0FFC"/>
    <w:rsid w:val="00AC1023"/>
    <w:rsid w:val="00AC1032"/>
    <w:rsid w:val="00AC1043"/>
    <w:rsid w:val="00AC10D7"/>
    <w:rsid w:val="00AC1150"/>
    <w:rsid w:val="00AC11D9"/>
    <w:rsid w:val="00AC123C"/>
    <w:rsid w:val="00AC13CC"/>
    <w:rsid w:val="00AC1409"/>
    <w:rsid w:val="00AC14FE"/>
    <w:rsid w:val="00AC15C3"/>
    <w:rsid w:val="00AC15EF"/>
    <w:rsid w:val="00AC16EB"/>
    <w:rsid w:val="00AC1704"/>
    <w:rsid w:val="00AC1761"/>
    <w:rsid w:val="00AC17F6"/>
    <w:rsid w:val="00AC1804"/>
    <w:rsid w:val="00AC1847"/>
    <w:rsid w:val="00AC18B9"/>
    <w:rsid w:val="00AC18DE"/>
    <w:rsid w:val="00AC1A3D"/>
    <w:rsid w:val="00AC1A41"/>
    <w:rsid w:val="00AC1A73"/>
    <w:rsid w:val="00AC1B51"/>
    <w:rsid w:val="00AC1B9F"/>
    <w:rsid w:val="00AC1BF2"/>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D12"/>
    <w:rsid w:val="00AC4DC2"/>
    <w:rsid w:val="00AC508D"/>
    <w:rsid w:val="00AC51FC"/>
    <w:rsid w:val="00AC527B"/>
    <w:rsid w:val="00AC5384"/>
    <w:rsid w:val="00AC53EC"/>
    <w:rsid w:val="00AC53EF"/>
    <w:rsid w:val="00AC5410"/>
    <w:rsid w:val="00AC5633"/>
    <w:rsid w:val="00AC5682"/>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865"/>
    <w:rsid w:val="00AC68AB"/>
    <w:rsid w:val="00AC6A3A"/>
    <w:rsid w:val="00AC6CC6"/>
    <w:rsid w:val="00AC6E54"/>
    <w:rsid w:val="00AC6F56"/>
    <w:rsid w:val="00AC6F7D"/>
    <w:rsid w:val="00AC6FD4"/>
    <w:rsid w:val="00AC6FDE"/>
    <w:rsid w:val="00AC7168"/>
    <w:rsid w:val="00AC71DD"/>
    <w:rsid w:val="00AC72A6"/>
    <w:rsid w:val="00AC743B"/>
    <w:rsid w:val="00AC74FC"/>
    <w:rsid w:val="00AC751E"/>
    <w:rsid w:val="00AC7544"/>
    <w:rsid w:val="00AC7555"/>
    <w:rsid w:val="00AC75C4"/>
    <w:rsid w:val="00AC7663"/>
    <w:rsid w:val="00AC767C"/>
    <w:rsid w:val="00AC76F5"/>
    <w:rsid w:val="00AC77D0"/>
    <w:rsid w:val="00AC7902"/>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E6"/>
    <w:rsid w:val="00AD102E"/>
    <w:rsid w:val="00AD1133"/>
    <w:rsid w:val="00AD117D"/>
    <w:rsid w:val="00AD1257"/>
    <w:rsid w:val="00AD125E"/>
    <w:rsid w:val="00AD128D"/>
    <w:rsid w:val="00AD129E"/>
    <w:rsid w:val="00AD12DE"/>
    <w:rsid w:val="00AD1323"/>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29"/>
    <w:rsid w:val="00AD223A"/>
    <w:rsid w:val="00AD2274"/>
    <w:rsid w:val="00AD22A1"/>
    <w:rsid w:val="00AD231A"/>
    <w:rsid w:val="00AD242D"/>
    <w:rsid w:val="00AD247A"/>
    <w:rsid w:val="00AD25BD"/>
    <w:rsid w:val="00AD26DF"/>
    <w:rsid w:val="00AD27B8"/>
    <w:rsid w:val="00AD2806"/>
    <w:rsid w:val="00AD2807"/>
    <w:rsid w:val="00AD28D8"/>
    <w:rsid w:val="00AD2976"/>
    <w:rsid w:val="00AD29C6"/>
    <w:rsid w:val="00AD2A60"/>
    <w:rsid w:val="00AD2A7A"/>
    <w:rsid w:val="00AD2AED"/>
    <w:rsid w:val="00AD2B95"/>
    <w:rsid w:val="00AD2B99"/>
    <w:rsid w:val="00AD2BB3"/>
    <w:rsid w:val="00AD2E11"/>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F0"/>
    <w:rsid w:val="00AD36FD"/>
    <w:rsid w:val="00AD37C7"/>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7F2"/>
    <w:rsid w:val="00AD4919"/>
    <w:rsid w:val="00AD4973"/>
    <w:rsid w:val="00AD49DE"/>
    <w:rsid w:val="00AD4B72"/>
    <w:rsid w:val="00AD4C0D"/>
    <w:rsid w:val="00AD4C66"/>
    <w:rsid w:val="00AD4C6B"/>
    <w:rsid w:val="00AD4C7B"/>
    <w:rsid w:val="00AD4CF6"/>
    <w:rsid w:val="00AD4CF7"/>
    <w:rsid w:val="00AD4D55"/>
    <w:rsid w:val="00AD4D8D"/>
    <w:rsid w:val="00AD4DFC"/>
    <w:rsid w:val="00AD4E22"/>
    <w:rsid w:val="00AD4E44"/>
    <w:rsid w:val="00AD4E8B"/>
    <w:rsid w:val="00AD5022"/>
    <w:rsid w:val="00AD503B"/>
    <w:rsid w:val="00AD5230"/>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1A"/>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C"/>
    <w:rsid w:val="00AE0A95"/>
    <w:rsid w:val="00AE0A9E"/>
    <w:rsid w:val="00AE0ACD"/>
    <w:rsid w:val="00AE0B42"/>
    <w:rsid w:val="00AE0B5C"/>
    <w:rsid w:val="00AE0B9B"/>
    <w:rsid w:val="00AE0BBF"/>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4E8"/>
    <w:rsid w:val="00AE354C"/>
    <w:rsid w:val="00AE35AE"/>
    <w:rsid w:val="00AE35D6"/>
    <w:rsid w:val="00AE3704"/>
    <w:rsid w:val="00AE3747"/>
    <w:rsid w:val="00AE37CE"/>
    <w:rsid w:val="00AE37E5"/>
    <w:rsid w:val="00AE3913"/>
    <w:rsid w:val="00AE3922"/>
    <w:rsid w:val="00AE3A2C"/>
    <w:rsid w:val="00AE3AAE"/>
    <w:rsid w:val="00AE3C96"/>
    <w:rsid w:val="00AE3CB5"/>
    <w:rsid w:val="00AE3DBD"/>
    <w:rsid w:val="00AE3E15"/>
    <w:rsid w:val="00AE3E75"/>
    <w:rsid w:val="00AE3F65"/>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C81"/>
    <w:rsid w:val="00AE5E01"/>
    <w:rsid w:val="00AE5E49"/>
    <w:rsid w:val="00AE5E52"/>
    <w:rsid w:val="00AE5EAD"/>
    <w:rsid w:val="00AE5F54"/>
    <w:rsid w:val="00AE5F76"/>
    <w:rsid w:val="00AE602C"/>
    <w:rsid w:val="00AE6064"/>
    <w:rsid w:val="00AE610F"/>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A95"/>
    <w:rsid w:val="00AF2B00"/>
    <w:rsid w:val="00AF2B61"/>
    <w:rsid w:val="00AF2C20"/>
    <w:rsid w:val="00AF2C8D"/>
    <w:rsid w:val="00AF2CDF"/>
    <w:rsid w:val="00AF2CEF"/>
    <w:rsid w:val="00AF2D2A"/>
    <w:rsid w:val="00AF2DC8"/>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8E"/>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501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8E0"/>
    <w:rsid w:val="00AF58F6"/>
    <w:rsid w:val="00AF5AAE"/>
    <w:rsid w:val="00AF5AEB"/>
    <w:rsid w:val="00AF5C35"/>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A0"/>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E64"/>
    <w:rsid w:val="00B00E85"/>
    <w:rsid w:val="00B00EA5"/>
    <w:rsid w:val="00B00F2F"/>
    <w:rsid w:val="00B00F38"/>
    <w:rsid w:val="00B00F42"/>
    <w:rsid w:val="00B00F47"/>
    <w:rsid w:val="00B00F61"/>
    <w:rsid w:val="00B0100B"/>
    <w:rsid w:val="00B0101E"/>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B2"/>
    <w:rsid w:val="00B04399"/>
    <w:rsid w:val="00B043B7"/>
    <w:rsid w:val="00B04435"/>
    <w:rsid w:val="00B04531"/>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E0"/>
    <w:rsid w:val="00B050F1"/>
    <w:rsid w:val="00B0529A"/>
    <w:rsid w:val="00B052B4"/>
    <w:rsid w:val="00B052E3"/>
    <w:rsid w:val="00B0530C"/>
    <w:rsid w:val="00B053CD"/>
    <w:rsid w:val="00B053F8"/>
    <w:rsid w:val="00B055D2"/>
    <w:rsid w:val="00B055F8"/>
    <w:rsid w:val="00B05720"/>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2D"/>
    <w:rsid w:val="00B06599"/>
    <w:rsid w:val="00B0664B"/>
    <w:rsid w:val="00B06672"/>
    <w:rsid w:val="00B0671C"/>
    <w:rsid w:val="00B06780"/>
    <w:rsid w:val="00B06805"/>
    <w:rsid w:val="00B068B1"/>
    <w:rsid w:val="00B068BE"/>
    <w:rsid w:val="00B069A9"/>
    <w:rsid w:val="00B069D0"/>
    <w:rsid w:val="00B06A16"/>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715"/>
    <w:rsid w:val="00B07738"/>
    <w:rsid w:val="00B07766"/>
    <w:rsid w:val="00B0787E"/>
    <w:rsid w:val="00B07AF3"/>
    <w:rsid w:val="00B07C88"/>
    <w:rsid w:val="00B07C8B"/>
    <w:rsid w:val="00B07D10"/>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B19"/>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86"/>
    <w:rsid w:val="00B127B1"/>
    <w:rsid w:val="00B1282A"/>
    <w:rsid w:val="00B12855"/>
    <w:rsid w:val="00B1290D"/>
    <w:rsid w:val="00B1292B"/>
    <w:rsid w:val="00B129D8"/>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C4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20131"/>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8B"/>
    <w:rsid w:val="00B20EA8"/>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9AB"/>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9F"/>
    <w:rsid w:val="00B33329"/>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97"/>
    <w:rsid w:val="00B35DFB"/>
    <w:rsid w:val="00B35F14"/>
    <w:rsid w:val="00B35FA0"/>
    <w:rsid w:val="00B3601E"/>
    <w:rsid w:val="00B36093"/>
    <w:rsid w:val="00B36116"/>
    <w:rsid w:val="00B3613D"/>
    <w:rsid w:val="00B36155"/>
    <w:rsid w:val="00B361E3"/>
    <w:rsid w:val="00B362B9"/>
    <w:rsid w:val="00B36380"/>
    <w:rsid w:val="00B36396"/>
    <w:rsid w:val="00B364BB"/>
    <w:rsid w:val="00B364DB"/>
    <w:rsid w:val="00B36570"/>
    <w:rsid w:val="00B3657A"/>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1B"/>
    <w:rsid w:val="00B37B25"/>
    <w:rsid w:val="00B37B49"/>
    <w:rsid w:val="00B37C66"/>
    <w:rsid w:val="00B37C7A"/>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7F8"/>
    <w:rsid w:val="00B4083D"/>
    <w:rsid w:val="00B40858"/>
    <w:rsid w:val="00B40945"/>
    <w:rsid w:val="00B40961"/>
    <w:rsid w:val="00B4096E"/>
    <w:rsid w:val="00B40982"/>
    <w:rsid w:val="00B40AFC"/>
    <w:rsid w:val="00B40B3C"/>
    <w:rsid w:val="00B40D2C"/>
    <w:rsid w:val="00B40D4C"/>
    <w:rsid w:val="00B40D7B"/>
    <w:rsid w:val="00B40E45"/>
    <w:rsid w:val="00B40EC6"/>
    <w:rsid w:val="00B40FDD"/>
    <w:rsid w:val="00B411D3"/>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67"/>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E8"/>
    <w:rsid w:val="00B46768"/>
    <w:rsid w:val="00B467D9"/>
    <w:rsid w:val="00B468BD"/>
    <w:rsid w:val="00B46B3B"/>
    <w:rsid w:val="00B46B67"/>
    <w:rsid w:val="00B46BCA"/>
    <w:rsid w:val="00B46C61"/>
    <w:rsid w:val="00B46C99"/>
    <w:rsid w:val="00B46EDE"/>
    <w:rsid w:val="00B46FE7"/>
    <w:rsid w:val="00B47024"/>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1B"/>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80"/>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9FD"/>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3E"/>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1AD"/>
    <w:rsid w:val="00B632F5"/>
    <w:rsid w:val="00B63349"/>
    <w:rsid w:val="00B633F1"/>
    <w:rsid w:val="00B633F2"/>
    <w:rsid w:val="00B63435"/>
    <w:rsid w:val="00B63489"/>
    <w:rsid w:val="00B634AF"/>
    <w:rsid w:val="00B63504"/>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021"/>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F35"/>
    <w:rsid w:val="00B71F46"/>
    <w:rsid w:val="00B71F47"/>
    <w:rsid w:val="00B71F91"/>
    <w:rsid w:val="00B71FF2"/>
    <w:rsid w:val="00B72033"/>
    <w:rsid w:val="00B720DB"/>
    <w:rsid w:val="00B72107"/>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9FD"/>
    <w:rsid w:val="00B73A27"/>
    <w:rsid w:val="00B73A2E"/>
    <w:rsid w:val="00B73A85"/>
    <w:rsid w:val="00B73BC7"/>
    <w:rsid w:val="00B73BD2"/>
    <w:rsid w:val="00B73BEE"/>
    <w:rsid w:val="00B73C7E"/>
    <w:rsid w:val="00B73CB2"/>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8E"/>
    <w:rsid w:val="00B7499A"/>
    <w:rsid w:val="00B749BD"/>
    <w:rsid w:val="00B749DC"/>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3B"/>
    <w:rsid w:val="00B76152"/>
    <w:rsid w:val="00B761CC"/>
    <w:rsid w:val="00B76205"/>
    <w:rsid w:val="00B7620B"/>
    <w:rsid w:val="00B7630D"/>
    <w:rsid w:val="00B7637E"/>
    <w:rsid w:val="00B76403"/>
    <w:rsid w:val="00B7643A"/>
    <w:rsid w:val="00B76586"/>
    <w:rsid w:val="00B7667A"/>
    <w:rsid w:val="00B766E1"/>
    <w:rsid w:val="00B76702"/>
    <w:rsid w:val="00B76764"/>
    <w:rsid w:val="00B76797"/>
    <w:rsid w:val="00B7682B"/>
    <w:rsid w:val="00B76832"/>
    <w:rsid w:val="00B768A7"/>
    <w:rsid w:val="00B768DF"/>
    <w:rsid w:val="00B7699F"/>
    <w:rsid w:val="00B76A02"/>
    <w:rsid w:val="00B76AA3"/>
    <w:rsid w:val="00B76B17"/>
    <w:rsid w:val="00B76C48"/>
    <w:rsid w:val="00B76DA7"/>
    <w:rsid w:val="00B76E25"/>
    <w:rsid w:val="00B76E57"/>
    <w:rsid w:val="00B76FC5"/>
    <w:rsid w:val="00B76FD0"/>
    <w:rsid w:val="00B76FF3"/>
    <w:rsid w:val="00B771EC"/>
    <w:rsid w:val="00B7725D"/>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632"/>
    <w:rsid w:val="00B80659"/>
    <w:rsid w:val="00B806BB"/>
    <w:rsid w:val="00B806E5"/>
    <w:rsid w:val="00B80715"/>
    <w:rsid w:val="00B808BD"/>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9B"/>
    <w:rsid w:val="00B81FB3"/>
    <w:rsid w:val="00B81FCC"/>
    <w:rsid w:val="00B8200D"/>
    <w:rsid w:val="00B820E3"/>
    <w:rsid w:val="00B82175"/>
    <w:rsid w:val="00B8217D"/>
    <w:rsid w:val="00B8227F"/>
    <w:rsid w:val="00B82373"/>
    <w:rsid w:val="00B823B6"/>
    <w:rsid w:val="00B823DF"/>
    <w:rsid w:val="00B823E9"/>
    <w:rsid w:val="00B82475"/>
    <w:rsid w:val="00B824F9"/>
    <w:rsid w:val="00B8257A"/>
    <w:rsid w:val="00B8289D"/>
    <w:rsid w:val="00B828AF"/>
    <w:rsid w:val="00B828C3"/>
    <w:rsid w:val="00B8294F"/>
    <w:rsid w:val="00B82960"/>
    <w:rsid w:val="00B82B0F"/>
    <w:rsid w:val="00B82B73"/>
    <w:rsid w:val="00B82C6B"/>
    <w:rsid w:val="00B82C7E"/>
    <w:rsid w:val="00B82D61"/>
    <w:rsid w:val="00B82D8A"/>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31B"/>
    <w:rsid w:val="00B83320"/>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D0A"/>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11"/>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B9"/>
    <w:rsid w:val="00B858E3"/>
    <w:rsid w:val="00B8598B"/>
    <w:rsid w:val="00B85A7B"/>
    <w:rsid w:val="00B85A87"/>
    <w:rsid w:val="00B85CC6"/>
    <w:rsid w:val="00B85CDB"/>
    <w:rsid w:val="00B85CE2"/>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1E"/>
    <w:rsid w:val="00B86649"/>
    <w:rsid w:val="00B8665D"/>
    <w:rsid w:val="00B866ED"/>
    <w:rsid w:val="00B86760"/>
    <w:rsid w:val="00B8690A"/>
    <w:rsid w:val="00B869D1"/>
    <w:rsid w:val="00B86A02"/>
    <w:rsid w:val="00B86A9E"/>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A8"/>
    <w:rsid w:val="00B875DD"/>
    <w:rsid w:val="00B87606"/>
    <w:rsid w:val="00B87676"/>
    <w:rsid w:val="00B877E3"/>
    <w:rsid w:val="00B877E9"/>
    <w:rsid w:val="00B87865"/>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FE"/>
    <w:rsid w:val="00B90861"/>
    <w:rsid w:val="00B90862"/>
    <w:rsid w:val="00B9098A"/>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1CB"/>
    <w:rsid w:val="00B91212"/>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3041"/>
    <w:rsid w:val="00B930A6"/>
    <w:rsid w:val="00B93151"/>
    <w:rsid w:val="00B931A6"/>
    <w:rsid w:val="00B9320B"/>
    <w:rsid w:val="00B93211"/>
    <w:rsid w:val="00B932CC"/>
    <w:rsid w:val="00B932DE"/>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6E2"/>
    <w:rsid w:val="00BA0779"/>
    <w:rsid w:val="00BA07FA"/>
    <w:rsid w:val="00BA07FE"/>
    <w:rsid w:val="00BA08D2"/>
    <w:rsid w:val="00BA08F5"/>
    <w:rsid w:val="00BA0926"/>
    <w:rsid w:val="00BA0944"/>
    <w:rsid w:val="00BA0A27"/>
    <w:rsid w:val="00BA0A42"/>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50"/>
    <w:rsid w:val="00BA2568"/>
    <w:rsid w:val="00BA260D"/>
    <w:rsid w:val="00BA26E6"/>
    <w:rsid w:val="00BA2722"/>
    <w:rsid w:val="00BA27A2"/>
    <w:rsid w:val="00BA27D1"/>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4A"/>
    <w:rsid w:val="00BA59CF"/>
    <w:rsid w:val="00BA5BA0"/>
    <w:rsid w:val="00BA5BD0"/>
    <w:rsid w:val="00BA5BEB"/>
    <w:rsid w:val="00BA5C42"/>
    <w:rsid w:val="00BA5C80"/>
    <w:rsid w:val="00BA5D9B"/>
    <w:rsid w:val="00BA5DC6"/>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31A"/>
    <w:rsid w:val="00BB14A0"/>
    <w:rsid w:val="00BB14BA"/>
    <w:rsid w:val="00BB1519"/>
    <w:rsid w:val="00BB1539"/>
    <w:rsid w:val="00BB15FB"/>
    <w:rsid w:val="00BB1613"/>
    <w:rsid w:val="00BB16D0"/>
    <w:rsid w:val="00BB1740"/>
    <w:rsid w:val="00BB177B"/>
    <w:rsid w:val="00BB177D"/>
    <w:rsid w:val="00BB1896"/>
    <w:rsid w:val="00BB1905"/>
    <w:rsid w:val="00BB1AC4"/>
    <w:rsid w:val="00BB1B31"/>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F8"/>
    <w:rsid w:val="00BB3C67"/>
    <w:rsid w:val="00BB3C81"/>
    <w:rsid w:val="00BB3CB5"/>
    <w:rsid w:val="00BB3EA5"/>
    <w:rsid w:val="00BB3EBA"/>
    <w:rsid w:val="00BB3EBB"/>
    <w:rsid w:val="00BB3ED4"/>
    <w:rsid w:val="00BB3F3F"/>
    <w:rsid w:val="00BB3F83"/>
    <w:rsid w:val="00BB3F84"/>
    <w:rsid w:val="00BB4044"/>
    <w:rsid w:val="00BB404D"/>
    <w:rsid w:val="00BB40EB"/>
    <w:rsid w:val="00BB4105"/>
    <w:rsid w:val="00BB4148"/>
    <w:rsid w:val="00BB4196"/>
    <w:rsid w:val="00BB41D9"/>
    <w:rsid w:val="00BB423B"/>
    <w:rsid w:val="00BB42DC"/>
    <w:rsid w:val="00BB42E2"/>
    <w:rsid w:val="00BB4323"/>
    <w:rsid w:val="00BB43A5"/>
    <w:rsid w:val="00BB4421"/>
    <w:rsid w:val="00BB4446"/>
    <w:rsid w:val="00BB445F"/>
    <w:rsid w:val="00BB4473"/>
    <w:rsid w:val="00BB448F"/>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6E"/>
    <w:rsid w:val="00BB6791"/>
    <w:rsid w:val="00BB67A7"/>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6A"/>
    <w:rsid w:val="00BB74E2"/>
    <w:rsid w:val="00BB762E"/>
    <w:rsid w:val="00BB767A"/>
    <w:rsid w:val="00BB7741"/>
    <w:rsid w:val="00BB783E"/>
    <w:rsid w:val="00BB78D5"/>
    <w:rsid w:val="00BB78DD"/>
    <w:rsid w:val="00BB79E9"/>
    <w:rsid w:val="00BB7AD2"/>
    <w:rsid w:val="00BB7AE7"/>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02"/>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CD4"/>
    <w:rsid w:val="00BC1D04"/>
    <w:rsid w:val="00BC1D0B"/>
    <w:rsid w:val="00BC1D6A"/>
    <w:rsid w:val="00BC1DE9"/>
    <w:rsid w:val="00BC1DF2"/>
    <w:rsid w:val="00BC1E1A"/>
    <w:rsid w:val="00BC1ECE"/>
    <w:rsid w:val="00BC1F0D"/>
    <w:rsid w:val="00BC1F50"/>
    <w:rsid w:val="00BC2026"/>
    <w:rsid w:val="00BC20B0"/>
    <w:rsid w:val="00BC20D8"/>
    <w:rsid w:val="00BC2136"/>
    <w:rsid w:val="00BC221F"/>
    <w:rsid w:val="00BC2251"/>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281"/>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457"/>
    <w:rsid w:val="00BC452D"/>
    <w:rsid w:val="00BC4538"/>
    <w:rsid w:val="00BC4547"/>
    <w:rsid w:val="00BC45B5"/>
    <w:rsid w:val="00BC45E7"/>
    <w:rsid w:val="00BC4614"/>
    <w:rsid w:val="00BC4681"/>
    <w:rsid w:val="00BC46A3"/>
    <w:rsid w:val="00BC46F1"/>
    <w:rsid w:val="00BC4787"/>
    <w:rsid w:val="00BC48CD"/>
    <w:rsid w:val="00BC48D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94B"/>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355"/>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445"/>
    <w:rsid w:val="00BD1449"/>
    <w:rsid w:val="00BD14FA"/>
    <w:rsid w:val="00BD1579"/>
    <w:rsid w:val="00BD1679"/>
    <w:rsid w:val="00BD169C"/>
    <w:rsid w:val="00BD16AF"/>
    <w:rsid w:val="00BD16FB"/>
    <w:rsid w:val="00BD16FF"/>
    <w:rsid w:val="00BD1750"/>
    <w:rsid w:val="00BD17BD"/>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16B"/>
    <w:rsid w:val="00BD217C"/>
    <w:rsid w:val="00BD21BC"/>
    <w:rsid w:val="00BD2273"/>
    <w:rsid w:val="00BD24B0"/>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B"/>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A8"/>
    <w:rsid w:val="00BE44D5"/>
    <w:rsid w:val="00BE4585"/>
    <w:rsid w:val="00BE461F"/>
    <w:rsid w:val="00BE4704"/>
    <w:rsid w:val="00BE47B1"/>
    <w:rsid w:val="00BE483D"/>
    <w:rsid w:val="00BE4938"/>
    <w:rsid w:val="00BE4977"/>
    <w:rsid w:val="00BE4997"/>
    <w:rsid w:val="00BE4BE8"/>
    <w:rsid w:val="00BE4C0B"/>
    <w:rsid w:val="00BE4D41"/>
    <w:rsid w:val="00BE4D48"/>
    <w:rsid w:val="00BE4DA4"/>
    <w:rsid w:val="00BE4DE3"/>
    <w:rsid w:val="00BE4E7D"/>
    <w:rsid w:val="00BE4F3B"/>
    <w:rsid w:val="00BE4F7E"/>
    <w:rsid w:val="00BE4FCE"/>
    <w:rsid w:val="00BE5023"/>
    <w:rsid w:val="00BE50D1"/>
    <w:rsid w:val="00BE51A9"/>
    <w:rsid w:val="00BE52A0"/>
    <w:rsid w:val="00BE5312"/>
    <w:rsid w:val="00BE552C"/>
    <w:rsid w:val="00BE559B"/>
    <w:rsid w:val="00BE55AC"/>
    <w:rsid w:val="00BE5608"/>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86"/>
    <w:rsid w:val="00BE79EA"/>
    <w:rsid w:val="00BE7A8F"/>
    <w:rsid w:val="00BE7B79"/>
    <w:rsid w:val="00BE7C52"/>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30B"/>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6F"/>
    <w:rsid w:val="00BF35EE"/>
    <w:rsid w:val="00BF368E"/>
    <w:rsid w:val="00BF3811"/>
    <w:rsid w:val="00BF3864"/>
    <w:rsid w:val="00BF3894"/>
    <w:rsid w:val="00BF38D1"/>
    <w:rsid w:val="00BF3927"/>
    <w:rsid w:val="00BF3A5A"/>
    <w:rsid w:val="00BF3BDC"/>
    <w:rsid w:val="00BF3BE0"/>
    <w:rsid w:val="00BF3CB1"/>
    <w:rsid w:val="00BF3CCB"/>
    <w:rsid w:val="00BF3E67"/>
    <w:rsid w:val="00BF3EA5"/>
    <w:rsid w:val="00BF3EC7"/>
    <w:rsid w:val="00BF3F27"/>
    <w:rsid w:val="00BF4070"/>
    <w:rsid w:val="00BF4111"/>
    <w:rsid w:val="00BF4262"/>
    <w:rsid w:val="00BF4314"/>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35"/>
    <w:rsid w:val="00BF5A42"/>
    <w:rsid w:val="00BF5A43"/>
    <w:rsid w:val="00BF5A6B"/>
    <w:rsid w:val="00BF5B91"/>
    <w:rsid w:val="00BF5BE6"/>
    <w:rsid w:val="00BF5CCD"/>
    <w:rsid w:val="00BF5D65"/>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6"/>
    <w:rsid w:val="00BF6F7F"/>
    <w:rsid w:val="00BF6F88"/>
    <w:rsid w:val="00BF7064"/>
    <w:rsid w:val="00BF70EA"/>
    <w:rsid w:val="00BF7179"/>
    <w:rsid w:val="00BF71CC"/>
    <w:rsid w:val="00BF724D"/>
    <w:rsid w:val="00BF72A4"/>
    <w:rsid w:val="00BF72AD"/>
    <w:rsid w:val="00BF737F"/>
    <w:rsid w:val="00BF74D1"/>
    <w:rsid w:val="00BF7599"/>
    <w:rsid w:val="00BF7632"/>
    <w:rsid w:val="00BF7811"/>
    <w:rsid w:val="00BF7885"/>
    <w:rsid w:val="00BF78D0"/>
    <w:rsid w:val="00BF7916"/>
    <w:rsid w:val="00BF79D0"/>
    <w:rsid w:val="00BF79FC"/>
    <w:rsid w:val="00BF7AA4"/>
    <w:rsid w:val="00BF7B00"/>
    <w:rsid w:val="00BF7B18"/>
    <w:rsid w:val="00BF7B62"/>
    <w:rsid w:val="00BF7BE9"/>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E3"/>
    <w:rsid w:val="00C0040C"/>
    <w:rsid w:val="00C004A2"/>
    <w:rsid w:val="00C004CD"/>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1E"/>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8E"/>
    <w:rsid w:val="00C023F7"/>
    <w:rsid w:val="00C0247B"/>
    <w:rsid w:val="00C024ED"/>
    <w:rsid w:val="00C024F3"/>
    <w:rsid w:val="00C0250A"/>
    <w:rsid w:val="00C025A9"/>
    <w:rsid w:val="00C02600"/>
    <w:rsid w:val="00C0277F"/>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481"/>
    <w:rsid w:val="00C034FA"/>
    <w:rsid w:val="00C0358F"/>
    <w:rsid w:val="00C035EC"/>
    <w:rsid w:val="00C035F2"/>
    <w:rsid w:val="00C03628"/>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15"/>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B7"/>
    <w:rsid w:val="00C05725"/>
    <w:rsid w:val="00C05734"/>
    <w:rsid w:val="00C0577E"/>
    <w:rsid w:val="00C05820"/>
    <w:rsid w:val="00C059AE"/>
    <w:rsid w:val="00C05A08"/>
    <w:rsid w:val="00C05A91"/>
    <w:rsid w:val="00C05B21"/>
    <w:rsid w:val="00C05B2D"/>
    <w:rsid w:val="00C05CCA"/>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56A"/>
    <w:rsid w:val="00C075A8"/>
    <w:rsid w:val="00C0766F"/>
    <w:rsid w:val="00C076EB"/>
    <w:rsid w:val="00C0773B"/>
    <w:rsid w:val="00C0784D"/>
    <w:rsid w:val="00C078B6"/>
    <w:rsid w:val="00C07917"/>
    <w:rsid w:val="00C07A05"/>
    <w:rsid w:val="00C07AE1"/>
    <w:rsid w:val="00C07B00"/>
    <w:rsid w:val="00C07BEF"/>
    <w:rsid w:val="00C07C9B"/>
    <w:rsid w:val="00C07C9F"/>
    <w:rsid w:val="00C07DAF"/>
    <w:rsid w:val="00C07E43"/>
    <w:rsid w:val="00C07EB4"/>
    <w:rsid w:val="00C07F29"/>
    <w:rsid w:val="00C07F96"/>
    <w:rsid w:val="00C1001C"/>
    <w:rsid w:val="00C100D5"/>
    <w:rsid w:val="00C1020C"/>
    <w:rsid w:val="00C1027F"/>
    <w:rsid w:val="00C102B9"/>
    <w:rsid w:val="00C1039F"/>
    <w:rsid w:val="00C103A4"/>
    <w:rsid w:val="00C104DE"/>
    <w:rsid w:val="00C10504"/>
    <w:rsid w:val="00C106D0"/>
    <w:rsid w:val="00C10A07"/>
    <w:rsid w:val="00C10A49"/>
    <w:rsid w:val="00C10B08"/>
    <w:rsid w:val="00C10C0B"/>
    <w:rsid w:val="00C10C16"/>
    <w:rsid w:val="00C10D5A"/>
    <w:rsid w:val="00C10D77"/>
    <w:rsid w:val="00C10D90"/>
    <w:rsid w:val="00C10DEB"/>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599"/>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72"/>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AE1"/>
    <w:rsid w:val="00C17AFE"/>
    <w:rsid w:val="00C17B87"/>
    <w:rsid w:val="00C17C0A"/>
    <w:rsid w:val="00C17E20"/>
    <w:rsid w:val="00C17E2A"/>
    <w:rsid w:val="00C17E52"/>
    <w:rsid w:val="00C17E65"/>
    <w:rsid w:val="00C17EE4"/>
    <w:rsid w:val="00C20069"/>
    <w:rsid w:val="00C200AB"/>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BE"/>
    <w:rsid w:val="00C226E0"/>
    <w:rsid w:val="00C22828"/>
    <w:rsid w:val="00C2282D"/>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11B"/>
    <w:rsid w:val="00C24265"/>
    <w:rsid w:val="00C24311"/>
    <w:rsid w:val="00C2431A"/>
    <w:rsid w:val="00C2432B"/>
    <w:rsid w:val="00C2438C"/>
    <w:rsid w:val="00C243A8"/>
    <w:rsid w:val="00C24404"/>
    <w:rsid w:val="00C24480"/>
    <w:rsid w:val="00C24490"/>
    <w:rsid w:val="00C244A8"/>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E95"/>
    <w:rsid w:val="00C24E9E"/>
    <w:rsid w:val="00C24F31"/>
    <w:rsid w:val="00C24F41"/>
    <w:rsid w:val="00C24F53"/>
    <w:rsid w:val="00C250F1"/>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19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29"/>
    <w:rsid w:val="00C30BC5"/>
    <w:rsid w:val="00C30BD5"/>
    <w:rsid w:val="00C30BED"/>
    <w:rsid w:val="00C30CCF"/>
    <w:rsid w:val="00C30DB1"/>
    <w:rsid w:val="00C30DD1"/>
    <w:rsid w:val="00C30E96"/>
    <w:rsid w:val="00C30F03"/>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A81"/>
    <w:rsid w:val="00C33AB6"/>
    <w:rsid w:val="00C33BCB"/>
    <w:rsid w:val="00C33BFE"/>
    <w:rsid w:val="00C33C4D"/>
    <w:rsid w:val="00C33C70"/>
    <w:rsid w:val="00C33C85"/>
    <w:rsid w:val="00C33CC7"/>
    <w:rsid w:val="00C33CE3"/>
    <w:rsid w:val="00C33E39"/>
    <w:rsid w:val="00C33E3C"/>
    <w:rsid w:val="00C33E3F"/>
    <w:rsid w:val="00C33EC6"/>
    <w:rsid w:val="00C33EE2"/>
    <w:rsid w:val="00C33EFA"/>
    <w:rsid w:val="00C33F77"/>
    <w:rsid w:val="00C33FC7"/>
    <w:rsid w:val="00C33FF9"/>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D4B"/>
    <w:rsid w:val="00C34DDC"/>
    <w:rsid w:val="00C34E1E"/>
    <w:rsid w:val="00C34E50"/>
    <w:rsid w:val="00C34EF8"/>
    <w:rsid w:val="00C34F2A"/>
    <w:rsid w:val="00C34FA9"/>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97"/>
    <w:rsid w:val="00C367AC"/>
    <w:rsid w:val="00C367C0"/>
    <w:rsid w:val="00C36844"/>
    <w:rsid w:val="00C368EF"/>
    <w:rsid w:val="00C369B3"/>
    <w:rsid w:val="00C369D7"/>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B8"/>
    <w:rsid w:val="00C37195"/>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4"/>
    <w:rsid w:val="00C40E08"/>
    <w:rsid w:val="00C40E23"/>
    <w:rsid w:val="00C40E47"/>
    <w:rsid w:val="00C40F17"/>
    <w:rsid w:val="00C40F19"/>
    <w:rsid w:val="00C40FD6"/>
    <w:rsid w:val="00C4111B"/>
    <w:rsid w:val="00C41142"/>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BF"/>
    <w:rsid w:val="00C42A87"/>
    <w:rsid w:val="00C42B0A"/>
    <w:rsid w:val="00C42B7D"/>
    <w:rsid w:val="00C42C1F"/>
    <w:rsid w:val="00C42C32"/>
    <w:rsid w:val="00C42D19"/>
    <w:rsid w:val="00C42DBF"/>
    <w:rsid w:val="00C42E03"/>
    <w:rsid w:val="00C42F7C"/>
    <w:rsid w:val="00C42FB7"/>
    <w:rsid w:val="00C42FBB"/>
    <w:rsid w:val="00C4311D"/>
    <w:rsid w:val="00C4329A"/>
    <w:rsid w:val="00C432AD"/>
    <w:rsid w:val="00C432E4"/>
    <w:rsid w:val="00C432FB"/>
    <w:rsid w:val="00C43347"/>
    <w:rsid w:val="00C43375"/>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380"/>
    <w:rsid w:val="00C50386"/>
    <w:rsid w:val="00C503F2"/>
    <w:rsid w:val="00C5049F"/>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78"/>
    <w:rsid w:val="00C51680"/>
    <w:rsid w:val="00C5168E"/>
    <w:rsid w:val="00C516E2"/>
    <w:rsid w:val="00C51720"/>
    <w:rsid w:val="00C5174D"/>
    <w:rsid w:val="00C51777"/>
    <w:rsid w:val="00C518B6"/>
    <w:rsid w:val="00C51936"/>
    <w:rsid w:val="00C51946"/>
    <w:rsid w:val="00C51A13"/>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BC"/>
    <w:rsid w:val="00C52509"/>
    <w:rsid w:val="00C5254B"/>
    <w:rsid w:val="00C52633"/>
    <w:rsid w:val="00C52642"/>
    <w:rsid w:val="00C52645"/>
    <w:rsid w:val="00C52750"/>
    <w:rsid w:val="00C527BF"/>
    <w:rsid w:val="00C527F0"/>
    <w:rsid w:val="00C52818"/>
    <w:rsid w:val="00C52850"/>
    <w:rsid w:val="00C5288A"/>
    <w:rsid w:val="00C52959"/>
    <w:rsid w:val="00C52A14"/>
    <w:rsid w:val="00C52B3A"/>
    <w:rsid w:val="00C52B8D"/>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697"/>
    <w:rsid w:val="00C54699"/>
    <w:rsid w:val="00C546CF"/>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899"/>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FC"/>
    <w:rsid w:val="00C56E16"/>
    <w:rsid w:val="00C56E9E"/>
    <w:rsid w:val="00C56F4E"/>
    <w:rsid w:val="00C56FDC"/>
    <w:rsid w:val="00C57103"/>
    <w:rsid w:val="00C571B7"/>
    <w:rsid w:val="00C57264"/>
    <w:rsid w:val="00C57278"/>
    <w:rsid w:val="00C572C8"/>
    <w:rsid w:val="00C57344"/>
    <w:rsid w:val="00C5734E"/>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65"/>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1C"/>
    <w:rsid w:val="00C625A0"/>
    <w:rsid w:val="00C62612"/>
    <w:rsid w:val="00C6261A"/>
    <w:rsid w:val="00C62663"/>
    <w:rsid w:val="00C6266A"/>
    <w:rsid w:val="00C62726"/>
    <w:rsid w:val="00C6273C"/>
    <w:rsid w:val="00C62798"/>
    <w:rsid w:val="00C6279E"/>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60"/>
    <w:rsid w:val="00C72C94"/>
    <w:rsid w:val="00C72D9B"/>
    <w:rsid w:val="00C73041"/>
    <w:rsid w:val="00C73044"/>
    <w:rsid w:val="00C730A8"/>
    <w:rsid w:val="00C730B7"/>
    <w:rsid w:val="00C73271"/>
    <w:rsid w:val="00C73290"/>
    <w:rsid w:val="00C7331A"/>
    <w:rsid w:val="00C733B0"/>
    <w:rsid w:val="00C733F7"/>
    <w:rsid w:val="00C73451"/>
    <w:rsid w:val="00C7373F"/>
    <w:rsid w:val="00C7375E"/>
    <w:rsid w:val="00C7376F"/>
    <w:rsid w:val="00C738B8"/>
    <w:rsid w:val="00C73925"/>
    <w:rsid w:val="00C7396E"/>
    <w:rsid w:val="00C739C3"/>
    <w:rsid w:val="00C73A18"/>
    <w:rsid w:val="00C73B67"/>
    <w:rsid w:val="00C73BCF"/>
    <w:rsid w:val="00C73C17"/>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9D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580"/>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ED7"/>
    <w:rsid w:val="00C77F3E"/>
    <w:rsid w:val="00C800E1"/>
    <w:rsid w:val="00C8016F"/>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C3"/>
    <w:rsid w:val="00C822C5"/>
    <w:rsid w:val="00C8243B"/>
    <w:rsid w:val="00C82521"/>
    <w:rsid w:val="00C8257E"/>
    <w:rsid w:val="00C8263C"/>
    <w:rsid w:val="00C8263E"/>
    <w:rsid w:val="00C826C1"/>
    <w:rsid w:val="00C826D7"/>
    <w:rsid w:val="00C826F4"/>
    <w:rsid w:val="00C82776"/>
    <w:rsid w:val="00C827DD"/>
    <w:rsid w:val="00C82896"/>
    <w:rsid w:val="00C828A6"/>
    <w:rsid w:val="00C82931"/>
    <w:rsid w:val="00C82956"/>
    <w:rsid w:val="00C8295B"/>
    <w:rsid w:val="00C82D53"/>
    <w:rsid w:val="00C82DD2"/>
    <w:rsid w:val="00C82E68"/>
    <w:rsid w:val="00C82F5F"/>
    <w:rsid w:val="00C82FD4"/>
    <w:rsid w:val="00C82FDD"/>
    <w:rsid w:val="00C83027"/>
    <w:rsid w:val="00C83060"/>
    <w:rsid w:val="00C830F7"/>
    <w:rsid w:val="00C83217"/>
    <w:rsid w:val="00C8340C"/>
    <w:rsid w:val="00C8346B"/>
    <w:rsid w:val="00C8346E"/>
    <w:rsid w:val="00C834C4"/>
    <w:rsid w:val="00C835D8"/>
    <w:rsid w:val="00C8367D"/>
    <w:rsid w:val="00C836A4"/>
    <w:rsid w:val="00C836AE"/>
    <w:rsid w:val="00C8384F"/>
    <w:rsid w:val="00C8388C"/>
    <w:rsid w:val="00C838A9"/>
    <w:rsid w:val="00C838DB"/>
    <w:rsid w:val="00C838FB"/>
    <w:rsid w:val="00C83976"/>
    <w:rsid w:val="00C83979"/>
    <w:rsid w:val="00C83A52"/>
    <w:rsid w:val="00C83B10"/>
    <w:rsid w:val="00C83B7B"/>
    <w:rsid w:val="00C83C9D"/>
    <w:rsid w:val="00C83CC5"/>
    <w:rsid w:val="00C83CCB"/>
    <w:rsid w:val="00C83E34"/>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54"/>
    <w:rsid w:val="00C8509F"/>
    <w:rsid w:val="00C850A5"/>
    <w:rsid w:val="00C850BC"/>
    <w:rsid w:val="00C85123"/>
    <w:rsid w:val="00C8517C"/>
    <w:rsid w:val="00C851F1"/>
    <w:rsid w:val="00C8524A"/>
    <w:rsid w:val="00C8527D"/>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ACF"/>
    <w:rsid w:val="00C86C43"/>
    <w:rsid w:val="00C86C6C"/>
    <w:rsid w:val="00C86CD2"/>
    <w:rsid w:val="00C86CF4"/>
    <w:rsid w:val="00C86D2C"/>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B35"/>
    <w:rsid w:val="00C87B75"/>
    <w:rsid w:val="00C87B99"/>
    <w:rsid w:val="00C87BF0"/>
    <w:rsid w:val="00C87C41"/>
    <w:rsid w:val="00C87CC2"/>
    <w:rsid w:val="00C87CDB"/>
    <w:rsid w:val="00C87DD3"/>
    <w:rsid w:val="00C87F4A"/>
    <w:rsid w:val="00C87F55"/>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43"/>
    <w:rsid w:val="00C9102A"/>
    <w:rsid w:val="00C910A2"/>
    <w:rsid w:val="00C910F8"/>
    <w:rsid w:val="00C91186"/>
    <w:rsid w:val="00C91212"/>
    <w:rsid w:val="00C9127C"/>
    <w:rsid w:val="00C912FD"/>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950"/>
    <w:rsid w:val="00C92A2C"/>
    <w:rsid w:val="00C92A43"/>
    <w:rsid w:val="00C92B04"/>
    <w:rsid w:val="00C92B3C"/>
    <w:rsid w:val="00C92DA2"/>
    <w:rsid w:val="00C92EB1"/>
    <w:rsid w:val="00C92F69"/>
    <w:rsid w:val="00C9304B"/>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49"/>
    <w:rsid w:val="00C93D40"/>
    <w:rsid w:val="00C93FF2"/>
    <w:rsid w:val="00C94119"/>
    <w:rsid w:val="00C9414F"/>
    <w:rsid w:val="00C94194"/>
    <w:rsid w:val="00C9421B"/>
    <w:rsid w:val="00C942D3"/>
    <w:rsid w:val="00C94315"/>
    <w:rsid w:val="00C94318"/>
    <w:rsid w:val="00C943A4"/>
    <w:rsid w:val="00C9443F"/>
    <w:rsid w:val="00C9445F"/>
    <w:rsid w:val="00C94474"/>
    <w:rsid w:val="00C94589"/>
    <w:rsid w:val="00C94663"/>
    <w:rsid w:val="00C947C6"/>
    <w:rsid w:val="00C9480F"/>
    <w:rsid w:val="00C94817"/>
    <w:rsid w:val="00C94836"/>
    <w:rsid w:val="00C94853"/>
    <w:rsid w:val="00C94923"/>
    <w:rsid w:val="00C94931"/>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C7"/>
    <w:rsid w:val="00C95CD0"/>
    <w:rsid w:val="00C95DB5"/>
    <w:rsid w:val="00C9600C"/>
    <w:rsid w:val="00C96088"/>
    <w:rsid w:val="00C960E7"/>
    <w:rsid w:val="00C960ED"/>
    <w:rsid w:val="00C9613A"/>
    <w:rsid w:val="00C961B9"/>
    <w:rsid w:val="00C962F5"/>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AEB"/>
    <w:rsid w:val="00C97AF4"/>
    <w:rsid w:val="00C97B19"/>
    <w:rsid w:val="00C97B72"/>
    <w:rsid w:val="00C97BB4"/>
    <w:rsid w:val="00C97C5B"/>
    <w:rsid w:val="00C97C82"/>
    <w:rsid w:val="00C97CBE"/>
    <w:rsid w:val="00C97D3F"/>
    <w:rsid w:val="00C97D67"/>
    <w:rsid w:val="00C97DF8"/>
    <w:rsid w:val="00C97E40"/>
    <w:rsid w:val="00C97E53"/>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81E"/>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7B"/>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6B7"/>
    <w:rsid w:val="00CA67EA"/>
    <w:rsid w:val="00CA6958"/>
    <w:rsid w:val="00CA69CE"/>
    <w:rsid w:val="00CA6B88"/>
    <w:rsid w:val="00CA6C21"/>
    <w:rsid w:val="00CA6E1D"/>
    <w:rsid w:val="00CA6E57"/>
    <w:rsid w:val="00CA6F06"/>
    <w:rsid w:val="00CA6F43"/>
    <w:rsid w:val="00CA6FC5"/>
    <w:rsid w:val="00CA6FCE"/>
    <w:rsid w:val="00CA7063"/>
    <w:rsid w:val="00CA70A3"/>
    <w:rsid w:val="00CA70B1"/>
    <w:rsid w:val="00CA716E"/>
    <w:rsid w:val="00CA7192"/>
    <w:rsid w:val="00CA71B7"/>
    <w:rsid w:val="00CA71D4"/>
    <w:rsid w:val="00CA71DE"/>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E0"/>
    <w:rsid w:val="00CB0716"/>
    <w:rsid w:val="00CB07FD"/>
    <w:rsid w:val="00CB0A1B"/>
    <w:rsid w:val="00CB0A8B"/>
    <w:rsid w:val="00CB0AC9"/>
    <w:rsid w:val="00CB0AD8"/>
    <w:rsid w:val="00CB0B15"/>
    <w:rsid w:val="00CB0B38"/>
    <w:rsid w:val="00CB0C4D"/>
    <w:rsid w:val="00CB0D13"/>
    <w:rsid w:val="00CB0DE9"/>
    <w:rsid w:val="00CB0F33"/>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8CE"/>
    <w:rsid w:val="00CB3973"/>
    <w:rsid w:val="00CB39B5"/>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C4"/>
    <w:rsid w:val="00CB47E5"/>
    <w:rsid w:val="00CB4869"/>
    <w:rsid w:val="00CB48E1"/>
    <w:rsid w:val="00CB4A25"/>
    <w:rsid w:val="00CB4A5D"/>
    <w:rsid w:val="00CB4A87"/>
    <w:rsid w:val="00CB4ACD"/>
    <w:rsid w:val="00CB4ADA"/>
    <w:rsid w:val="00CB4B59"/>
    <w:rsid w:val="00CB4C66"/>
    <w:rsid w:val="00CB4C75"/>
    <w:rsid w:val="00CB4D4F"/>
    <w:rsid w:val="00CB4E0D"/>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D0"/>
    <w:rsid w:val="00CB5D0C"/>
    <w:rsid w:val="00CB5DD2"/>
    <w:rsid w:val="00CB5E9E"/>
    <w:rsid w:val="00CB5FCD"/>
    <w:rsid w:val="00CB6041"/>
    <w:rsid w:val="00CB610D"/>
    <w:rsid w:val="00CB619F"/>
    <w:rsid w:val="00CB61D9"/>
    <w:rsid w:val="00CB622D"/>
    <w:rsid w:val="00CB62FC"/>
    <w:rsid w:val="00CB6322"/>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7C"/>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E7B"/>
    <w:rsid w:val="00CC2127"/>
    <w:rsid w:val="00CC2304"/>
    <w:rsid w:val="00CC2312"/>
    <w:rsid w:val="00CC2317"/>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667"/>
    <w:rsid w:val="00CC3722"/>
    <w:rsid w:val="00CC373E"/>
    <w:rsid w:val="00CC37B2"/>
    <w:rsid w:val="00CC386F"/>
    <w:rsid w:val="00CC38A0"/>
    <w:rsid w:val="00CC394D"/>
    <w:rsid w:val="00CC3A45"/>
    <w:rsid w:val="00CC3B28"/>
    <w:rsid w:val="00CC3B96"/>
    <w:rsid w:val="00CC3BEB"/>
    <w:rsid w:val="00CC3DBA"/>
    <w:rsid w:val="00CC3E68"/>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C"/>
    <w:rsid w:val="00CC5210"/>
    <w:rsid w:val="00CC5255"/>
    <w:rsid w:val="00CC5297"/>
    <w:rsid w:val="00CC5417"/>
    <w:rsid w:val="00CC541F"/>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9F"/>
    <w:rsid w:val="00CD01BD"/>
    <w:rsid w:val="00CD01EF"/>
    <w:rsid w:val="00CD0226"/>
    <w:rsid w:val="00CD0288"/>
    <w:rsid w:val="00CD036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2023"/>
    <w:rsid w:val="00CD2044"/>
    <w:rsid w:val="00CD206D"/>
    <w:rsid w:val="00CD207E"/>
    <w:rsid w:val="00CD20B6"/>
    <w:rsid w:val="00CD210E"/>
    <w:rsid w:val="00CD213D"/>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7D"/>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EB8"/>
    <w:rsid w:val="00CD6F7C"/>
    <w:rsid w:val="00CD7030"/>
    <w:rsid w:val="00CD7045"/>
    <w:rsid w:val="00CD70C2"/>
    <w:rsid w:val="00CD70D0"/>
    <w:rsid w:val="00CD712D"/>
    <w:rsid w:val="00CD71DA"/>
    <w:rsid w:val="00CD721D"/>
    <w:rsid w:val="00CD721F"/>
    <w:rsid w:val="00CD7243"/>
    <w:rsid w:val="00CD7298"/>
    <w:rsid w:val="00CD72E8"/>
    <w:rsid w:val="00CD73D6"/>
    <w:rsid w:val="00CD74E6"/>
    <w:rsid w:val="00CD7524"/>
    <w:rsid w:val="00CD752E"/>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127"/>
    <w:rsid w:val="00CE21BD"/>
    <w:rsid w:val="00CE21ED"/>
    <w:rsid w:val="00CE2355"/>
    <w:rsid w:val="00CE2395"/>
    <w:rsid w:val="00CE244C"/>
    <w:rsid w:val="00CE24F1"/>
    <w:rsid w:val="00CE27F8"/>
    <w:rsid w:val="00CE2843"/>
    <w:rsid w:val="00CE2978"/>
    <w:rsid w:val="00CE299F"/>
    <w:rsid w:val="00CE2A3E"/>
    <w:rsid w:val="00CE2A68"/>
    <w:rsid w:val="00CE2B57"/>
    <w:rsid w:val="00CE2B99"/>
    <w:rsid w:val="00CE2D3B"/>
    <w:rsid w:val="00CE2D6E"/>
    <w:rsid w:val="00CE2D86"/>
    <w:rsid w:val="00CE2DE7"/>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CAA"/>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B06"/>
    <w:rsid w:val="00CE4B1F"/>
    <w:rsid w:val="00CE4B4A"/>
    <w:rsid w:val="00CE4BDD"/>
    <w:rsid w:val="00CE4C68"/>
    <w:rsid w:val="00CE4CE9"/>
    <w:rsid w:val="00CE4D13"/>
    <w:rsid w:val="00CE4D19"/>
    <w:rsid w:val="00CE4DE7"/>
    <w:rsid w:val="00CE4E4D"/>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4F6"/>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6F"/>
    <w:rsid w:val="00CF087B"/>
    <w:rsid w:val="00CF0900"/>
    <w:rsid w:val="00CF0AC3"/>
    <w:rsid w:val="00CF0BA6"/>
    <w:rsid w:val="00CF0BC4"/>
    <w:rsid w:val="00CF0C2C"/>
    <w:rsid w:val="00CF0C46"/>
    <w:rsid w:val="00CF0DC4"/>
    <w:rsid w:val="00CF0DD0"/>
    <w:rsid w:val="00CF0DD5"/>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97C"/>
    <w:rsid w:val="00CF1A32"/>
    <w:rsid w:val="00CF1B88"/>
    <w:rsid w:val="00CF1D78"/>
    <w:rsid w:val="00CF1D87"/>
    <w:rsid w:val="00CF1D8A"/>
    <w:rsid w:val="00CF1DBA"/>
    <w:rsid w:val="00CF1DCB"/>
    <w:rsid w:val="00CF1E7F"/>
    <w:rsid w:val="00CF1EC2"/>
    <w:rsid w:val="00CF20FA"/>
    <w:rsid w:val="00CF2104"/>
    <w:rsid w:val="00CF21A7"/>
    <w:rsid w:val="00CF2236"/>
    <w:rsid w:val="00CF2242"/>
    <w:rsid w:val="00CF22D4"/>
    <w:rsid w:val="00CF235D"/>
    <w:rsid w:val="00CF237D"/>
    <w:rsid w:val="00CF2459"/>
    <w:rsid w:val="00CF24A0"/>
    <w:rsid w:val="00CF24D8"/>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B"/>
    <w:rsid w:val="00CF2F98"/>
    <w:rsid w:val="00CF2FAF"/>
    <w:rsid w:val="00CF3059"/>
    <w:rsid w:val="00CF3128"/>
    <w:rsid w:val="00CF328C"/>
    <w:rsid w:val="00CF3343"/>
    <w:rsid w:val="00CF33AA"/>
    <w:rsid w:val="00CF33B1"/>
    <w:rsid w:val="00CF3444"/>
    <w:rsid w:val="00CF34A9"/>
    <w:rsid w:val="00CF34DA"/>
    <w:rsid w:val="00CF35AD"/>
    <w:rsid w:val="00CF35F7"/>
    <w:rsid w:val="00CF3623"/>
    <w:rsid w:val="00CF3675"/>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E"/>
    <w:rsid w:val="00CF465C"/>
    <w:rsid w:val="00CF4673"/>
    <w:rsid w:val="00CF4679"/>
    <w:rsid w:val="00CF46EF"/>
    <w:rsid w:val="00CF475A"/>
    <w:rsid w:val="00CF489A"/>
    <w:rsid w:val="00CF48DE"/>
    <w:rsid w:val="00CF4961"/>
    <w:rsid w:val="00CF49C8"/>
    <w:rsid w:val="00CF4A68"/>
    <w:rsid w:val="00CF4A86"/>
    <w:rsid w:val="00CF4B7B"/>
    <w:rsid w:val="00CF4BF7"/>
    <w:rsid w:val="00CF4DA4"/>
    <w:rsid w:val="00CF4EA8"/>
    <w:rsid w:val="00CF4EAF"/>
    <w:rsid w:val="00CF5012"/>
    <w:rsid w:val="00CF5037"/>
    <w:rsid w:val="00CF50F0"/>
    <w:rsid w:val="00CF516A"/>
    <w:rsid w:val="00CF5170"/>
    <w:rsid w:val="00CF51BE"/>
    <w:rsid w:val="00CF5327"/>
    <w:rsid w:val="00CF533A"/>
    <w:rsid w:val="00CF5352"/>
    <w:rsid w:val="00CF535C"/>
    <w:rsid w:val="00CF5449"/>
    <w:rsid w:val="00CF545F"/>
    <w:rsid w:val="00CF55C7"/>
    <w:rsid w:val="00CF55E4"/>
    <w:rsid w:val="00CF56AA"/>
    <w:rsid w:val="00CF56F2"/>
    <w:rsid w:val="00CF5804"/>
    <w:rsid w:val="00CF584F"/>
    <w:rsid w:val="00CF587E"/>
    <w:rsid w:val="00CF58AD"/>
    <w:rsid w:val="00CF5906"/>
    <w:rsid w:val="00CF59A0"/>
    <w:rsid w:val="00CF5A26"/>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33F"/>
    <w:rsid w:val="00D015D7"/>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A9"/>
    <w:rsid w:val="00D02E10"/>
    <w:rsid w:val="00D03035"/>
    <w:rsid w:val="00D030A5"/>
    <w:rsid w:val="00D03138"/>
    <w:rsid w:val="00D031D9"/>
    <w:rsid w:val="00D031E9"/>
    <w:rsid w:val="00D031F9"/>
    <w:rsid w:val="00D0320A"/>
    <w:rsid w:val="00D03324"/>
    <w:rsid w:val="00D033C3"/>
    <w:rsid w:val="00D033FF"/>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AD4"/>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782"/>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18"/>
    <w:rsid w:val="00D07ADB"/>
    <w:rsid w:val="00D07BCE"/>
    <w:rsid w:val="00D07C20"/>
    <w:rsid w:val="00D07C6F"/>
    <w:rsid w:val="00D07D16"/>
    <w:rsid w:val="00D07D60"/>
    <w:rsid w:val="00D07E2F"/>
    <w:rsid w:val="00D07ECA"/>
    <w:rsid w:val="00D07EDA"/>
    <w:rsid w:val="00D07F3F"/>
    <w:rsid w:val="00D10057"/>
    <w:rsid w:val="00D10091"/>
    <w:rsid w:val="00D100E7"/>
    <w:rsid w:val="00D100EC"/>
    <w:rsid w:val="00D101B2"/>
    <w:rsid w:val="00D10228"/>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230"/>
    <w:rsid w:val="00D11258"/>
    <w:rsid w:val="00D113A5"/>
    <w:rsid w:val="00D113C1"/>
    <w:rsid w:val="00D113EB"/>
    <w:rsid w:val="00D11481"/>
    <w:rsid w:val="00D11499"/>
    <w:rsid w:val="00D11552"/>
    <w:rsid w:val="00D11651"/>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47"/>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ED"/>
    <w:rsid w:val="00D21DEE"/>
    <w:rsid w:val="00D21E5C"/>
    <w:rsid w:val="00D21FE6"/>
    <w:rsid w:val="00D2202D"/>
    <w:rsid w:val="00D22155"/>
    <w:rsid w:val="00D221AB"/>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C15"/>
    <w:rsid w:val="00D25C68"/>
    <w:rsid w:val="00D25D7F"/>
    <w:rsid w:val="00D25D9A"/>
    <w:rsid w:val="00D25E71"/>
    <w:rsid w:val="00D26014"/>
    <w:rsid w:val="00D26070"/>
    <w:rsid w:val="00D261E3"/>
    <w:rsid w:val="00D26270"/>
    <w:rsid w:val="00D26387"/>
    <w:rsid w:val="00D26405"/>
    <w:rsid w:val="00D264C5"/>
    <w:rsid w:val="00D2667E"/>
    <w:rsid w:val="00D266C1"/>
    <w:rsid w:val="00D26704"/>
    <w:rsid w:val="00D26730"/>
    <w:rsid w:val="00D26764"/>
    <w:rsid w:val="00D26816"/>
    <w:rsid w:val="00D26858"/>
    <w:rsid w:val="00D26891"/>
    <w:rsid w:val="00D2692E"/>
    <w:rsid w:val="00D2697B"/>
    <w:rsid w:val="00D269C2"/>
    <w:rsid w:val="00D26A53"/>
    <w:rsid w:val="00D26B1C"/>
    <w:rsid w:val="00D26B5D"/>
    <w:rsid w:val="00D26B5E"/>
    <w:rsid w:val="00D26C31"/>
    <w:rsid w:val="00D26C7F"/>
    <w:rsid w:val="00D26CFE"/>
    <w:rsid w:val="00D26D92"/>
    <w:rsid w:val="00D26DD5"/>
    <w:rsid w:val="00D26E8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D1"/>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318"/>
    <w:rsid w:val="00D31348"/>
    <w:rsid w:val="00D31371"/>
    <w:rsid w:val="00D31439"/>
    <w:rsid w:val="00D3148D"/>
    <w:rsid w:val="00D31618"/>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889"/>
    <w:rsid w:val="00D32913"/>
    <w:rsid w:val="00D329E8"/>
    <w:rsid w:val="00D32A24"/>
    <w:rsid w:val="00D32AC3"/>
    <w:rsid w:val="00D32B2A"/>
    <w:rsid w:val="00D32B5B"/>
    <w:rsid w:val="00D32E64"/>
    <w:rsid w:val="00D32F14"/>
    <w:rsid w:val="00D33021"/>
    <w:rsid w:val="00D33027"/>
    <w:rsid w:val="00D3303E"/>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C9"/>
    <w:rsid w:val="00D37410"/>
    <w:rsid w:val="00D374DC"/>
    <w:rsid w:val="00D37532"/>
    <w:rsid w:val="00D37540"/>
    <w:rsid w:val="00D37601"/>
    <w:rsid w:val="00D37730"/>
    <w:rsid w:val="00D378E3"/>
    <w:rsid w:val="00D37904"/>
    <w:rsid w:val="00D379E6"/>
    <w:rsid w:val="00D37A35"/>
    <w:rsid w:val="00D37AB1"/>
    <w:rsid w:val="00D37AF2"/>
    <w:rsid w:val="00D37B13"/>
    <w:rsid w:val="00D37B6D"/>
    <w:rsid w:val="00D37C31"/>
    <w:rsid w:val="00D37C58"/>
    <w:rsid w:val="00D37C75"/>
    <w:rsid w:val="00D37D28"/>
    <w:rsid w:val="00D37F60"/>
    <w:rsid w:val="00D37F71"/>
    <w:rsid w:val="00D37F80"/>
    <w:rsid w:val="00D37F94"/>
    <w:rsid w:val="00D40095"/>
    <w:rsid w:val="00D4022A"/>
    <w:rsid w:val="00D4036C"/>
    <w:rsid w:val="00D403F7"/>
    <w:rsid w:val="00D404AE"/>
    <w:rsid w:val="00D404B5"/>
    <w:rsid w:val="00D40644"/>
    <w:rsid w:val="00D40682"/>
    <w:rsid w:val="00D406CF"/>
    <w:rsid w:val="00D40745"/>
    <w:rsid w:val="00D407BA"/>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EE"/>
    <w:rsid w:val="00D40DF4"/>
    <w:rsid w:val="00D40E36"/>
    <w:rsid w:val="00D40E6F"/>
    <w:rsid w:val="00D40FA9"/>
    <w:rsid w:val="00D40FFE"/>
    <w:rsid w:val="00D4116D"/>
    <w:rsid w:val="00D411A5"/>
    <w:rsid w:val="00D411F6"/>
    <w:rsid w:val="00D41216"/>
    <w:rsid w:val="00D412E5"/>
    <w:rsid w:val="00D4132B"/>
    <w:rsid w:val="00D4135F"/>
    <w:rsid w:val="00D4137C"/>
    <w:rsid w:val="00D4138E"/>
    <w:rsid w:val="00D413CA"/>
    <w:rsid w:val="00D4140A"/>
    <w:rsid w:val="00D414EC"/>
    <w:rsid w:val="00D415B2"/>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B20"/>
    <w:rsid w:val="00D44B24"/>
    <w:rsid w:val="00D44B7A"/>
    <w:rsid w:val="00D44C31"/>
    <w:rsid w:val="00D44CDA"/>
    <w:rsid w:val="00D44EC8"/>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1B"/>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31"/>
    <w:rsid w:val="00D47E7E"/>
    <w:rsid w:val="00D47EC3"/>
    <w:rsid w:val="00D47F2C"/>
    <w:rsid w:val="00D47F4A"/>
    <w:rsid w:val="00D47F68"/>
    <w:rsid w:val="00D47FC5"/>
    <w:rsid w:val="00D5015E"/>
    <w:rsid w:val="00D50195"/>
    <w:rsid w:val="00D501C7"/>
    <w:rsid w:val="00D501D3"/>
    <w:rsid w:val="00D50225"/>
    <w:rsid w:val="00D50267"/>
    <w:rsid w:val="00D50298"/>
    <w:rsid w:val="00D5035B"/>
    <w:rsid w:val="00D50371"/>
    <w:rsid w:val="00D50497"/>
    <w:rsid w:val="00D504DC"/>
    <w:rsid w:val="00D50610"/>
    <w:rsid w:val="00D5064D"/>
    <w:rsid w:val="00D5076F"/>
    <w:rsid w:val="00D507DA"/>
    <w:rsid w:val="00D507FA"/>
    <w:rsid w:val="00D509E0"/>
    <w:rsid w:val="00D509F7"/>
    <w:rsid w:val="00D50A3A"/>
    <w:rsid w:val="00D50A51"/>
    <w:rsid w:val="00D50B66"/>
    <w:rsid w:val="00D50B7E"/>
    <w:rsid w:val="00D50C96"/>
    <w:rsid w:val="00D50CAC"/>
    <w:rsid w:val="00D50D18"/>
    <w:rsid w:val="00D50D87"/>
    <w:rsid w:val="00D50E96"/>
    <w:rsid w:val="00D50E99"/>
    <w:rsid w:val="00D50E9F"/>
    <w:rsid w:val="00D50EA7"/>
    <w:rsid w:val="00D5103F"/>
    <w:rsid w:val="00D510A4"/>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66"/>
    <w:rsid w:val="00D52093"/>
    <w:rsid w:val="00D52137"/>
    <w:rsid w:val="00D521A0"/>
    <w:rsid w:val="00D521E3"/>
    <w:rsid w:val="00D52231"/>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247"/>
    <w:rsid w:val="00D56304"/>
    <w:rsid w:val="00D56372"/>
    <w:rsid w:val="00D563BB"/>
    <w:rsid w:val="00D566AB"/>
    <w:rsid w:val="00D56768"/>
    <w:rsid w:val="00D5677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9FD"/>
    <w:rsid w:val="00D60A40"/>
    <w:rsid w:val="00D60AAC"/>
    <w:rsid w:val="00D60ADB"/>
    <w:rsid w:val="00D60BEE"/>
    <w:rsid w:val="00D60D00"/>
    <w:rsid w:val="00D60D6B"/>
    <w:rsid w:val="00D60E36"/>
    <w:rsid w:val="00D60EB0"/>
    <w:rsid w:val="00D60F31"/>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5"/>
    <w:rsid w:val="00D62C28"/>
    <w:rsid w:val="00D62CA7"/>
    <w:rsid w:val="00D62CDB"/>
    <w:rsid w:val="00D62D78"/>
    <w:rsid w:val="00D62DEC"/>
    <w:rsid w:val="00D62EF5"/>
    <w:rsid w:val="00D62F71"/>
    <w:rsid w:val="00D62FA6"/>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5"/>
    <w:rsid w:val="00D642CB"/>
    <w:rsid w:val="00D64343"/>
    <w:rsid w:val="00D64353"/>
    <w:rsid w:val="00D64362"/>
    <w:rsid w:val="00D64367"/>
    <w:rsid w:val="00D64368"/>
    <w:rsid w:val="00D64396"/>
    <w:rsid w:val="00D643AD"/>
    <w:rsid w:val="00D643C2"/>
    <w:rsid w:val="00D6446D"/>
    <w:rsid w:val="00D6458A"/>
    <w:rsid w:val="00D64606"/>
    <w:rsid w:val="00D64683"/>
    <w:rsid w:val="00D647B6"/>
    <w:rsid w:val="00D647C1"/>
    <w:rsid w:val="00D64903"/>
    <w:rsid w:val="00D64947"/>
    <w:rsid w:val="00D649B1"/>
    <w:rsid w:val="00D64B66"/>
    <w:rsid w:val="00D64CA6"/>
    <w:rsid w:val="00D64D27"/>
    <w:rsid w:val="00D64D87"/>
    <w:rsid w:val="00D64DA8"/>
    <w:rsid w:val="00D64DD4"/>
    <w:rsid w:val="00D64E53"/>
    <w:rsid w:val="00D64FFD"/>
    <w:rsid w:val="00D650EC"/>
    <w:rsid w:val="00D6525B"/>
    <w:rsid w:val="00D653BE"/>
    <w:rsid w:val="00D654FF"/>
    <w:rsid w:val="00D6555E"/>
    <w:rsid w:val="00D6557C"/>
    <w:rsid w:val="00D6560F"/>
    <w:rsid w:val="00D6567C"/>
    <w:rsid w:val="00D656BD"/>
    <w:rsid w:val="00D656E4"/>
    <w:rsid w:val="00D6574C"/>
    <w:rsid w:val="00D657DE"/>
    <w:rsid w:val="00D65800"/>
    <w:rsid w:val="00D658EE"/>
    <w:rsid w:val="00D658FC"/>
    <w:rsid w:val="00D659AA"/>
    <w:rsid w:val="00D659E7"/>
    <w:rsid w:val="00D65A49"/>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229"/>
    <w:rsid w:val="00D70270"/>
    <w:rsid w:val="00D7027D"/>
    <w:rsid w:val="00D70295"/>
    <w:rsid w:val="00D70361"/>
    <w:rsid w:val="00D703A8"/>
    <w:rsid w:val="00D70406"/>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F42"/>
    <w:rsid w:val="00D720F2"/>
    <w:rsid w:val="00D721D3"/>
    <w:rsid w:val="00D7243A"/>
    <w:rsid w:val="00D72490"/>
    <w:rsid w:val="00D724B1"/>
    <w:rsid w:val="00D72550"/>
    <w:rsid w:val="00D7267E"/>
    <w:rsid w:val="00D727F6"/>
    <w:rsid w:val="00D7287D"/>
    <w:rsid w:val="00D728AB"/>
    <w:rsid w:val="00D728C8"/>
    <w:rsid w:val="00D728CD"/>
    <w:rsid w:val="00D7291C"/>
    <w:rsid w:val="00D729EA"/>
    <w:rsid w:val="00D72A72"/>
    <w:rsid w:val="00D72A76"/>
    <w:rsid w:val="00D72AEB"/>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7C1"/>
    <w:rsid w:val="00D8287C"/>
    <w:rsid w:val="00D828E4"/>
    <w:rsid w:val="00D828FD"/>
    <w:rsid w:val="00D8296B"/>
    <w:rsid w:val="00D829F0"/>
    <w:rsid w:val="00D82AD0"/>
    <w:rsid w:val="00D82B2F"/>
    <w:rsid w:val="00D82B90"/>
    <w:rsid w:val="00D82C4A"/>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5C5"/>
    <w:rsid w:val="00D846F0"/>
    <w:rsid w:val="00D84703"/>
    <w:rsid w:val="00D8470B"/>
    <w:rsid w:val="00D847BC"/>
    <w:rsid w:val="00D84842"/>
    <w:rsid w:val="00D84872"/>
    <w:rsid w:val="00D848A2"/>
    <w:rsid w:val="00D8498A"/>
    <w:rsid w:val="00D84B61"/>
    <w:rsid w:val="00D84C06"/>
    <w:rsid w:val="00D84C22"/>
    <w:rsid w:val="00D84C28"/>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EF"/>
    <w:rsid w:val="00D8613A"/>
    <w:rsid w:val="00D86169"/>
    <w:rsid w:val="00D86185"/>
    <w:rsid w:val="00D862E3"/>
    <w:rsid w:val="00D863C4"/>
    <w:rsid w:val="00D863F8"/>
    <w:rsid w:val="00D86492"/>
    <w:rsid w:val="00D8651E"/>
    <w:rsid w:val="00D86595"/>
    <w:rsid w:val="00D86645"/>
    <w:rsid w:val="00D8665E"/>
    <w:rsid w:val="00D866DD"/>
    <w:rsid w:val="00D8673F"/>
    <w:rsid w:val="00D867A2"/>
    <w:rsid w:val="00D86861"/>
    <w:rsid w:val="00D8689E"/>
    <w:rsid w:val="00D86959"/>
    <w:rsid w:val="00D869B1"/>
    <w:rsid w:val="00D869EA"/>
    <w:rsid w:val="00D86A03"/>
    <w:rsid w:val="00D86A70"/>
    <w:rsid w:val="00D86C5D"/>
    <w:rsid w:val="00D86CD5"/>
    <w:rsid w:val="00D86DC6"/>
    <w:rsid w:val="00D86E8E"/>
    <w:rsid w:val="00D86FC7"/>
    <w:rsid w:val="00D86FDF"/>
    <w:rsid w:val="00D87004"/>
    <w:rsid w:val="00D87029"/>
    <w:rsid w:val="00D870FB"/>
    <w:rsid w:val="00D8717F"/>
    <w:rsid w:val="00D8718E"/>
    <w:rsid w:val="00D871A6"/>
    <w:rsid w:val="00D871C1"/>
    <w:rsid w:val="00D87375"/>
    <w:rsid w:val="00D87386"/>
    <w:rsid w:val="00D8739D"/>
    <w:rsid w:val="00D8750F"/>
    <w:rsid w:val="00D87631"/>
    <w:rsid w:val="00D87641"/>
    <w:rsid w:val="00D876D0"/>
    <w:rsid w:val="00D8772D"/>
    <w:rsid w:val="00D8775E"/>
    <w:rsid w:val="00D87790"/>
    <w:rsid w:val="00D877A0"/>
    <w:rsid w:val="00D8789B"/>
    <w:rsid w:val="00D878B6"/>
    <w:rsid w:val="00D878EF"/>
    <w:rsid w:val="00D87957"/>
    <w:rsid w:val="00D87A54"/>
    <w:rsid w:val="00D87AD8"/>
    <w:rsid w:val="00D87BCD"/>
    <w:rsid w:val="00D87D5C"/>
    <w:rsid w:val="00D87DB1"/>
    <w:rsid w:val="00D87DFC"/>
    <w:rsid w:val="00D87E40"/>
    <w:rsid w:val="00D87EB6"/>
    <w:rsid w:val="00D87F4A"/>
    <w:rsid w:val="00D90023"/>
    <w:rsid w:val="00D90083"/>
    <w:rsid w:val="00D900A1"/>
    <w:rsid w:val="00D900FC"/>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D4"/>
    <w:rsid w:val="00D91BE8"/>
    <w:rsid w:val="00D91C39"/>
    <w:rsid w:val="00D91C7B"/>
    <w:rsid w:val="00D91CFD"/>
    <w:rsid w:val="00D91E15"/>
    <w:rsid w:val="00D91E55"/>
    <w:rsid w:val="00D91E66"/>
    <w:rsid w:val="00D91F19"/>
    <w:rsid w:val="00D91F96"/>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8FD"/>
    <w:rsid w:val="00D94916"/>
    <w:rsid w:val="00D9492B"/>
    <w:rsid w:val="00D94A17"/>
    <w:rsid w:val="00D94AEE"/>
    <w:rsid w:val="00D94B01"/>
    <w:rsid w:val="00D94C17"/>
    <w:rsid w:val="00D94C24"/>
    <w:rsid w:val="00D94C2B"/>
    <w:rsid w:val="00D94C49"/>
    <w:rsid w:val="00D94CBB"/>
    <w:rsid w:val="00D94CE2"/>
    <w:rsid w:val="00D94D16"/>
    <w:rsid w:val="00D94D26"/>
    <w:rsid w:val="00D94D37"/>
    <w:rsid w:val="00D94D60"/>
    <w:rsid w:val="00D94DBE"/>
    <w:rsid w:val="00D94DFD"/>
    <w:rsid w:val="00D94F21"/>
    <w:rsid w:val="00D94FD1"/>
    <w:rsid w:val="00D95029"/>
    <w:rsid w:val="00D95071"/>
    <w:rsid w:val="00D950D4"/>
    <w:rsid w:val="00D950F7"/>
    <w:rsid w:val="00D95136"/>
    <w:rsid w:val="00D95272"/>
    <w:rsid w:val="00D9527D"/>
    <w:rsid w:val="00D952F8"/>
    <w:rsid w:val="00D953CC"/>
    <w:rsid w:val="00D9551E"/>
    <w:rsid w:val="00D9552E"/>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D7"/>
    <w:rsid w:val="00D96E33"/>
    <w:rsid w:val="00D96E90"/>
    <w:rsid w:val="00D96F25"/>
    <w:rsid w:val="00D96F8D"/>
    <w:rsid w:val="00D97029"/>
    <w:rsid w:val="00D97038"/>
    <w:rsid w:val="00D97089"/>
    <w:rsid w:val="00D97177"/>
    <w:rsid w:val="00D97248"/>
    <w:rsid w:val="00D97261"/>
    <w:rsid w:val="00D972CD"/>
    <w:rsid w:val="00D97313"/>
    <w:rsid w:val="00D9734B"/>
    <w:rsid w:val="00D973F1"/>
    <w:rsid w:val="00D973F4"/>
    <w:rsid w:val="00D97569"/>
    <w:rsid w:val="00D975FA"/>
    <w:rsid w:val="00D976A5"/>
    <w:rsid w:val="00D976AF"/>
    <w:rsid w:val="00D97837"/>
    <w:rsid w:val="00D9785B"/>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12"/>
    <w:rsid w:val="00DA2153"/>
    <w:rsid w:val="00DA2355"/>
    <w:rsid w:val="00DA235E"/>
    <w:rsid w:val="00DA23D6"/>
    <w:rsid w:val="00DA242D"/>
    <w:rsid w:val="00DA24C9"/>
    <w:rsid w:val="00DA2599"/>
    <w:rsid w:val="00DA25BC"/>
    <w:rsid w:val="00DA2657"/>
    <w:rsid w:val="00DA2703"/>
    <w:rsid w:val="00DA273D"/>
    <w:rsid w:val="00DA274D"/>
    <w:rsid w:val="00DA27E3"/>
    <w:rsid w:val="00DA27EC"/>
    <w:rsid w:val="00DA2A4C"/>
    <w:rsid w:val="00DA2A51"/>
    <w:rsid w:val="00DA2A7A"/>
    <w:rsid w:val="00DA2A9A"/>
    <w:rsid w:val="00DA2AB4"/>
    <w:rsid w:val="00DA2AC6"/>
    <w:rsid w:val="00DA2BF4"/>
    <w:rsid w:val="00DA2C98"/>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8F5"/>
    <w:rsid w:val="00DA4966"/>
    <w:rsid w:val="00DA4A86"/>
    <w:rsid w:val="00DA4AC8"/>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71"/>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35"/>
    <w:rsid w:val="00DA6EC0"/>
    <w:rsid w:val="00DA6ECB"/>
    <w:rsid w:val="00DA6F39"/>
    <w:rsid w:val="00DA6F7D"/>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5EE"/>
    <w:rsid w:val="00DB062B"/>
    <w:rsid w:val="00DB06CE"/>
    <w:rsid w:val="00DB0755"/>
    <w:rsid w:val="00DB075F"/>
    <w:rsid w:val="00DB0806"/>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7"/>
    <w:rsid w:val="00DB1095"/>
    <w:rsid w:val="00DB1202"/>
    <w:rsid w:val="00DB1241"/>
    <w:rsid w:val="00DB1323"/>
    <w:rsid w:val="00DB13A5"/>
    <w:rsid w:val="00DB150C"/>
    <w:rsid w:val="00DB16A7"/>
    <w:rsid w:val="00DB16B2"/>
    <w:rsid w:val="00DB16D6"/>
    <w:rsid w:val="00DB1759"/>
    <w:rsid w:val="00DB17FB"/>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DD"/>
    <w:rsid w:val="00DB1DE8"/>
    <w:rsid w:val="00DB1E11"/>
    <w:rsid w:val="00DB1EFD"/>
    <w:rsid w:val="00DB209F"/>
    <w:rsid w:val="00DB210C"/>
    <w:rsid w:val="00DB21C7"/>
    <w:rsid w:val="00DB24AC"/>
    <w:rsid w:val="00DB2574"/>
    <w:rsid w:val="00DB269D"/>
    <w:rsid w:val="00DB2759"/>
    <w:rsid w:val="00DB2796"/>
    <w:rsid w:val="00DB27DE"/>
    <w:rsid w:val="00DB29DE"/>
    <w:rsid w:val="00DB2B4A"/>
    <w:rsid w:val="00DB2C08"/>
    <w:rsid w:val="00DB2C5F"/>
    <w:rsid w:val="00DB2CE7"/>
    <w:rsid w:val="00DB2D11"/>
    <w:rsid w:val="00DB2D29"/>
    <w:rsid w:val="00DB2E24"/>
    <w:rsid w:val="00DB2EFC"/>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26A"/>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EFC"/>
    <w:rsid w:val="00DB4F22"/>
    <w:rsid w:val="00DB5132"/>
    <w:rsid w:val="00DB513C"/>
    <w:rsid w:val="00DB51EF"/>
    <w:rsid w:val="00DB5383"/>
    <w:rsid w:val="00DB5414"/>
    <w:rsid w:val="00DB5442"/>
    <w:rsid w:val="00DB546A"/>
    <w:rsid w:val="00DB5683"/>
    <w:rsid w:val="00DB568D"/>
    <w:rsid w:val="00DB5757"/>
    <w:rsid w:val="00DB57AC"/>
    <w:rsid w:val="00DB582A"/>
    <w:rsid w:val="00DB589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443"/>
    <w:rsid w:val="00DC645D"/>
    <w:rsid w:val="00DC6581"/>
    <w:rsid w:val="00DC6700"/>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D5B"/>
    <w:rsid w:val="00DD2D70"/>
    <w:rsid w:val="00DD2DFF"/>
    <w:rsid w:val="00DD2E00"/>
    <w:rsid w:val="00DD2ED4"/>
    <w:rsid w:val="00DD2EF5"/>
    <w:rsid w:val="00DD2F1D"/>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DB7"/>
    <w:rsid w:val="00DD3ED1"/>
    <w:rsid w:val="00DD3EE5"/>
    <w:rsid w:val="00DD3F50"/>
    <w:rsid w:val="00DD3F82"/>
    <w:rsid w:val="00DD3FC6"/>
    <w:rsid w:val="00DD4047"/>
    <w:rsid w:val="00DD408B"/>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57"/>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EF"/>
    <w:rsid w:val="00DD63B1"/>
    <w:rsid w:val="00DD63F7"/>
    <w:rsid w:val="00DD641D"/>
    <w:rsid w:val="00DD6442"/>
    <w:rsid w:val="00DD6477"/>
    <w:rsid w:val="00DD65C6"/>
    <w:rsid w:val="00DD65D0"/>
    <w:rsid w:val="00DD65DA"/>
    <w:rsid w:val="00DD67E6"/>
    <w:rsid w:val="00DD690B"/>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A2"/>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2ED"/>
    <w:rsid w:val="00DE32F4"/>
    <w:rsid w:val="00DE32FA"/>
    <w:rsid w:val="00DE3318"/>
    <w:rsid w:val="00DE333B"/>
    <w:rsid w:val="00DE3446"/>
    <w:rsid w:val="00DE3524"/>
    <w:rsid w:val="00DE3613"/>
    <w:rsid w:val="00DE3642"/>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D0"/>
    <w:rsid w:val="00DE4705"/>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900"/>
    <w:rsid w:val="00DE590E"/>
    <w:rsid w:val="00DE5950"/>
    <w:rsid w:val="00DE5963"/>
    <w:rsid w:val="00DE59A4"/>
    <w:rsid w:val="00DE5E98"/>
    <w:rsid w:val="00DE5EF2"/>
    <w:rsid w:val="00DE5F4C"/>
    <w:rsid w:val="00DE5F90"/>
    <w:rsid w:val="00DE60C3"/>
    <w:rsid w:val="00DE613B"/>
    <w:rsid w:val="00DE6263"/>
    <w:rsid w:val="00DE62AA"/>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C7"/>
    <w:rsid w:val="00DE7F9A"/>
    <w:rsid w:val="00DF0000"/>
    <w:rsid w:val="00DF001B"/>
    <w:rsid w:val="00DF0065"/>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3FE2"/>
    <w:rsid w:val="00DF40B2"/>
    <w:rsid w:val="00DF40B3"/>
    <w:rsid w:val="00DF40D6"/>
    <w:rsid w:val="00DF42E1"/>
    <w:rsid w:val="00DF439A"/>
    <w:rsid w:val="00DF43A4"/>
    <w:rsid w:val="00DF440A"/>
    <w:rsid w:val="00DF4548"/>
    <w:rsid w:val="00DF454A"/>
    <w:rsid w:val="00DF45DB"/>
    <w:rsid w:val="00DF462C"/>
    <w:rsid w:val="00DF4637"/>
    <w:rsid w:val="00DF46C5"/>
    <w:rsid w:val="00DF4777"/>
    <w:rsid w:val="00DF47ED"/>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A0"/>
    <w:rsid w:val="00DF4FDF"/>
    <w:rsid w:val="00DF4FF7"/>
    <w:rsid w:val="00DF5052"/>
    <w:rsid w:val="00DF508B"/>
    <w:rsid w:val="00DF50B7"/>
    <w:rsid w:val="00DF5157"/>
    <w:rsid w:val="00DF5181"/>
    <w:rsid w:val="00DF51F1"/>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881"/>
    <w:rsid w:val="00DF7939"/>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31"/>
    <w:rsid w:val="00E02789"/>
    <w:rsid w:val="00E0280C"/>
    <w:rsid w:val="00E0284E"/>
    <w:rsid w:val="00E02A01"/>
    <w:rsid w:val="00E02ACD"/>
    <w:rsid w:val="00E02B62"/>
    <w:rsid w:val="00E02B6C"/>
    <w:rsid w:val="00E02C0D"/>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64"/>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705"/>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76"/>
    <w:rsid w:val="00E12FF9"/>
    <w:rsid w:val="00E130FB"/>
    <w:rsid w:val="00E13167"/>
    <w:rsid w:val="00E1332B"/>
    <w:rsid w:val="00E133CB"/>
    <w:rsid w:val="00E13428"/>
    <w:rsid w:val="00E1347A"/>
    <w:rsid w:val="00E13587"/>
    <w:rsid w:val="00E1359D"/>
    <w:rsid w:val="00E135B4"/>
    <w:rsid w:val="00E135C5"/>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07C"/>
    <w:rsid w:val="00E171BE"/>
    <w:rsid w:val="00E171C4"/>
    <w:rsid w:val="00E1731E"/>
    <w:rsid w:val="00E17350"/>
    <w:rsid w:val="00E173E9"/>
    <w:rsid w:val="00E17412"/>
    <w:rsid w:val="00E17470"/>
    <w:rsid w:val="00E17485"/>
    <w:rsid w:val="00E174C0"/>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2012A"/>
    <w:rsid w:val="00E201EC"/>
    <w:rsid w:val="00E20368"/>
    <w:rsid w:val="00E20493"/>
    <w:rsid w:val="00E2053B"/>
    <w:rsid w:val="00E20557"/>
    <w:rsid w:val="00E205EF"/>
    <w:rsid w:val="00E205F1"/>
    <w:rsid w:val="00E205FD"/>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57"/>
    <w:rsid w:val="00E21D12"/>
    <w:rsid w:val="00E21D13"/>
    <w:rsid w:val="00E21DB1"/>
    <w:rsid w:val="00E21DD8"/>
    <w:rsid w:val="00E21F0C"/>
    <w:rsid w:val="00E21F43"/>
    <w:rsid w:val="00E22015"/>
    <w:rsid w:val="00E2201D"/>
    <w:rsid w:val="00E2207D"/>
    <w:rsid w:val="00E220B8"/>
    <w:rsid w:val="00E22131"/>
    <w:rsid w:val="00E2213D"/>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B7"/>
    <w:rsid w:val="00E2590D"/>
    <w:rsid w:val="00E25913"/>
    <w:rsid w:val="00E25957"/>
    <w:rsid w:val="00E25A75"/>
    <w:rsid w:val="00E25C2C"/>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7F"/>
    <w:rsid w:val="00E276E3"/>
    <w:rsid w:val="00E276F0"/>
    <w:rsid w:val="00E27816"/>
    <w:rsid w:val="00E278F2"/>
    <w:rsid w:val="00E27900"/>
    <w:rsid w:val="00E27963"/>
    <w:rsid w:val="00E27983"/>
    <w:rsid w:val="00E27985"/>
    <w:rsid w:val="00E27A65"/>
    <w:rsid w:val="00E27B5E"/>
    <w:rsid w:val="00E27C8D"/>
    <w:rsid w:val="00E27DBA"/>
    <w:rsid w:val="00E27E04"/>
    <w:rsid w:val="00E27EAA"/>
    <w:rsid w:val="00E27EB2"/>
    <w:rsid w:val="00E27F00"/>
    <w:rsid w:val="00E27F57"/>
    <w:rsid w:val="00E3007A"/>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BD"/>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3F"/>
    <w:rsid w:val="00E3581C"/>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F3"/>
    <w:rsid w:val="00E36711"/>
    <w:rsid w:val="00E3684F"/>
    <w:rsid w:val="00E368ED"/>
    <w:rsid w:val="00E36905"/>
    <w:rsid w:val="00E3691F"/>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BFE"/>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DC"/>
    <w:rsid w:val="00E47588"/>
    <w:rsid w:val="00E4769C"/>
    <w:rsid w:val="00E477C4"/>
    <w:rsid w:val="00E478B4"/>
    <w:rsid w:val="00E47916"/>
    <w:rsid w:val="00E4791C"/>
    <w:rsid w:val="00E47931"/>
    <w:rsid w:val="00E47962"/>
    <w:rsid w:val="00E4799C"/>
    <w:rsid w:val="00E47A5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4D1"/>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D10"/>
    <w:rsid w:val="00E51D85"/>
    <w:rsid w:val="00E51E5E"/>
    <w:rsid w:val="00E51EB4"/>
    <w:rsid w:val="00E51EB6"/>
    <w:rsid w:val="00E51FCF"/>
    <w:rsid w:val="00E5200D"/>
    <w:rsid w:val="00E520FF"/>
    <w:rsid w:val="00E52113"/>
    <w:rsid w:val="00E52299"/>
    <w:rsid w:val="00E522A3"/>
    <w:rsid w:val="00E5232F"/>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6"/>
    <w:rsid w:val="00E53A05"/>
    <w:rsid w:val="00E53A78"/>
    <w:rsid w:val="00E53B37"/>
    <w:rsid w:val="00E53B90"/>
    <w:rsid w:val="00E53BD9"/>
    <w:rsid w:val="00E53BF4"/>
    <w:rsid w:val="00E53C68"/>
    <w:rsid w:val="00E53CA2"/>
    <w:rsid w:val="00E53CD1"/>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CCD"/>
    <w:rsid w:val="00E54D5D"/>
    <w:rsid w:val="00E54D6C"/>
    <w:rsid w:val="00E54D79"/>
    <w:rsid w:val="00E54DA9"/>
    <w:rsid w:val="00E54E1D"/>
    <w:rsid w:val="00E54EE5"/>
    <w:rsid w:val="00E54F64"/>
    <w:rsid w:val="00E54FF4"/>
    <w:rsid w:val="00E551CF"/>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65"/>
    <w:rsid w:val="00E560B0"/>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8EF"/>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9E9"/>
    <w:rsid w:val="00E60A4B"/>
    <w:rsid w:val="00E60AA4"/>
    <w:rsid w:val="00E60B4A"/>
    <w:rsid w:val="00E60C66"/>
    <w:rsid w:val="00E60CAA"/>
    <w:rsid w:val="00E60CD0"/>
    <w:rsid w:val="00E60D36"/>
    <w:rsid w:val="00E60D6C"/>
    <w:rsid w:val="00E60D77"/>
    <w:rsid w:val="00E6102E"/>
    <w:rsid w:val="00E61043"/>
    <w:rsid w:val="00E6121D"/>
    <w:rsid w:val="00E61311"/>
    <w:rsid w:val="00E613E6"/>
    <w:rsid w:val="00E614BA"/>
    <w:rsid w:val="00E614D7"/>
    <w:rsid w:val="00E6155A"/>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73F"/>
    <w:rsid w:val="00E64756"/>
    <w:rsid w:val="00E6477C"/>
    <w:rsid w:val="00E64822"/>
    <w:rsid w:val="00E648BE"/>
    <w:rsid w:val="00E6497F"/>
    <w:rsid w:val="00E6498C"/>
    <w:rsid w:val="00E6499A"/>
    <w:rsid w:val="00E64C6F"/>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41"/>
    <w:rsid w:val="00E67CD0"/>
    <w:rsid w:val="00E67F3B"/>
    <w:rsid w:val="00E67F3D"/>
    <w:rsid w:val="00E7008F"/>
    <w:rsid w:val="00E7013F"/>
    <w:rsid w:val="00E7029F"/>
    <w:rsid w:val="00E70344"/>
    <w:rsid w:val="00E7035C"/>
    <w:rsid w:val="00E7043B"/>
    <w:rsid w:val="00E704A4"/>
    <w:rsid w:val="00E704AC"/>
    <w:rsid w:val="00E70524"/>
    <w:rsid w:val="00E7056B"/>
    <w:rsid w:val="00E7057C"/>
    <w:rsid w:val="00E705BE"/>
    <w:rsid w:val="00E70611"/>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E9C"/>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EA8"/>
    <w:rsid w:val="00E75F02"/>
    <w:rsid w:val="00E75F44"/>
    <w:rsid w:val="00E75F75"/>
    <w:rsid w:val="00E75FA8"/>
    <w:rsid w:val="00E76024"/>
    <w:rsid w:val="00E76152"/>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71"/>
    <w:rsid w:val="00E76E9C"/>
    <w:rsid w:val="00E76F32"/>
    <w:rsid w:val="00E76F5A"/>
    <w:rsid w:val="00E76F70"/>
    <w:rsid w:val="00E76FCC"/>
    <w:rsid w:val="00E76FE2"/>
    <w:rsid w:val="00E7719A"/>
    <w:rsid w:val="00E771B6"/>
    <w:rsid w:val="00E772CF"/>
    <w:rsid w:val="00E77368"/>
    <w:rsid w:val="00E77385"/>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6EB"/>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B40"/>
    <w:rsid w:val="00E81BC1"/>
    <w:rsid w:val="00E81C39"/>
    <w:rsid w:val="00E81CDA"/>
    <w:rsid w:val="00E81D69"/>
    <w:rsid w:val="00E81D95"/>
    <w:rsid w:val="00E81F1A"/>
    <w:rsid w:val="00E81F2A"/>
    <w:rsid w:val="00E81F46"/>
    <w:rsid w:val="00E81F93"/>
    <w:rsid w:val="00E81FF2"/>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3087"/>
    <w:rsid w:val="00E8320A"/>
    <w:rsid w:val="00E8329B"/>
    <w:rsid w:val="00E83311"/>
    <w:rsid w:val="00E83317"/>
    <w:rsid w:val="00E83364"/>
    <w:rsid w:val="00E8343C"/>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91"/>
    <w:rsid w:val="00E840BB"/>
    <w:rsid w:val="00E840C5"/>
    <w:rsid w:val="00E840E5"/>
    <w:rsid w:val="00E8410B"/>
    <w:rsid w:val="00E84146"/>
    <w:rsid w:val="00E841AE"/>
    <w:rsid w:val="00E841C5"/>
    <w:rsid w:val="00E842B8"/>
    <w:rsid w:val="00E84439"/>
    <w:rsid w:val="00E84458"/>
    <w:rsid w:val="00E84654"/>
    <w:rsid w:val="00E84701"/>
    <w:rsid w:val="00E84723"/>
    <w:rsid w:val="00E848BF"/>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A"/>
    <w:rsid w:val="00E856DE"/>
    <w:rsid w:val="00E857A6"/>
    <w:rsid w:val="00E857BE"/>
    <w:rsid w:val="00E857E8"/>
    <w:rsid w:val="00E85837"/>
    <w:rsid w:val="00E85893"/>
    <w:rsid w:val="00E858A1"/>
    <w:rsid w:val="00E858F7"/>
    <w:rsid w:val="00E8590E"/>
    <w:rsid w:val="00E8598B"/>
    <w:rsid w:val="00E859A1"/>
    <w:rsid w:val="00E859CE"/>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A5E"/>
    <w:rsid w:val="00E90B56"/>
    <w:rsid w:val="00E90B71"/>
    <w:rsid w:val="00E90B78"/>
    <w:rsid w:val="00E90BE5"/>
    <w:rsid w:val="00E90CBC"/>
    <w:rsid w:val="00E90D10"/>
    <w:rsid w:val="00E90D48"/>
    <w:rsid w:val="00E90DDD"/>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664"/>
    <w:rsid w:val="00E9269F"/>
    <w:rsid w:val="00E926BD"/>
    <w:rsid w:val="00E926D1"/>
    <w:rsid w:val="00E926EB"/>
    <w:rsid w:val="00E92775"/>
    <w:rsid w:val="00E9281E"/>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82"/>
    <w:rsid w:val="00E93255"/>
    <w:rsid w:val="00E932AB"/>
    <w:rsid w:val="00E9337E"/>
    <w:rsid w:val="00E93523"/>
    <w:rsid w:val="00E93546"/>
    <w:rsid w:val="00E935A3"/>
    <w:rsid w:val="00E935E9"/>
    <w:rsid w:val="00E93621"/>
    <w:rsid w:val="00E9363F"/>
    <w:rsid w:val="00E9367C"/>
    <w:rsid w:val="00E936A8"/>
    <w:rsid w:val="00E936D8"/>
    <w:rsid w:val="00E93779"/>
    <w:rsid w:val="00E93838"/>
    <w:rsid w:val="00E9389F"/>
    <w:rsid w:val="00E938C6"/>
    <w:rsid w:val="00E93947"/>
    <w:rsid w:val="00E93956"/>
    <w:rsid w:val="00E93A25"/>
    <w:rsid w:val="00E93A26"/>
    <w:rsid w:val="00E93AB5"/>
    <w:rsid w:val="00E93AEB"/>
    <w:rsid w:val="00E93B13"/>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4BD"/>
    <w:rsid w:val="00E945B7"/>
    <w:rsid w:val="00E945F6"/>
    <w:rsid w:val="00E94720"/>
    <w:rsid w:val="00E947E8"/>
    <w:rsid w:val="00E947EE"/>
    <w:rsid w:val="00E94843"/>
    <w:rsid w:val="00E948E6"/>
    <w:rsid w:val="00E949C0"/>
    <w:rsid w:val="00E94AA9"/>
    <w:rsid w:val="00E94ACF"/>
    <w:rsid w:val="00E94B54"/>
    <w:rsid w:val="00E94BC6"/>
    <w:rsid w:val="00E94CF4"/>
    <w:rsid w:val="00E94E02"/>
    <w:rsid w:val="00E94E1D"/>
    <w:rsid w:val="00E94E6A"/>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5B"/>
    <w:rsid w:val="00E97777"/>
    <w:rsid w:val="00E9784C"/>
    <w:rsid w:val="00E978A7"/>
    <w:rsid w:val="00E978F8"/>
    <w:rsid w:val="00E97A01"/>
    <w:rsid w:val="00E97AF4"/>
    <w:rsid w:val="00E97B87"/>
    <w:rsid w:val="00E97C64"/>
    <w:rsid w:val="00E97CD5"/>
    <w:rsid w:val="00E97CE0"/>
    <w:rsid w:val="00E97D24"/>
    <w:rsid w:val="00E97D28"/>
    <w:rsid w:val="00E97DD2"/>
    <w:rsid w:val="00E97DD9"/>
    <w:rsid w:val="00E97E68"/>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E44"/>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C08"/>
    <w:rsid w:val="00EA4D05"/>
    <w:rsid w:val="00EA4D51"/>
    <w:rsid w:val="00EA4D7D"/>
    <w:rsid w:val="00EA4E73"/>
    <w:rsid w:val="00EA4EF9"/>
    <w:rsid w:val="00EA4EFB"/>
    <w:rsid w:val="00EA4F58"/>
    <w:rsid w:val="00EA5127"/>
    <w:rsid w:val="00EA5170"/>
    <w:rsid w:val="00EA51FB"/>
    <w:rsid w:val="00EA521F"/>
    <w:rsid w:val="00EA523B"/>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DAF"/>
    <w:rsid w:val="00EA5E25"/>
    <w:rsid w:val="00EA5E81"/>
    <w:rsid w:val="00EA5F50"/>
    <w:rsid w:val="00EA5FE0"/>
    <w:rsid w:val="00EA5FED"/>
    <w:rsid w:val="00EA6179"/>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AC"/>
    <w:rsid w:val="00EB09C0"/>
    <w:rsid w:val="00EB09E6"/>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B0B"/>
    <w:rsid w:val="00EB1C0A"/>
    <w:rsid w:val="00EB1C67"/>
    <w:rsid w:val="00EB1D0B"/>
    <w:rsid w:val="00EB1DEE"/>
    <w:rsid w:val="00EB1EE8"/>
    <w:rsid w:val="00EB1EFC"/>
    <w:rsid w:val="00EB2054"/>
    <w:rsid w:val="00EB20E8"/>
    <w:rsid w:val="00EB214A"/>
    <w:rsid w:val="00EB221C"/>
    <w:rsid w:val="00EB236A"/>
    <w:rsid w:val="00EB24E1"/>
    <w:rsid w:val="00EB2519"/>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0EF"/>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2EB"/>
    <w:rsid w:val="00EB43C3"/>
    <w:rsid w:val="00EB458C"/>
    <w:rsid w:val="00EB4655"/>
    <w:rsid w:val="00EB46DC"/>
    <w:rsid w:val="00EB4757"/>
    <w:rsid w:val="00EB4775"/>
    <w:rsid w:val="00EB47E9"/>
    <w:rsid w:val="00EB496D"/>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B21"/>
    <w:rsid w:val="00EC0B58"/>
    <w:rsid w:val="00EC0B6E"/>
    <w:rsid w:val="00EC0BBC"/>
    <w:rsid w:val="00EC0C3A"/>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4BF"/>
    <w:rsid w:val="00EC150A"/>
    <w:rsid w:val="00EC152F"/>
    <w:rsid w:val="00EC15DC"/>
    <w:rsid w:val="00EC1656"/>
    <w:rsid w:val="00EC1657"/>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2B"/>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63"/>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214"/>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38"/>
    <w:rsid w:val="00EC5B53"/>
    <w:rsid w:val="00EC5B85"/>
    <w:rsid w:val="00EC5BB1"/>
    <w:rsid w:val="00EC5C2F"/>
    <w:rsid w:val="00EC5C58"/>
    <w:rsid w:val="00EC5CC8"/>
    <w:rsid w:val="00EC5D72"/>
    <w:rsid w:val="00EC5D91"/>
    <w:rsid w:val="00EC5DCE"/>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43A"/>
    <w:rsid w:val="00EC6549"/>
    <w:rsid w:val="00EC654B"/>
    <w:rsid w:val="00EC6569"/>
    <w:rsid w:val="00EC65B7"/>
    <w:rsid w:val="00EC65C3"/>
    <w:rsid w:val="00EC66C0"/>
    <w:rsid w:val="00EC6767"/>
    <w:rsid w:val="00EC6936"/>
    <w:rsid w:val="00EC6991"/>
    <w:rsid w:val="00EC6A9B"/>
    <w:rsid w:val="00EC6B95"/>
    <w:rsid w:val="00EC6BB0"/>
    <w:rsid w:val="00EC6E03"/>
    <w:rsid w:val="00EC6E06"/>
    <w:rsid w:val="00EC6E1E"/>
    <w:rsid w:val="00EC6E51"/>
    <w:rsid w:val="00EC6FB5"/>
    <w:rsid w:val="00EC701F"/>
    <w:rsid w:val="00EC703D"/>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73"/>
    <w:rsid w:val="00ED02BD"/>
    <w:rsid w:val="00ED02D0"/>
    <w:rsid w:val="00ED0311"/>
    <w:rsid w:val="00ED0322"/>
    <w:rsid w:val="00ED0387"/>
    <w:rsid w:val="00ED0411"/>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80"/>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0F8"/>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F7"/>
    <w:rsid w:val="00ED6558"/>
    <w:rsid w:val="00ED6624"/>
    <w:rsid w:val="00ED66AF"/>
    <w:rsid w:val="00ED66B8"/>
    <w:rsid w:val="00ED6770"/>
    <w:rsid w:val="00ED68EE"/>
    <w:rsid w:val="00ED6A0F"/>
    <w:rsid w:val="00ED6ABF"/>
    <w:rsid w:val="00ED6ADB"/>
    <w:rsid w:val="00ED6B59"/>
    <w:rsid w:val="00ED6BCB"/>
    <w:rsid w:val="00ED6C89"/>
    <w:rsid w:val="00ED6D50"/>
    <w:rsid w:val="00ED6E9E"/>
    <w:rsid w:val="00ED6E9F"/>
    <w:rsid w:val="00ED6F91"/>
    <w:rsid w:val="00ED6FBA"/>
    <w:rsid w:val="00ED700B"/>
    <w:rsid w:val="00ED7083"/>
    <w:rsid w:val="00ED709A"/>
    <w:rsid w:val="00ED70E4"/>
    <w:rsid w:val="00ED71AB"/>
    <w:rsid w:val="00ED7218"/>
    <w:rsid w:val="00ED7259"/>
    <w:rsid w:val="00ED7374"/>
    <w:rsid w:val="00ED7399"/>
    <w:rsid w:val="00ED7400"/>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224"/>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6"/>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C56"/>
    <w:rsid w:val="00EE4C87"/>
    <w:rsid w:val="00EE4C93"/>
    <w:rsid w:val="00EE4D30"/>
    <w:rsid w:val="00EE4D79"/>
    <w:rsid w:val="00EE4DCD"/>
    <w:rsid w:val="00EE50AB"/>
    <w:rsid w:val="00EE5125"/>
    <w:rsid w:val="00EE5229"/>
    <w:rsid w:val="00EE52AD"/>
    <w:rsid w:val="00EE5458"/>
    <w:rsid w:val="00EE54D7"/>
    <w:rsid w:val="00EE5556"/>
    <w:rsid w:val="00EE563A"/>
    <w:rsid w:val="00EE56AB"/>
    <w:rsid w:val="00EE5857"/>
    <w:rsid w:val="00EE5868"/>
    <w:rsid w:val="00EE586A"/>
    <w:rsid w:val="00EE58C6"/>
    <w:rsid w:val="00EE59B6"/>
    <w:rsid w:val="00EE5A4A"/>
    <w:rsid w:val="00EE5A6B"/>
    <w:rsid w:val="00EE5AA1"/>
    <w:rsid w:val="00EE5AB4"/>
    <w:rsid w:val="00EE5D44"/>
    <w:rsid w:val="00EE5DAA"/>
    <w:rsid w:val="00EE5DAC"/>
    <w:rsid w:val="00EE5DAE"/>
    <w:rsid w:val="00EE5E19"/>
    <w:rsid w:val="00EE600D"/>
    <w:rsid w:val="00EE6032"/>
    <w:rsid w:val="00EE6045"/>
    <w:rsid w:val="00EE6057"/>
    <w:rsid w:val="00EE613C"/>
    <w:rsid w:val="00EE61AE"/>
    <w:rsid w:val="00EE61F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7"/>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0CB"/>
    <w:rsid w:val="00EF3125"/>
    <w:rsid w:val="00EF3236"/>
    <w:rsid w:val="00EF3275"/>
    <w:rsid w:val="00EF32B1"/>
    <w:rsid w:val="00EF32BD"/>
    <w:rsid w:val="00EF32E3"/>
    <w:rsid w:val="00EF33AE"/>
    <w:rsid w:val="00EF341E"/>
    <w:rsid w:val="00EF3498"/>
    <w:rsid w:val="00EF34E5"/>
    <w:rsid w:val="00EF35F5"/>
    <w:rsid w:val="00EF36AE"/>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4F9"/>
    <w:rsid w:val="00EF4868"/>
    <w:rsid w:val="00EF498C"/>
    <w:rsid w:val="00EF499C"/>
    <w:rsid w:val="00EF49C7"/>
    <w:rsid w:val="00EF4B0F"/>
    <w:rsid w:val="00EF4B20"/>
    <w:rsid w:val="00EF4B80"/>
    <w:rsid w:val="00EF4C00"/>
    <w:rsid w:val="00EF4C5D"/>
    <w:rsid w:val="00EF4D0E"/>
    <w:rsid w:val="00EF4D63"/>
    <w:rsid w:val="00EF4DFA"/>
    <w:rsid w:val="00EF4FA4"/>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E2"/>
    <w:rsid w:val="00EF5905"/>
    <w:rsid w:val="00EF594F"/>
    <w:rsid w:val="00EF59E8"/>
    <w:rsid w:val="00EF5BAC"/>
    <w:rsid w:val="00EF5CD4"/>
    <w:rsid w:val="00EF5D73"/>
    <w:rsid w:val="00EF5F45"/>
    <w:rsid w:val="00EF60EE"/>
    <w:rsid w:val="00EF6105"/>
    <w:rsid w:val="00EF6193"/>
    <w:rsid w:val="00EF62A9"/>
    <w:rsid w:val="00EF633A"/>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E13"/>
    <w:rsid w:val="00EF7E20"/>
    <w:rsid w:val="00EF7F25"/>
    <w:rsid w:val="00F00028"/>
    <w:rsid w:val="00F000EE"/>
    <w:rsid w:val="00F00176"/>
    <w:rsid w:val="00F00268"/>
    <w:rsid w:val="00F002C0"/>
    <w:rsid w:val="00F00368"/>
    <w:rsid w:val="00F003E4"/>
    <w:rsid w:val="00F004D3"/>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BFA"/>
    <w:rsid w:val="00F02C99"/>
    <w:rsid w:val="00F02D1A"/>
    <w:rsid w:val="00F02D48"/>
    <w:rsid w:val="00F02D71"/>
    <w:rsid w:val="00F02D80"/>
    <w:rsid w:val="00F02E7A"/>
    <w:rsid w:val="00F02EED"/>
    <w:rsid w:val="00F02F85"/>
    <w:rsid w:val="00F03065"/>
    <w:rsid w:val="00F030BF"/>
    <w:rsid w:val="00F030C2"/>
    <w:rsid w:val="00F03196"/>
    <w:rsid w:val="00F03326"/>
    <w:rsid w:val="00F0334C"/>
    <w:rsid w:val="00F033F6"/>
    <w:rsid w:val="00F035BB"/>
    <w:rsid w:val="00F03612"/>
    <w:rsid w:val="00F03652"/>
    <w:rsid w:val="00F03655"/>
    <w:rsid w:val="00F0367F"/>
    <w:rsid w:val="00F0373C"/>
    <w:rsid w:val="00F03769"/>
    <w:rsid w:val="00F038A3"/>
    <w:rsid w:val="00F03905"/>
    <w:rsid w:val="00F0397C"/>
    <w:rsid w:val="00F03B58"/>
    <w:rsid w:val="00F03BB5"/>
    <w:rsid w:val="00F03C93"/>
    <w:rsid w:val="00F03CC2"/>
    <w:rsid w:val="00F03E40"/>
    <w:rsid w:val="00F03E6C"/>
    <w:rsid w:val="00F03E8F"/>
    <w:rsid w:val="00F03F5C"/>
    <w:rsid w:val="00F0400A"/>
    <w:rsid w:val="00F0403D"/>
    <w:rsid w:val="00F04041"/>
    <w:rsid w:val="00F0406B"/>
    <w:rsid w:val="00F040E8"/>
    <w:rsid w:val="00F040F5"/>
    <w:rsid w:val="00F04159"/>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537"/>
    <w:rsid w:val="00F05568"/>
    <w:rsid w:val="00F0557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37"/>
    <w:rsid w:val="00F0655F"/>
    <w:rsid w:val="00F0658A"/>
    <w:rsid w:val="00F0667A"/>
    <w:rsid w:val="00F066DC"/>
    <w:rsid w:val="00F06862"/>
    <w:rsid w:val="00F06874"/>
    <w:rsid w:val="00F06929"/>
    <w:rsid w:val="00F069FD"/>
    <w:rsid w:val="00F06B15"/>
    <w:rsid w:val="00F06B2B"/>
    <w:rsid w:val="00F06BEF"/>
    <w:rsid w:val="00F06C6A"/>
    <w:rsid w:val="00F06C6F"/>
    <w:rsid w:val="00F06CC5"/>
    <w:rsid w:val="00F06CF4"/>
    <w:rsid w:val="00F06DA1"/>
    <w:rsid w:val="00F06DCE"/>
    <w:rsid w:val="00F06E11"/>
    <w:rsid w:val="00F06E1E"/>
    <w:rsid w:val="00F06E7F"/>
    <w:rsid w:val="00F06EA1"/>
    <w:rsid w:val="00F06F8B"/>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AE"/>
    <w:rsid w:val="00F105DE"/>
    <w:rsid w:val="00F106B2"/>
    <w:rsid w:val="00F10830"/>
    <w:rsid w:val="00F10908"/>
    <w:rsid w:val="00F10AD3"/>
    <w:rsid w:val="00F10B07"/>
    <w:rsid w:val="00F10B20"/>
    <w:rsid w:val="00F10B81"/>
    <w:rsid w:val="00F10B83"/>
    <w:rsid w:val="00F10CB9"/>
    <w:rsid w:val="00F10E94"/>
    <w:rsid w:val="00F10F0F"/>
    <w:rsid w:val="00F10F71"/>
    <w:rsid w:val="00F11133"/>
    <w:rsid w:val="00F111B4"/>
    <w:rsid w:val="00F11208"/>
    <w:rsid w:val="00F113CF"/>
    <w:rsid w:val="00F114B4"/>
    <w:rsid w:val="00F11524"/>
    <w:rsid w:val="00F115E7"/>
    <w:rsid w:val="00F11685"/>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A95"/>
    <w:rsid w:val="00F12B99"/>
    <w:rsid w:val="00F12C0E"/>
    <w:rsid w:val="00F12C16"/>
    <w:rsid w:val="00F12C53"/>
    <w:rsid w:val="00F12CD2"/>
    <w:rsid w:val="00F12E15"/>
    <w:rsid w:val="00F12E66"/>
    <w:rsid w:val="00F12F1A"/>
    <w:rsid w:val="00F12F7D"/>
    <w:rsid w:val="00F12FA7"/>
    <w:rsid w:val="00F1310F"/>
    <w:rsid w:val="00F13189"/>
    <w:rsid w:val="00F1321E"/>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B0"/>
    <w:rsid w:val="00F15912"/>
    <w:rsid w:val="00F15915"/>
    <w:rsid w:val="00F1592A"/>
    <w:rsid w:val="00F15935"/>
    <w:rsid w:val="00F159A5"/>
    <w:rsid w:val="00F159D2"/>
    <w:rsid w:val="00F159EE"/>
    <w:rsid w:val="00F15AA3"/>
    <w:rsid w:val="00F15B99"/>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8"/>
    <w:rsid w:val="00F215CB"/>
    <w:rsid w:val="00F21631"/>
    <w:rsid w:val="00F21636"/>
    <w:rsid w:val="00F217CE"/>
    <w:rsid w:val="00F21869"/>
    <w:rsid w:val="00F21AE2"/>
    <w:rsid w:val="00F21B33"/>
    <w:rsid w:val="00F21BFC"/>
    <w:rsid w:val="00F21CF8"/>
    <w:rsid w:val="00F21D37"/>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C9"/>
    <w:rsid w:val="00F230FC"/>
    <w:rsid w:val="00F23119"/>
    <w:rsid w:val="00F23143"/>
    <w:rsid w:val="00F23189"/>
    <w:rsid w:val="00F231F6"/>
    <w:rsid w:val="00F23225"/>
    <w:rsid w:val="00F2328C"/>
    <w:rsid w:val="00F23377"/>
    <w:rsid w:val="00F2337C"/>
    <w:rsid w:val="00F234AC"/>
    <w:rsid w:val="00F23568"/>
    <w:rsid w:val="00F23575"/>
    <w:rsid w:val="00F2368C"/>
    <w:rsid w:val="00F236A5"/>
    <w:rsid w:val="00F236D9"/>
    <w:rsid w:val="00F238F4"/>
    <w:rsid w:val="00F239D6"/>
    <w:rsid w:val="00F23A02"/>
    <w:rsid w:val="00F23AD3"/>
    <w:rsid w:val="00F23B26"/>
    <w:rsid w:val="00F23BA2"/>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7B"/>
    <w:rsid w:val="00F243A0"/>
    <w:rsid w:val="00F243CF"/>
    <w:rsid w:val="00F243E2"/>
    <w:rsid w:val="00F24434"/>
    <w:rsid w:val="00F24453"/>
    <w:rsid w:val="00F24515"/>
    <w:rsid w:val="00F24898"/>
    <w:rsid w:val="00F248B4"/>
    <w:rsid w:val="00F249D7"/>
    <w:rsid w:val="00F249DE"/>
    <w:rsid w:val="00F249F4"/>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ED2"/>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DBC"/>
    <w:rsid w:val="00F27E05"/>
    <w:rsid w:val="00F27F73"/>
    <w:rsid w:val="00F27FC6"/>
    <w:rsid w:val="00F3012D"/>
    <w:rsid w:val="00F3016C"/>
    <w:rsid w:val="00F3018E"/>
    <w:rsid w:val="00F301DF"/>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B8"/>
    <w:rsid w:val="00F33BEF"/>
    <w:rsid w:val="00F33C0B"/>
    <w:rsid w:val="00F33E2E"/>
    <w:rsid w:val="00F33EE2"/>
    <w:rsid w:val="00F34010"/>
    <w:rsid w:val="00F34034"/>
    <w:rsid w:val="00F340BC"/>
    <w:rsid w:val="00F340C7"/>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E4F"/>
    <w:rsid w:val="00F34F59"/>
    <w:rsid w:val="00F34FE5"/>
    <w:rsid w:val="00F3504A"/>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0"/>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5B7"/>
    <w:rsid w:val="00F375E2"/>
    <w:rsid w:val="00F376B1"/>
    <w:rsid w:val="00F37731"/>
    <w:rsid w:val="00F3773F"/>
    <w:rsid w:val="00F37870"/>
    <w:rsid w:val="00F37A5A"/>
    <w:rsid w:val="00F37A72"/>
    <w:rsid w:val="00F37BDD"/>
    <w:rsid w:val="00F37C30"/>
    <w:rsid w:val="00F37C7E"/>
    <w:rsid w:val="00F37CE4"/>
    <w:rsid w:val="00F37D65"/>
    <w:rsid w:val="00F37D7B"/>
    <w:rsid w:val="00F37DDD"/>
    <w:rsid w:val="00F37E67"/>
    <w:rsid w:val="00F37EF5"/>
    <w:rsid w:val="00F37F39"/>
    <w:rsid w:val="00F37F8A"/>
    <w:rsid w:val="00F37F94"/>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393"/>
    <w:rsid w:val="00F42398"/>
    <w:rsid w:val="00F423AC"/>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30"/>
    <w:rsid w:val="00F43782"/>
    <w:rsid w:val="00F4378B"/>
    <w:rsid w:val="00F437AF"/>
    <w:rsid w:val="00F437BB"/>
    <w:rsid w:val="00F437F3"/>
    <w:rsid w:val="00F4381E"/>
    <w:rsid w:val="00F439AC"/>
    <w:rsid w:val="00F43A77"/>
    <w:rsid w:val="00F43A89"/>
    <w:rsid w:val="00F43AB5"/>
    <w:rsid w:val="00F43AB9"/>
    <w:rsid w:val="00F43B7F"/>
    <w:rsid w:val="00F43BF8"/>
    <w:rsid w:val="00F43C1E"/>
    <w:rsid w:val="00F43D13"/>
    <w:rsid w:val="00F43E1E"/>
    <w:rsid w:val="00F43E50"/>
    <w:rsid w:val="00F43F28"/>
    <w:rsid w:val="00F44055"/>
    <w:rsid w:val="00F4422B"/>
    <w:rsid w:val="00F44270"/>
    <w:rsid w:val="00F442F6"/>
    <w:rsid w:val="00F44368"/>
    <w:rsid w:val="00F444AA"/>
    <w:rsid w:val="00F4459F"/>
    <w:rsid w:val="00F446E8"/>
    <w:rsid w:val="00F44759"/>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97"/>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206"/>
    <w:rsid w:val="00F462CC"/>
    <w:rsid w:val="00F46363"/>
    <w:rsid w:val="00F46458"/>
    <w:rsid w:val="00F464CD"/>
    <w:rsid w:val="00F465E8"/>
    <w:rsid w:val="00F46626"/>
    <w:rsid w:val="00F46633"/>
    <w:rsid w:val="00F46815"/>
    <w:rsid w:val="00F46899"/>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E2"/>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A4"/>
    <w:rsid w:val="00F542FA"/>
    <w:rsid w:val="00F5434D"/>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D7"/>
    <w:rsid w:val="00F55757"/>
    <w:rsid w:val="00F559E5"/>
    <w:rsid w:val="00F55A61"/>
    <w:rsid w:val="00F55AD8"/>
    <w:rsid w:val="00F55B9B"/>
    <w:rsid w:val="00F55BB6"/>
    <w:rsid w:val="00F55CAB"/>
    <w:rsid w:val="00F55D12"/>
    <w:rsid w:val="00F55D51"/>
    <w:rsid w:val="00F55DDE"/>
    <w:rsid w:val="00F55DDF"/>
    <w:rsid w:val="00F55E56"/>
    <w:rsid w:val="00F55E88"/>
    <w:rsid w:val="00F55EF4"/>
    <w:rsid w:val="00F55F43"/>
    <w:rsid w:val="00F55F94"/>
    <w:rsid w:val="00F55FBA"/>
    <w:rsid w:val="00F56065"/>
    <w:rsid w:val="00F5613C"/>
    <w:rsid w:val="00F56140"/>
    <w:rsid w:val="00F56224"/>
    <w:rsid w:val="00F563A8"/>
    <w:rsid w:val="00F5645B"/>
    <w:rsid w:val="00F5649A"/>
    <w:rsid w:val="00F5654E"/>
    <w:rsid w:val="00F565AF"/>
    <w:rsid w:val="00F566AA"/>
    <w:rsid w:val="00F566C6"/>
    <w:rsid w:val="00F566F9"/>
    <w:rsid w:val="00F5681C"/>
    <w:rsid w:val="00F5683D"/>
    <w:rsid w:val="00F56848"/>
    <w:rsid w:val="00F56874"/>
    <w:rsid w:val="00F5688F"/>
    <w:rsid w:val="00F568B8"/>
    <w:rsid w:val="00F56A93"/>
    <w:rsid w:val="00F56A9A"/>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57FE2"/>
    <w:rsid w:val="00F6013C"/>
    <w:rsid w:val="00F6028A"/>
    <w:rsid w:val="00F602F9"/>
    <w:rsid w:val="00F60308"/>
    <w:rsid w:val="00F6033B"/>
    <w:rsid w:val="00F603BD"/>
    <w:rsid w:val="00F603D9"/>
    <w:rsid w:val="00F603EB"/>
    <w:rsid w:val="00F6055B"/>
    <w:rsid w:val="00F607AA"/>
    <w:rsid w:val="00F607BB"/>
    <w:rsid w:val="00F607EE"/>
    <w:rsid w:val="00F60829"/>
    <w:rsid w:val="00F60893"/>
    <w:rsid w:val="00F60A5A"/>
    <w:rsid w:val="00F60AAE"/>
    <w:rsid w:val="00F60ACD"/>
    <w:rsid w:val="00F60C13"/>
    <w:rsid w:val="00F60C97"/>
    <w:rsid w:val="00F60D9F"/>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29"/>
    <w:rsid w:val="00F63B3C"/>
    <w:rsid w:val="00F63BB3"/>
    <w:rsid w:val="00F63BC3"/>
    <w:rsid w:val="00F63C9F"/>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41E"/>
    <w:rsid w:val="00F64512"/>
    <w:rsid w:val="00F64544"/>
    <w:rsid w:val="00F6458A"/>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221"/>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69F"/>
    <w:rsid w:val="00F706D9"/>
    <w:rsid w:val="00F7074A"/>
    <w:rsid w:val="00F70781"/>
    <w:rsid w:val="00F70786"/>
    <w:rsid w:val="00F707E7"/>
    <w:rsid w:val="00F70991"/>
    <w:rsid w:val="00F709DD"/>
    <w:rsid w:val="00F70A54"/>
    <w:rsid w:val="00F70A9C"/>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9FE"/>
    <w:rsid w:val="00F71A53"/>
    <w:rsid w:val="00F71ABC"/>
    <w:rsid w:val="00F71B26"/>
    <w:rsid w:val="00F71BFD"/>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BCE"/>
    <w:rsid w:val="00F73D01"/>
    <w:rsid w:val="00F73D75"/>
    <w:rsid w:val="00F73D81"/>
    <w:rsid w:val="00F73D97"/>
    <w:rsid w:val="00F73DAD"/>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9"/>
    <w:rsid w:val="00F74850"/>
    <w:rsid w:val="00F748A3"/>
    <w:rsid w:val="00F748A9"/>
    <w:rsid w:val="00F748BA"/>
    <w:rsid w:val="00F74947"/>
    <w:rsid w:val="00F749EE"/>
    <w:rsid w:val="00F74B96"/>
    <w:rsid w:val="00F74C0A"/>
    <w:rsid w:val="00F74C57"/>
    <w:rsid w:val="00F74E49"/>
    <w:rsid w:val="00F74EAD"/>
    <w:rsid w:val="00F74F3E"/>
    <w:rsid w:val="00F74F52"/>
    <w:rsid w:val="00F74F5A"/>
    <w:rsid w:val="00F74F6D"/>
    <w:rsid w:val="00F75072"/>
    <w:rsid w:val="00F750BA"/>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792"/>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6D4"/>
    <w:rsid w:val="00F85769"/>
    <w:rsid w:val="00F8577E"/>
    <w:rsid w:val="00F857F9"/>
    <w:rsid w:val="00F85872"/>
    <w:rsid w:val="00F858A4"/>
    <w:rsid w:val="00F85A56"/>
    <w:rsid w:val="00F85A7D"/>
    <w:rsid w:val="00F85B06"/>
    <w:rsid w:val="00F85BE8"/>
    <w:rsid w:val="00F85BF3"/>
    <w:rsid w:val="00F85C1C"/>
    <w:rsid w:val="00F85CEE"/>
    <w:rsid w:val="00F85CFB"/>
    <w:rsid w:val="00F85D00"/>
    <w:rsid w:val="00F85D5D"/>
    <w:rsid w:val="00F85D84"/>
    <w:rsid w:val="00F85D85"/>
    <w:rsid w:val="00F85DBD"/>
    <w:rsid w:val="00F85DD2"/>
    <w:rsid w:val="00F85E81"/>
    <w:rsid w:val="00F85E9B"/>
    <w:rsid w:val="00F85FDA"/>
    <w:rsid w:val="00F86092"/>
    <w:rsid w:val="00F860A6"/>
    <w:rsid w:val="00F86193"/>
    <w:rsid w:val="00F86236"/>
    <w:rsid w:val="00F86308"/>
    <w:rsid w:val="00F863D9"/>
    <w:rsid w:val="00F864A0"/>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22"/>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C1"/>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416"/>
    <w:rsid w:val="00F94583"/>
    <w:rsid w:val="00F946BA"/>
    <w:rsid w:val="00F9470F"/>
    <w:rsid w:val="00F9475C"/>
    <w:rsid w:val="00F94988"/>
    <w:rsid w:val="00F94995"/>
    <w:rsid w:val="00F94A1F"/>
    <w:rsid w:val="00F94A36"/>
    <w:rsid w:val="00F94ADC"/>
    <w:rsid w:val="00F94AE1"/>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DB"/>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50"/>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6B7"/>
    <w:rsid w:val="00FA06D6"/>
    <w:rsid w:val="00FA0743"/>
    <w:rsid w:val="00FA0770"/>
    <w:rsid w:val="00FA0853"/>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0ED"/>
    <w:rsid w:val="00FA2115"/>
    <w:rsid w:val="00FA2188"/>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37D"/>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44"/>
    <w:rsid w:val="00FA48AC"/>
    <w:rsid w:val="00FA4903"/>
    <w:rsid w:val="00FA4991"/>
    <w:rsid w:val="00FA49A0"/>
    <w:rsid w:val="00FA49BC"/>
    <w:rsid w:val="00FA49C4"/>
    <w:rsid w:val="00FA4A0B"/>
    <w:rsid w:val="00FA4B0F"/>
    <w:rsid w:val="00FA4B4D"/>
    <w:rsid w:val="00FA4B56"/>
    <w:rsid w:val="00FA4B8B"/>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19"/>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A22"/>
    <w:rsid w:val="00FA7A5A"/>
    <w:rsid w:val="00FA7A90"/>
    <w:rsid w:val="00FA7A93"/>
    <w:rsid w:val="00FA7B69"/>
    <w:rsid w:val="00FA7C00"/>
    <w:rsid w:val="00FA7C33"/>
    <w:rsid w:val="00FA7D3D"/>
    <w:rsid w:val="00FA7E7D"/>
    <w:rsid w:val="00FA7E89"/>
    <w:rsid w:val="00FA7EE8"/>
    <w:rsid w:val="00FA7FCE"/>
    <w:rsid w:val="00FB0056"/>
    <w:rsid w:val="00FB00BA"/>
    <w:rsid w:val="00FB0111"/>
    <w:rsid w:val="00FB0154"/>
    <w:rsid w:val="00FB01CD"/>
    <w:rsid w:val="00FB0209"/>
    <w:rsid w:val="00FB020D"/>
    <w:rsid w:val="00FB0265"/>
    <w:rsid w:val="00FB0311"/>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0EF"/>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D4"/>
    <w:rsid w:val="00FB2355"/>
    <w:rsid w:val="00FB23EA"/>
    <w:rsid w:val="00FB23EC"/>
    <w:rsid w:val="00FB2400"/>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A45"/>
    <w:rsid w:val="00FB6A84"/>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B7FCA"/>
    <w:rsid w:val="00FC004A"/>
    <w:rsid w:val="00FC0101"/>
    <w:rsid w:val="00FC0132"/>
    <w:rsid w:val="00FC017D"/>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32"/>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37A"/>
    <w:rsid w:val="00FC340A"/>
    <w:rsid w:val="00FC341E"/>
    <w:rsid w:val="00FC35B7"/>
    <w:rsid w:val="00FC3690"/>
    <w:rsid w:val="00FC36AB"/>
    <w:rsid w:val="00FC372C"/>
    <w:rsid w:val="00FC377A"/>
    <w:rsid w:val="00FC37D0"/>
    <w:rsid w:val="00FC381D"/>
    <w:rsid w:val="00FC384E"/>
    <w:rsid w:val="00FC385F"/>
    <w:rsid w:val="00FC38E6"/>
    <w:rsid w:val="00FC38E8"/>
    <w:rsid w:val="00FC3921"/>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442"/>
    <w:rsid w:val="00FC54E8"/>
    <w:rsid w:val="00FC5539"/>
    <w:rsid w:val="00FC5568"/>
    <w:rsid w:val="00FC5621"/>
    <w:rsid w:val="00FC5671"/>
    <w:rsid w:val="00FC5688"/>
    <w:rsid w:val="00FC569F"/>
    <w:rsid w:val="00FC577A"/>
    <w:rsid w:val="00FC57A8"/>
    <w:rsid w:val="00FC57E5"/>
    <w:rsid w:val="00FC58BC"/>
    <w:rsid w:val="00FC593C"/>
    <w:rsid w:val="00FC595A"/>
    <w:rsid w:val="00FC5964"/>
    <w:rsid w:val="00FC59F9"/>
    <w:rsid w:val="00FC5A54"/>
    <w:rsid w:val="00FC5A8B"/>
    <w:rsid w:val="00FC5BDE"/>
    <w:rsid w:val="00FC5BF9"/>
    <w:rsid w:val="00FC5C43"/>
    <w:rsid w:val="00FC5CF8"/>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C9"/>
    <w:rsid w:val="00FC640A"/>
    <w:rsid w:val="00FC65A2"/>
    <w:rsid w:val="00FC660A"/>
    <w:rsid w:val="00FC66A1"/>
    <w:rsid w:val="00FC66AF"/>
    <w:rsid w:val="00FC672B"/>
    <w:rsid w:val="00FC674E"/>
    <w:rsid w:val="00FC6764"/>
    <w:rsid w:val="00FC6799"/>
    <w:rsid w:val="00FC67AD"/>
    <w:rsid w:val="00FC67D7"/>
    <w:rsid w:val="00FC686A"/>
    <w:rsid w:val="00FC688E"/>
    <w:rsid w:val="00FC6897"/>
    <w:rsid w:val="00FC68AD"/>
    <w:rsid w:val="00FC6991"/>
    <w:rsid w:val="00FC69A7"/>
    <w:rsid w:val="00FC69C0"/>
    <w:rsid w:val="00FC6B73"/>
    <w:rsid w:val="00FC6C70"/>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213"/>
    <w:rsid w:val="00FD02A8"/>
    <w:rsid w:val="00FD0356"/>
    <w:rsid w:val="00FD0381"/>
    <w:rsid w:val="00FD03A2"/>
    <w:rsid w:val="00FD03D8"/>
    <w:rsid w:val="00FD0405"/>
    <w:rsid w:val="00FD042A"/>
    <w:rsid w:val="00FD0439"/>
    <w:rsid w:val="00FD044E"/>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07A"/>
    <w:rsid w:val="00FD3177"/>
    <w:rsid w:val="00FD31C3"/>
    <w:rsid w:val="00FD32D6"/>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FF"/>
    <w:rsid w:val="00FD440F"/>
    <w:rsid w:val="00FD4483"/>
    <w:rsid w:val="00FD4564"/>
    <w:rsid w:val="00FD4683"/>
    <w:rsid w:val="00FD48E8"/>
    <w:rsid w:val="00FD4B09"/>
    <w:rsid w:val="00FD4B2F"/>
    <w:rsid w:val="00FD4B6F"/>
    <w:rsid w:val="00FD4B7B"/>
    <w:rsid w:val="00FD4C03"/>
    <w:rsid w:val="00FD4C7B"/>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36A"/>
    <w:rsid w:val="00FD5425"/>
    <w:rsid w:val="00FD571A"/>
    <w:rsid w:val="00FD5900"/>
    <w:rsid w:val="00FD5963"/>
    <w:rsid w:val="00FD5990"/>
    <w:rsid w:val="00FD599B"/>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064"/>
    <w:rsid w:val="00FE2153"/>
    <w:rsid w:val="00FE227A"/>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F1"/>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E35"/>
    <w:rsid w:val="00FE4E71"/>
    <w:rsid w:val="00FE4ED3"/>
    <w:rsid w:val="00FE4EED"/>
    <w:rsid w:val="00FE4F9A"/>
    <w:rsid w:val="00FE5187"/>
    <w:rsid w:val="00FE541D"/>
    <w:rsid w:val="00FE5428"/>
    <w:rsid w:val="00FE54E3"/>
    <w:rsid w:val="00FE56C4"/>
    <w:rsid w:val="00FE56F3"/>
    <w:rsid w:val="00FE577B"/>
    <w:rsid w:val="00FE5785"/>
    <w:rsid w:val="00FE581C"/>
    <w:rsid w:val="00FE585F"/>
    <w:rsid w:val="00FE5880"/>
    <w:rsid w:val="00FE5946"/>
    <w:rsid w:val="00FE5A10"/>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83"/>
    <w:rsid w:val="00FE6EC3"/>
    <w:rsid w:val="00FE6FC6"/>
    <w:rsid w:val="00FE6FD1"/>
    <w:rsid w:val="00FE70CF"/>
    <w:rsid w:val="00FE70E5"/>
    <w:rsid w:val="00FE70EF"/>
    <w:rsid w:val="00FE71C0"/>
    <w:rsid w:val="00FE7227"/>
    <w:rsid w:val="00FE7283"/>
    <w:rsid w:val="00FE7311"/>
    <w:rsid w:val="00FE7321"/>
    <w:rsid w:val="00FE7353"/>
    <w:rsid w:val="00FE7356"/>
    <w:rsid w:val="00FE7396"/>
    <w:rsid w:val="00FE7478"/>
    <w:rsid w:val="00FE7497"/>
    <w:rsid w:val="00FE7555"/>
    <w:rsid w:val="00FE75CA"/>
    <w:rsid w:val="00FE75F2"/>
    <w:rsid w:val="00FE7692"/>
    <w:rsid w:val="00FE774F"/>
    <w:rsid w:val="00FE77C7"/>
    <w:rsid w:val="00FE7838"/>
    <w:rsid w:val="00FE7923"/>
    <w:rsid w:val="00FE795D"/>
    <w:rsid w:val="00FE79FB"/>
    <w:rsid w:val="00FE7A48"/>
    <w:rsid w:val="00FE7ABB"/>
    <w:rsid w:val="00FE7D41"/>
    <w:rsid w:val="00FE7D49"/>
    <w:rsid w:val="00FE7DB4"/>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48A"/>
    <w:rsid w:val="00FF14D6"/>
    <w:rsid w:val="00FF1522"/>
    <w:rsid w:val="00FF15AD"/>
    <w:rsid w:val="00FF169D"/>
    <w:rsid w:val="00FF1709"/>
    <w:rsid w:val="00FF1808"/>
    <w:rsid w:val="00FF1AB8"/>
    <w:rsid w:val="00FF1B11"/>
    <w:rsid w:val="00FF1BFB"/>
    <w:rsid w:val="00FF1C09"/>
    <w:rsid w:val="00FF1C0F"/>
    <w:rsid w:val="00FF1C57"/>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5E"/>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CF"/>
    <w:rsid w:val="00FF5729"/>
    <w:rsid w:val="00FF57AD"/>
    <w:rsid w:val="00FF57C6"/>
    <w:rsid w:val="00FF5841"/>
    <w:rsid w:val="00FF589A"/>
    <w:rsid w:val="00FF58F8"/>
    <w:rsid w:val="00FF590B"/>
    <w:rsid w:val="00FF5993"/>
    <w:rsid w:val="00FF5A16"/>
    <w:rsid w:val="00FF5AC6"/>
    <w:rsid w:val="00FF5B7A"/>
    <w:rsid w:val="00FF5B8A"/>
    <w:rsid w:val="00FF5BDD"/>
    <w:rsid w:val="00FF5CBB"/>
    <w:rsid w:val="00FF5CCF"/>
    <w:rsid w:val="00FF5CF2"/>
    <w:rsid w:val="00FF5DF1"/>
    <w:rsid w:val="00FF5E77"/>
    <w:rsid w:val="00FF5ED5"/>
    <w:rsid w:val="00FF60C3"/>
    <w:rsid w:val="00FF615F"/>
    <w:rsid w:val="00FF6162"/>
    <w:rsid w:val="00FF6198"/>
    <w:rsid w:val="00FF61FA"/>
    <w:rsid w:val="00FF625E"/>
    <w:rsid w:val="00FF62B1"/>
    <w:rsid w:val="00FF62D9"/>
    <w:rsid w:val="00FF62F6"/>
    <w:rsid w:val="00FF635B"/>
    <w:rsid w:val="00FF6454"/>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1D2"/>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23B3D9"/>
  <w15:docId w15:val="{1C0938A7-2C48-4573-A977-125FEFE08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2E9"/>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aliases w:val="H2,h2,Head2A,2,UNDERRUBRIK 1-2,DO NOT USE_h2,h21,标题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Head2A Char,2 Char1,UNDERRUBRIK 1-2 Char,DO NOT USE_h2 Char,h21 Char,标题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uiPriority w:val="39"/>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rPr>
  </w:style>
  <w:style w:type="paragraph" w:styleId="Footer">
    <w:name w:val="footer"/>
    <w:basedOn w:val="Normal"/>
    <w:link w:val="FooterChar"/>
    <w:uiPriority w:val="99"/>
    <w:rsid w:val="003D7A26"/>
    <w:pPr>
      <w:tabs>
        <w:tab w:val="center" w:pos="4153"/>
        <w:tab w:val="right" w:pos="8306"/>
      </w:tabs>
    </w:p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qFormat/>
    <w:rsid w:val="00A76443"/>
    <w:pPr>
      <w:tabs>
        <w:tab w:val="left" w:pos="811"/>
      </w:tabs>
      <w:spacing w:before="60"/>
      <w:ind w:left="811" w:hanging="811"/>
    </w:pPr>
  </w:style>
  <w:style w:type="character" w:styleId="CommentReference">
    <w:name w:val="annotation reference"/>
    <w:uiPriority w:val="99"/>
    <w:semiHidden/>
    <w:rsid w:val="00B8116E"/>
    <w:rPr>
      <w:sz w:val="16"/>
      <w:szCs w:val="16"/>
    </w:rPr>
  </w:style>
  <w:style w:type="paragraph" w:styleId="CommentText">
    <w:name w:val="annotation text"/>
    <w:basedOn w:val="Normal"/>
    <w:link w:val="CommentTextChar"/>
    <w:uiPriority w:val="99"/>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rsid w:val="00404DDE"/>
    <w:rPr>
      <w:rFonts w:ascii="Arial" w:eastAsia="MS Mincho" w:hAnsi="Arial"/>
      <w:b/>
      <w:szCs w:val="24"/>
      <w:lang w:val="en-GB" w:eastAsia="en-GB"/>
    </w:rPr>
  </w:style>
  <w:style w:type="paragraph" w:customStyle="1" w:styleId="B1">
    <w:name w:val="B1"/>
    <w:basedOn w:val="List"/>
    <w:link w:val="B1Char1"/>
    <w:rsid w:val="004F589C"/>
    <w:pPr>
      <w:spacing w:before="0" w:after="180"/>
      <w:ind w:left="568" w:hanging="284"/>
    </w:pPr>
    <w:rPr>
      <w:rFonts w:ascii="Times New Roman" w:eastAsia="Malgun Gothic" w:hAnsi="Times New Roman"/>
      <w:szCs w:val="20"/>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rsid w:val="00D2202D"/>
    <w:pPr>
      <w:keepNext/>
      <w:keepLines/>
      <w:spacing w:before="60" w:after="180"/>
      <w:jc w:val="center"/>
    </w:pPr>
    <w:rPr>
      <w:rFonts w:eastAsia="Batang"/>
      <w:b/>
      <w:color w:val="0000FF"/>
      <w:kern w:val="2"/>
      <w:szCs w:val="20"/>
      <w:lang w:eastAsia="en-US"/>
    </w:rPr>
  </w:style>
  <w:style w:type="character" w:customStyle="1" w:styleId="THChar">
    <w:name w:val="TH Char"/>
    <w:link w:val="TH"/>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R4_bullets,목록"/>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rsid w:val="003567DB"/>
    <w:pPr>
      <w:keepNext/>
      <w:keepLines/>
      <w:spacing w:before="0"/>
    </w:pPr>
    <w:rPr>
      <w:rFonts w:eastAsia="Malgun Gothic"/>
      <w:sz w:val="18"/>
      <w:szCs w:val="20"/>
      <w:lang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numbering" w:customStyle="1" w:styleId="NoList1">
    <w:name w:val="No List1"/>
    <w:next w:val="NoList"/>
    <w:uiPriority w:val="99"/>
    <w:semiHidden/>
    <w:unhideWhenUsed/>
    <w:rsid w:val="00F12FA7"/>
  </w:style>
  <w:style w:type="paragraph" w:customStyle="1" w:styleId="Debug-comment">
    <w:name w:val="Debug-comment"/>
    <w:basedOn w:val="Normal"/>
    <w:qFormat/>
    <w:rsid w:val="00AB70CD"/>
    <w:pPr>
      <w:tabs>
        <w:tab w:val="left" w:pos="1622"/>
      </w:tabs>
      <w:spacing w:before="0"/>
      <w:ind w:left="1622" w:hanging="363"/>
    </w:pPr>
    <w:rPr>
      <w:color w:val="00B0F0"/>
      <w:sz w:val="18"/>
    </w:rPr>
  </w:style>
  <w:style w:type="character" w:customStyle="1" w:styleId="CommentTextChar">
    <w:name w:val="Comment Text Char"/>
    <w:basedOn w:val="DefaultParagraphFont"/>
    <w:link w:val="CommentText"/>
    <w:uiPriority w:val="99"/>
    <w:semiHidden/>
    <w:rsid w:val="002E0C47"/>
    <w:rPr>
      <w:rFonts w:ascii="Arial" w:eastAsia="MS Mincho" w:hAnsi="Arial"/>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6652D"/>
    <w:rPr>
      <w:rFonts w:ascii="Calibri" w:eastAsia="Calibri" w:hAnsi="Calibri"/>
      <w:sz w:val="22"/>
      <w:szCs w:val="22"/>
    </w:rPr>
  </w:style>
  <w:style w:type="character" w:styleId="UnresolvedMention">
    <w:name w:val="Unresolved Mention"/>
    <w:basedOn w:val="DefaultParagraphFont"/>
    <w:uiPriority w:val="99"/>
    <w:semiHidden/>
    <w:unhideWhenUsed/>
    <w:rsid w:val="009507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68522402">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09804426">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75989671">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307514125">
      <w:bodyDiv w:val="1"/>
      <w:marLeft w:val="0"/>
      <w:marRight w:val="0"/>
      <w:marTop w:val="0"/>
      <w:marBottom w:val="0"/>
      <w:divBdr>
        <w:top w:val="none" w:sz="0" w:space="0" w:color="auto"/>
        <w:left w:val="none" w:sz="0" w:space="0" w:color="auto"/>
        <w:bottom w:val="none" w:sz="0" w:space="0" w:color="auto"/>
        <w:right w:val="none" w:sz="0" w:space="0" w:color="auto"/>
      </w:divBdr>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0739816">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0320082">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06609259">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4643684">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41647381">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2409544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8245583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53164359">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5686170">
      <w:bodyDiv w:val="1"/>
      <w:marLeft w:val="0"/>
      <w:marRight w:val="0"/>
      <w:marTop w:val="0"/>
      <w:marBottom w:val="0"/>
      <w:divBdr>
        <w:top w:val="none" w:sz="0" w:space="0" w:color="auto"/>
        <w:left w:val="none" w:sz="0" w:space="0" w:color="auto"/>
        <w:bottom w:val="none" w:sz="0" w:space="0" w:color="auto"/>
        <w:right w:val="none" w:sz="0" w:space="0" w:color="auto"/>
      </w:divBdr>
    </w:div>
    <w:div w:id="1773697190">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792086245">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22822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05281263">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0295147">
      <w:bodyDiv w:val="1"/>
      <w:marLeft w:val="0"/>
      <w:marRight w:val="0"/>
      <w:marTop w:val="0"/>
      <w:marBottom w:val="0"/>
      <w:divBdr>
        <w:top w:val="none" w:sz="0" w:space="0" w:color="auto"/>
        <w:left w:val="none" w:sz="0" w:space="0" w:color="auto"/>
        <w:bottom w:val="none" w:sz="0" w:space="0" w:color="auto"/>
        <w:right w:val="none" w:sz="0" w:space="0" w:color="auto"/>
      </w:divBdr>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12-e/Docs/R2-2009568.zip" TargetMode="External"/><Relationship Id="rId299" Type="http://schemas.openxmlformats.org/officeDocument/2006/relationships/hyperlink" Target="https://www.3gpp.org/ftp/TSG_RAN/WG2_RL2/TSGR2_112-e/Docs/R2-2010122.zip" TargetMode="External"/><Relationship Id="rId21" Type="http://schemas.openxmlformats.org/officeDocument/2006/relationships/hyperlink" Target="https://www.3gpp.org/ftp/TSG_RAN/WG2_RL2/TSGR2_112-e/Docs/R2-2009922.zip" TargetMode="External"/><Relationship Id="rId63" Type="http://schemas.openxmlformats.org/officeDocument/2006/relationships/hyperlink" Target="https://www.3gpp.org/ftp/TSG_RAN/WG2_RL2/TSGR2_112-e/Docs/R2-2009548.zip" TargetMode="External"/><Relationship Id="rId159" Type="http://schemas.openxmlformats.org/officeDocument/2006/relationships/hyperlink" Target="https://www.3gpp.org/ftp/TSG_RAN/WG2_RL2/TSGR2_112-e/Docs/R2-2010717.zip" TargetMode="External"/><Relationship Id="rId324" Type="http://schemas.openxmlformats.org/officeDocument/2006/relationships/hyperlink" Target="https://www.3gpp.org/ftp/TSG_RAN/WG2_RL2/TSGR2_112-e/Docs/R2-2010745.zip" TargetMode="External"/><Relationship Id="rId366" Type="http://schemas.openxmlformats.org/officeDocument/2006/relationships/hyperlink" Target="https://www.3gpp.org/ftp/TSG_RAN/WG2_RL2/TSGR2_112-e/Docs/R2-2010750.zip" TargetMode="External"/><Relationship Id="rId531" Type="http://schemas.openxmlformats.org/officeDocument/2006/relationships/hyperlink" Target="https://www.3gpp.org/ftp/TSG_RAN/WG2_RL2/TSGR2_112-e/Docs/R2-2010350.zip" TargetMode="External"/><Relationship Id="rId573" Type="http://schemas.openxmlformats.org/officeDocument/2006/relationships/hyperlink" Target="https://www.3gpp.org/ftp/TSG_RAN/WG2_RL2/TSGR2_112-e/Docs/R2-2010694.zip" TargetMode="External"/><Relationship Id="rId170" Type="http://schemas.openxmlformats.org/officeDocument/2006/relationships/hyperlink" Target="https://www.3gpp.org/ftp/TSG_RAN/WG2_RL2/TSGR2_112-e/Docs/R2-2010253.zip" TargetMode="External"/><Relationship Id="rId226" Type="http://schemas.openxmlformats.org/officeDocument/2006/relationships/hyperlink" Target="https://www.3gpp.org/ftp/TSG_RAN/WG2_RL2/TSGR2_112-e/Docs/R2-2009548.zip" TargetMode="External"/><Relationship Id="rId433" Type="http://schemas.openxmlformats.org/officeDocument/2006/relationships/hyperlink" Target="https://www.3gpp.org/ftp/TSG_RAN/WG2_RL2/TSGR2_112-e/Docs/R2-2010123.zip" TargetMode="External"/><Relationship Id="rId268" Type="http://schemas.openxmlformats.org/officeDocument/2006/relationships/hyperlink" Target="https://www.3gpp.org/ftp/TSG_RAN/WG2_RL2/TSGR2_112-e/Docs/R2-2010379.zip" TargetMode="External"/><Relationship Id="rId475" Type="http://schemas.openxmlformats.org/officeDocument/2006/relationships/hyperlink" Target="https://www.3gpp.org/ftp/TSG_RAN/WG2_RL2/TSGR2_112-e/Docs/R2-2009592.zip" TargetMode="External"/><Relationship Id="rId32" Type="http://schemas.openxmlformats.org/officeDocument/2006/relationships/hyperlink" Target="https://www.3gpp.org/ftp/TSG_RAN/WG2_RL2/TSGR2_112-e/Docs/R2-2010721.zip" TargetMode="External"/><Relationship Id="rId74" Type="http://schemas.openxmlformats.org/officeDocument/2006/relationships/hyperlink" Target="https://www.3gpp.org/ftp/TSG_RAN/WG2_RL2/TSGR2_112-e/Docs/R2-2010291.zip" TargetMode="External"/><Relationship Id="rId128" Type="http://schemas.openxmlformats.org/officeDocument/2006/relationships/hyperlink" Target="https://www.3gpp.org/ftp/TSG_RAN/WG2_RL2/TSGR2_112-e/Docs/R2-2009921.zip" TargetMode="External"/><Relationship Id="rId335" Type="http://schemas.openxmlformats.org/officeDocument/2006/relationships/hyperlink" Target="https://www.3gpp.org/ftp/TSG_RAN/WG2_RL2/TSGR2_112-e/Docs/R2-2010032.zip" TargetMode="External"/><Relationship Id="rId377" Type="http://schemas.openxmlformats.org/officeDocument/2006/relationships/hyperlink" Target="https://www.3gpp.org/ftp/TSG_RAN/WG2_RL2/TSGR2_112-e/Docs/R2-2009768.zip" TargetMode="External"/><Relationship Id="rId500" Type="http://schemas.openxmlformats.org/officeDocument/2006/relationships/hyperlink" Target="https://www.3gpp.org/ftp/TSG_RAN/WG2_RL2/TSGR2_112-e/Docs/R2-2006540.zip" TargetMode="External"/><Relationship Id="rId542" Type="http://schemas.openxmlformats.org/officeDocument/2006/relationships/hyperlink" Target="https://www.3gpp.org/ftp/TSG_RAN/WG2_RL2/TSGR2_112-e/Docs/R2-2009941.zip" TargetMode="External"/><Relationship Id="rId584" Type="http://schemas.openxmlformats.org/officeDocument/2006/relationships/package" Target="embeddings/Microsoft_Visio_Drawing.vsdx"/><Relationship Id="rId5" Type="http://schemas.openxmlformats.org/officeDocument/2006/relationships/customXml" Target="../customXml/item5.xml"/><Relationship Id="rId181" Type="http://schemas.openxmlformats.org/officeDocument/2006/relationships/hyperlink" Target="https://www.3gpp.org/ftp/TSG_RAN/WG2_RL2/TSGR2_112-e/Docs/R2-2010190.zip" TargetMode="External"/><Relationship Id="rId237" Type="http://schemas.openxmlformats.org/officeDocument/2006/relationships/hyperlink" Target="https://www.3gpp.org/ftp/TSG_RAN/WG2_RL2/TSGR2_112-e/Docs/R2-2009550.zip" TargetMode="External"/><Relationship Id="rId402" Type="http://schemas.openxmlformats.org/officeDocument/2006/relationships/hyperlink" Target="https://www.3gpp.org/ftp/TSG_RAN/WG2_RL2/TSGR2_112-e/Docs/R2-2010728.zip" TargetMode="External"/><Relationship Id="rId279" Type="http://schemas.openxmlformats.org/officeDocument/2006/relationships/hyperlink" Target="https://www.3gpp.org/ftp/TSG_RAN/WG2_RL2/TSGR2_112-e/Docs/R2-2010743.zip" TargetMode="External"/><Relationship Id="rId444" Type="http://schemas.openxmlformats.org/officeDocument/2006/relationships/hyperlink" Target="https://www.3gpp.org/ftp/TSG_RAN/WG2_RL2/TSGR2_112-e/Docs/R2-2009590.zip" TargetMode="External"/><Relationship Id="rId486" Type="http://schemas.openxmlformats.org/officeDocument/2006/relationships/hyperlink" Target="https://www.3gpp.org/ftp/TSG_RAN/WG2_RL2/TSGR2_112-e/Docs/R2-2007985.zip" TargetMode="External"/><Relationship Id="rId43" Type="http://schemas.openxmlformats.org/officeDocument/2006/relationships/hyperlink" Target="https://www.3gpp.org/ftp/TSG_RAN/WG2_RL2/TSGR2_112-e/Docs/R2-2010727.zip" TargetMode="External"/><Relationship Id="rId139" Type="http://schemas.openxmlformats.org/officeDocument/2006/relationships/hyperlink" Target="https://www.3gpp.org/ftp/TSG_RAN/WG2_RL2/TSGR2_112-e/Docs/R2-2011001.zip" TargetMode="External"/><Relationship Id="rId290" Type="http://schemas.openxmlformats.org/officeDocument/2006/relationships/hyperlink" Target="https://www.3gpp.org/ftp/TSG_RAN/WG2_RL2/TSGR2_112-e/Docs/R2-2009415.zip" TargetMode="External"/><Relationship Id="rId304" Type="http://schemas.openxmlformats.org/officeDocument/2006/relationships/hyperlink" Target="https://www.3gpp.org/ftp/TSG_RAN/WG2_RL2/TSGR2_112-e/Docs/R2-2010119.zip" TargetMode="External"/><Relationship Id="rId346" Type="http://schemas.openxmlformats.org/officeDocument/2006/relationships/hyperlink" Target="https://www.3gpp.org/ftp/TSG_RAN/WG2_RL2/TSGR2_112-e/Docs/R2-2010208.zip" TargetMode="External"/><Relationship Id="rId388" Type="http://schemas.openxmlformats.org/officeDocument/2006/relationships/hyperlink" Target="https://www.3gpp.org/ftp/TSG_RAN/WG2_RL2/TSGR2_112-e/Docs/R2-2010209.zip" TargetMode="External"/><Relationship Id="rId511" Type="http://schemas.openxmlformats.org/officeDocument/2006/relationships/hyperlink" Target="https://www.3gpp.org/ftp/TSG_RAN/WG2_RL2/TSGR2_112-e/Docs/R2-2008955.zip" TargetMode="External"/><Relationship Id="rId553" Type="http://schemas.openxmlformats.org/officeDocument/2006/relationships/hyperlink" Target="https://www.3gpp.org/ftp/TSG_RAN/WG2_RL2/TSGR2_112-e/Docs/R2-2009852.zip" TargetMode="External"/><Relationship Id="rId609" Type="http://schemas.openxmlformats.org/officeDocument/2006/relationships/hyperlink" Target="https://www.3gpp.org/ftp/TSG_RAN/WG2_RL2/TSGR2_112-e/Docs/R2-2010063.zip" TargetMode="External"/><Relationship Id="rId85" Type="http://schemas.openxmlformats.org/officeDocument/2006/relationships/hyperlink" Target="https://www.3gpp.org/ftp/TSG_RAN/WG2_RL2/TSGR2_112-e/Docs/R2-2010733.zip" TargetMode="External"/><Relationship Id="rId150" Type="http://schemas.openxmlformats.org/officeDocument/2006/relationships/hyperlink" Target="https://www.3gpp.org/ftp/TSG_RAN/WG2_RL2/TSGR2_112-e/Docs/R2-2010354.zip" TargetMode="External"/><Relationship Id="rId192" Type="http://schemas.openxmlformats.org/officeDocument/2006/relationships/hyperlink" Target="https://www.3gpp.org/ftp/TSG_RAN/WG2_RL2/TSGR2_112-e/Docs/R2-2010292.zip" TargetMode="External"/><Relationship Id="rId206" Type="http://schemas.openxmlformats.org/officeDocument/2006/relationships/hyperlink" Target="https://www.3gpp.org/ftp/TSG_RAN/WG2_RL2/TSGR2_112-e/Docs/R2-2010723.zip" TargetMode="External"/><Relationship Id="rId413" Type="http://schemas.openxmlformats.org/officeDocument/2006/relationships/hyperlink" Target="https://www.3gpp.org/ftp/TSG_RAN/WG2_RL2/TSGR2_112-e/Docs/R2-2010298.zip" TargetMode="External"/><Relationship Id="rId595" Type="http://schemas.openxmlformats.org/officeDocument/2006/relationships/hyperlink" Target="https://www.3gpp.org/ftp/TSG_RAN/WG2_RL2/TSGR2_112-e/Docs/R2-2010367.zip" TargetMode="External"/><Relationship Id="rId248" Type="http://schemas.openxmlformats.org/officeDocument/2006/relationships/hyperlink" Target="https://www.3gpp.org/ftp/TSG_RAN/WG2_RL2/TSGR2_112-e/Docs/R2-2009553.zip" TargetMode="External"/><Relationship Id="rId455" Type="http://schemas.openxmlformats.org/officeDocument/2006/relationships/hyperlink" Target="https://www.3gpp.org/ftp/TSG_RAN/WG2_RL2/TSGR2_112-e/Docs/R2-2009531.zip" TargetMode="External"/><Relationship Id="rId497" Type="http://schemas.openxmlformats.org/officeDocument/2006/relationships/hyperlink" Target="https://www.3gpp.org/ftp/TSG_RAN/WG2_RL2/TSGR2_112-e/Docs/R2-2010738.zip" TargetMode="External"/><Relationship Id="rId620" Type="http://schemas.openxmlformats.org/officeDocument/2006/relationships/hyperlink" Target="https://www.3gpp.org/ftp/TSG_RAN/WG2_RL2/TSGR2_112-e/Docs/R2-2010223.zip" TargetMode="External"/><Relationship Id="rId12" Type="http://schemas.openxmlformats.org/officeDocument/2006/relationships/endnotes" Target="endnotes.xml"/><Relationship Id="rId108" Type="http://schemas.openxmlformats.org/officeDocument/2006/relationships/hyperlink" Target="https://www.3gpp.org/ftp/TSG_RAN/WG2_RL2/TSGR2_112-e/Docs/R2-2008903.zip" TargetMode="External"/><Relationship Id="rId315" Type="http://schemas.openxmlformats.org/officeDocument/2006/relationships/hyperlink" Target="https://www.3gpp.org/ftp/TSG_RAN/WG2_RL2/TSGR2_112-e/Docs/R2-2009438.zip" TargetMode="External"/><Relationship Id="rId357" Type="http://schemas.openxmlformats.org/officeDocument/2006/relationships/hyperlink" Target="https://www.3gpp.org/ftp/TSG_RAN/WG2_RL2/TSGR2_112-e/Docs/R2-2010750.zip" TargetMode="External"/><Relationship Id="rId522" Type="http://schemas.openxmlformats.org/officeDocument/2006/relationships/hyperlink" Target="https://www.3gpp.org/ftp/TSG_RAN/WG2_RL2/TSGR2_112-e/Docs/R2-2010482.zip" TargetMode="External"/><Relationship Id="rId54" Type="http://schemas.openxmlformats.org/officeDocument/2006/relationships/hyperlink" Target="https://www.3gpp.org/ftp/TSG_RAN/WG2_RL2/TSGR2_112-e/Docs/R2-2010730.zip" TargetMode="External"/><Relationship Id="rId96" Type="http://schemas.openxmlformats.org/officeDocument/2006/relationships/hyperlink" Target="https://www.3gpp.org/ftp/TSG_RAN/WG2_RL2/TSGR2_112-e/Docs/R2-2009431.zip" TargetMode="External"/><Relationship Id="rId161" Type="http://schemas.openxmlformats.org/officeDocument/2006/relationships/hyperlink" Target="https://www.3gpp.org/ftp/TSG_RAN/WG2_RL2/TSGR2_112-e/Docs/R2-2010715.zip" TargetMode="External"/><Relationship Id="rId217" Type="http://schemas.openxmlformats.org/officeDocument/2006/relationships/hyperlink" Target="https://www.3gpp.org/ftp/TSG_RAN/WG2_RL2/TSGR2_112-e/Docs/R2-2008744.zip" TargetMode="External"/><Relationship Id="rId399" Type="http://schemas.openxmlformats.org/officeDocument/2006/relationships/hyperlink" Target="https://www.3gpp.org/ftp/TSG_RAN/WG2_RL2/TSGR2_112-e/Docs/R2-2010506.zip" TargetMode="External"/><Relationship Id="rId564" Type="http://schemas.openxmlformats.org/officeDocument/2006/relationships/hyperlink" Target="https://www.3gpp.org/ftp/TSG_RAN/WG2_RL2/TSGR2_112-e/Docs/R2-2008732.zip" TargetMode="External"/><Relationship Id="rId259" Type="http://schemas.openxmlformats.org/officeDocument/2006/relationships/hyperlink" Target="https://www.3gpp.org/ftp/TSG_RAN/WG2_RL2/TSGR2_112-e/Docs/R2-2010741.zip" TargetMode="External"/><Relationship Id="rId424" Type="http://schemas.openxmlformats.org/officeDocument/2006/relationships/hyperlink" Target="https://www.3gpp.org/ftp/TSG_RAN/WG2_RL2/TSGR2_112-e/Docs/R2-2008704.zip" TargetMode="External"/><Relationship Id="rId466" Type="http://schemas.openxmlformats.org/officeDocument/2006/relationships/hyperlink" Target="https://www.3gpp.org/ftp/TSG_RAN/WG2_RL2/TSGR2_112-e/Docs/R2-2010626.zip" TargetMode="External"/><Relationship Id="rId23" Type="http://schemas.openxmlformats.org/officeDocument/2006/relationships/hyperlink" Target="https://www.3gpp.org/ftp/TSG_RAN/WG2_RL2/TSGR2_112-e/Docs/R2-2010735.zip" TargetMode="External"/><Relationship Id="rId119" Type="http://schemas.openxmlformats.org/officeDocument/2006/relationships/hyperlink" Target="https://www.3gpp.org/ftp/TSG_RAN/WG2_RL2/TSGR2_112-e/Docs/R2-2009570.zip" TargetMode="External"/><Relationship Id="rId270" Type="http://schemas.openxmlformats.org/officeDocument/2006/relationships/hyperlink" Target="https://www.3gpp.org/ftp/TSG_RAN/WG2_RL2/TSGR2_112-e/Docs/R2-2010380.zip" TargetMode="External"/><Relationship Id="rId326" Type="http://schemas.openxmlformats.org/officeDocument/2006/relationships/hyperlink" Target="https://www.3gpp.org/ftp/TSG_RAN/WG2_RL2/TSGR2_112-e/Docs/R2-2009186.zip" TargetMode="External"/><Relationship Id="rId533" Type="http://schemas.openxmlformats.org/officeDocument/2006/relationships/hyperlink" Target="https://www.3gpp.org/ftp/TSG_RAN/WG2_RL2/TSGR2_112-e/Docs/R2-2007602.zip" TargetMode="External"/><Relationship Id="rId65" Type="http://schemas.openxmlformats.org/officeDocument/2006/relationships/hyperlink" Target="https://www.3gpp.org/ftp/TSG_RAN/WG2_RL2/TSGR2_112-e/Docs/R2-2010647.zip" TargetMode="External"/><Relationship Id="rId130" Type="http://schemas.openxmlformats.org/officeDocument/2006/relationships/hyperlink" Target="https://www.3gpp.org/ftp/TSG_RAN/WG2_RL2/TSGR2_112-e/Docs/R2-2010735.zip" TargetMode="External"/><Relationship Id="rId368" Type="http://schemas.openxmlformats.org/officeDocument/2006/relationships/hyperlink" Target="https://www.3gpp.org/ftp/TSG_RAN/WG2_RL2/TSGR2_112-e/Docs/R2-2010747.zip" TargetMode="External"/><Relationship Id="rId575" Type="http://schemas.openxmlformats.org/officeDocument/2006/relationships/hyperlink" Target="https://www.3gpp.org/ftp/TSG_RAN/WG2_RL2/TSGR2_112-e/Docs/R2-2010184.zip" TargetMode="External"/><Relationship Id="rId172" Type="http://schemas.openxmlformats.org/officeDocument/2006/relationships/hyperlink" Target="https://www.3gpp.org/ftp/TSG_RAN/WG2_RL2/TSGR2_112-e/Docs/R2-2010251.zip" TargetMode="External"/><Relationship Id="rId228" Type="http://schemas.openxmlformats.org/officeDocument/2006/relationships/hyperlink" Target="https://www.3gpp.org/ftp/TSG_RAN/WG2_RL2/TSGR2_112-e/Docs/R2-2009548.zip" TargetMode="External"/><Relationship Id="rId435" Type="http://schemas.openxmlformats.org/officeDocument/2006/relationships/hyperlink" Target="https://www.3gpp.org/ftp/TSG_RAN/WG2_RL2/TSGR2_112-e/Docs/R2-2010062.zip" TargetMode="External"/><Relationship Id="rId477" Type="http://schemas.openxmlformats.org/officeDocument/2006/relationships/hyperlink" Target="https://www.3gpp.org/ftp/TSG_RAN/WG2_RL2/TSGR2_112-e/Docs/R2-2009816.zip" TargetMode="External"/><Relationship Id="rId600" Type="http://schemas.openxmlformats.org/officeDocument/2006/relationships/hyperlink" Target="https://www.3gpp.org/ftp/TSG_RAN/WG2_RL2/TSGR2_112-e/Docs/R2-2010181.zip" TargetMode="External"/><Relationship Id="rId281" Type="http://schemas.openxmlformats.org/officeDocument/2006/relationships/hyperlink" Target="https://www.3gpp.org/ftp/TSG_RAN/WG2_RL2/TSGR2_112-e/Docs/R2-2010112.zip" TargetMode="External"/><Relationship Id="rId337" Type="http://schemas.openxmlformats.org/officeDocument/2006/relationships/hyperlink" Target="https://www.3gpp.org/ftp/TSG_RAN/WG2_RL2/TSGR2_112-e/Docs/R2-2010030.zip" TargetMode="External"/><Relationship Id="rId502" Type="http://schemas.openxmlformats.org/officeDocument/2006/relationships/hyperlink" Target="https://www.3gpp.org/ftp/TSG_RAN/WG2_RL2/TSGR2_112-e/Docs/R2-2009556.zip" TargetMode="External"/><Relationship Id="rId34" Type="http://schemas.openxmlformats.org/officeDocument/2006/relationships/hyperlink" Target="https://www.3gpp.org/ftp/TSG_RAN/WG2_RL2/TSGR2_112-e/Docs/R2-2010722.zip" TargetMode="External"/><Relationship Id="rId76" Type="http://schemas.openxmlformats.org/officeDocument/2006/relationships/hyperlink" Target="https://www.3gpp.org/ftp/TSG_RAN/WG2_RL2/TSGR2_112-e/Docs/R2-2009438.zip" TargetMode="External"/><Relationship Id="rId141" Type="http://schemas.openxmlformats.org/officeDocument/2006/relationships/hyperlink" Target="https://www.3gpp.org/ftp/TSG_RAN/WG2_RL2/TSGR2_112-e/Docs/R2-2009921.zip" TargetMode="External"/><Relationship Id="rId379" Type="http://schemas.openxmlformats.org/officeDocument/2006/relationships/hyperlink" Target="https://www.3gpp.org/ftp/TSG_RAN/WG2_RL2/TSGR2_112-e/Docs/R2-2009767.zip" TargetMode="External"/><Relationship Id="rId544" Type="http://schemas.openxmlformats.org/officeDocument/2006/relationships/hyperlink" Target="https://www.3gpp.org/ftp/TSG_RAN/WG2_RL2/TSGR2_112-e/Docs/R2-2010428.zip" TargetMode="External"/><Relationship Id="rId586" Type="http://schemas.openxmlformats.org/officeDocument/2006/relationships/package" Target="embeddings/Microsoft_Visio_Drawing1.vsdx"/><Relationship Id="rId7" Type="http://schemas.openxmlformats.org/officeDocument/2006/relationships/numbering" Target="numbering.xml"/><Relationship Id="rId183" Type="http://schemas.openxmlformats.org/officeDocument/2006/relationships/hyperlink" Target="https://www.3gpp.org/ftp/TSG_RAN/WG2_RL2/TSGR2_112-e/Docs/R2-2010206.zip" TargetMode="External"/><Relationship Id="rId239" Type="http://schemas.openxmlformats.org/officeDocument/2006/relationships/hyperlink" Target="https://www.3gpp.org/ftp/TSG_RAN/WG2_RL2/TSGR2_112-e/Docs/R2-2010731.zip" TargetMode="External"/><Relationship Id="rId390" Type="http://schemas.openxmlformats.org/officeDocument/2006/relationships/hyperlink" Target="https://www.3gpp.org/ftp/TSG_RAN/WG2_RL2/TSGR2_112-e/Docs/R2-2010210.zip" TargetMode="External"/><Relationship Id="rId404" Type="http://schemas.openxmlformats.org/officeDocument/2006/relationships/hyperlink" Target="https://www.3gpp.org/ftp/TSG_RAN/WG2_RL2/TSGR2_112-e/Docs/R2-2010727.zip" TargetMode="External"/><Relationship Id="rId446" Type="http://schemas.openxmlformats.org/officeDocument/2006/relationships/hyperlink" Target="https://www.3gpp.org/ftp/TSG_RAN/WG2_RL2/TSGR2_112-e/Docs/R2-2010087.zip" TargetMode="External"/><Relationship Id="rId611" Type="http://schemas.openxmlformats.org/officeDocument/2006/relationships/hyperlink" Target="https://www.3gpp.org/ftp/TSG_RAN/WG2_RL2/TSGR2_112-e/Docs/R2-2010222.zip" TargetMode="External"/><Relationship Id="rId250" Type="http://schemas.openxmlformats.org/officeDocument/2006/relationships/hyperlink" Target="https://www.3gpp.org/ftp/TSG_RAN/WG2_RL2/TSGR2_112-e/Docs/R2-2008750.zip" TargetMode="External"/><Relationship Id="rId292" Type="http://schemas.openxmlformats.org/officeDocument/2006/relationships/hyperlink" Target="https://www.3gpp.org/ftp/TSG_RAN/WG2_RL2/TSGR2_112-e/Docs/R2-2010121.zip" TargetMode="External"/><Relationship Id="rId306" Type="http://schemas.openxmlformats.org/officeDocument/2006/relationships/hyperlink" Target="https://www.3gpp.org/ftp/TSG_RAN/WG2_RL2/TSGR2_112-e/Docs/R2-2009437.zip" TargetMode="External"/><Relationship Id="rId488" Type="http://schemas.openxmlformats.org/officeDocument/2006/relationships/hyperlink" Target="https://www.3gpp.org/ftp/TSG_RAN/WG2_RL2/TSGR2_112-e/Docs/R2-2008754.zip" TargetMode="External"/><Relationship Id="rId45" Type="http://schemas.openxmlformats.org/officeDocument/2006/relationships/hyperlink" Target="https://www.3gpp.org/ftp/TSG_RAN/WG2_RL2/TSGR2_112-e/Docs/R2-2009384.zip" TargetMode="External"/><Relationship Id="rId87" Type="http://schemas.openxmlformats.org/officeDocument/2006/relationships/hyperlink" Target="https://www.3gpp.org/ftp/TSG_RAN/WG2_RL2/TSGR2_112-e/Docs/R2-2010737.zip" TargetMode="External"/><Relationship Id="rId110" Type="http://schemas.openxmlformats.org/officeDocument/2006/relationships/hyperlink" Target="https://www.3gpp.org/ftp/TSG_RAN/WG2_RL2/TSGR2_112-e/Docs/R2-2010154.zip" TargetMode="External"/><Relationship Id="rId348" Type="http://schemas.openxmlformats.org/officeDocument/2006/relationships/hyperlink" Target="https://www.3gpp.org/ftp/TSG_RAN/WG2_RL2/TSGR2_112-e/Docs/R2-2007358.zip" TargetMode="External"/><Relationship Id="rId513" Type="http://schemas.openxmlformats.org/officeDocument/2006/relationships/hyperlink" Target="https://www.3gpp.org/ftp/TSG_RAN/WG2_RL2/TSGR2_112-e/Docs/R2-2009692.zip" TargetMode="External"/><Relationship Id="rId555" Type="http://schemas.openxmlformats.org/officeDocument/2006/relationships/hyperlink" Target="https://www.3gpp.org/ftp/TSG_RAN/WG2_RL2/TSGR2_112-e/Docs/R2-2010535.zip" TargetMode="External"/><Relationship Id="rId597" Type="http://schemas.openxmlformats.org/officeDocument/2006/relationships/hyperlink" Target="https://www.3gpp.org/ftp/TSG_RAN/WG2_RL2/TSGR2_112-e/Docs/R2-2008917.zip" TargetMode="External"/><Relationship Id="rId152" Type="http://schemas.openxmlformats.org/officeDocument/2006/relationships/hyperlink" Target="https://www.3gpp.org/ftp/TSG_RAN/WG2_RL2/TSGR2_112-e/Docs/R2-2009386.zip" TargetMode="External"/><Relationship Id="rId194" Type="http://schemas.openxmlformats.org/officeDocument/2006/relationships/hyperlink" Target="https://www.3gpp.org/ftp/TSG_RAN/WG2_RL2/TSGR2_112-e/Docs/R2-2008827.zip" TargetMode="External"/><Relationship Id="rId208" Type="http://schemas.openxmlformats.org/officeDocument/2006/relationships/hyperlink" Target="https://www.3gpp.org/ftp/TSG_RAN/WG2_RL2/TSGR2_112-e/Docs/R2-2010725.zip" TargetMode="External"/><Relationship Id="rId415" Type="http://schemas.openxmlformats.org/officeDocument/2006/relationships/hyperlink" Target="https://www.3gpp.org/ftp/TSG_RAN/WG2_RL2/TSGR2_112-e/Docs/R2-2010502.zip" TargetMode="External"/><Relationship Id="rId457" Type="http://schemas.openxmlformats.org/officeDocument/2006/relationships/hyperlink" Target="https://www.3gpp.org/ftp/TSG_RAN/WG2_RL2/TSGR2_112-e/Docs/R2-2009942.zip" TargetMode="External"/><Relationship Id="rId622" Type="http://schemas.openxmlformats.org/officeDocument/2006/relationships/hyperlink" Target="https://www.3gpp.org/ftp/TSG_RAN/WG2_RL2/TSGR2_112-e/Docs/R2-2010701.zip" TargetMode="External"/><Relationship Id="rId261" Type="http://schemas.openxmlformats.org/officeDocument/2006/relationships/hyperlink" Target="https://www.3gpp.org/ftp/TSG_RAN/WG2_RL2/TSGR2_112-e/Docs/R2-2009548.zip" TargetMode="External"/><Relationship Id="rId499" Type="http://schemas.openxmlformats.org/officeDocument/2006/relationships/hyperlink" Target="https://www.3gpp.org/ftp/TSG_RAN/WG2_RL2/TSGR2_112-e/Docs/R2-2009325.zip" TargetMode="External"/><Relationship Id="rId14" Type="http://schemas.openxmlformats.org/officeDocument/2006/relationships/hyperlink" Target="https://www.3gpp.org/ftp/TSG_RAN/WG2_RL2/TSGR2_112-e/Docs/R2-2010710.zip" TargetMode="External"/><Relationship Id="rId56" Type="http://schemas.openxmlformats.org/officeDocument/2006/relationships/hyperlink" Target="https://www.3gpp.org/ftp/TSG_RAN/WG2_RL2/TSGR2_112-e/Docs/R2-2010731.zip" TargetMode="External"/><Relationship Id="rId317" Type="http://schemas.openxmlformats.org/officeDocument/2006/relationships/hyperlink" Target="https://www.3gpp.org/ftp/TSG_RAN/WG2_RL2/TSGR2_112-e/Docs/R2-2010342.zip" TargetMode="External"/><Relationship Id="rId359" Type="http://schemas.openxmlformats.org/officeDocument/2006/relationships/hyperlink" Target="https://www.3gpp.org/ftp/TSG_RAN/WG2_RL2/TSGR2_112-e/Docs/R2-2010748.zip" TargetMode="External"/><Relationship Id="rId524" Type="http://schemas.openxmlformats.org/officeDocument/2006/relationships/hyperlink" Target="https://www.3gpp.org/ftp/TSG_RAN/WG2_RL2/TSGR2_112-e/Docs/R2-2008872.zip" TargetMode="External"/><Relationship Id="rId566" Type="http://schemas.openxmlformats.org/officeDocument/2006/relationships/hyperlink" Target="https://www.3gpp.org/ftp/TSG_RAN/WG2_RL2/TSGR2_112-e/Docs/R2-2010695.zip" TargetMode="External"/><Relationship Id="rId98" Type="http://schemas.openxmlformats.org/officeDocument/2006/relationships/hyperlink" Target="https://www.3gpp.org/ftp/TSG_RAN/WG2_RL2/TSGR2_112-e/Docs/R2-2009432.zip" TargetMode="External"/><Relationship Id="rId121" Type="http://schemas.openxmlformats.org/officeDocument/2006/relationships/hyperlink" Target="https://www.3gpp.org/ftp/TSG_RAN/WG2_RL2/TSGR2_112-e/Docs/R2-2009572.zip" TargetMode="External"/><Relationship Id="rId163" Type="http://schemas.openxmlformats.org/officeDocument/2006/relationships/hyperlink" Target="https://www.3gpp.org/ftp/TSG_RAN/WG2_RL2/TSGR2_112-e/Docs/R2-2010717.zip" TargetMode="External"/><Relationship Id="rId219" Type="http://schemas.openxmlformats.org/officeDocument/2006/relationships/hyperlink" Target="https://www.3gpp.org/ftp/TSG_RAN/WG2_RL2/TSGR2_112-e/Docs/R2-2009548.zip" TargetMode="External"/><Relationship Id="rId370" Type="http://schemas.openxmlformats.org/officeDocument/2006/relationships/hyperlink" Target="https://www.3gpp.org/ftp/TSG_RAN/WG2_RL2/TSGR2_112-e/Docs/R2-2010748.zip" TargetMode="External"/><Relationship Id="rId426" Type="http://schemas.openxmlformats.org/officeDocument/2006/relationships/hyperlink" Target="https://www.3gpp.org/ftp/TSG_RAN/WG2_RL2/TSGR2_112-e/Docs/R2-2009802.zip" TargetMode="External"/><Relationship Id="rId230" Type="http://schemas.openxmlformats.org/officeDocument/2006/relationships/hyperlink" Target="https://www.3gpp.org/ftp/TSG_RAN/WG2_RL2/TSGR2_112-e/Docs/R2-2010019.zip" TargetMode="External"/><Relationship Id="rId468" Type="http://schemas.openxmlformats.org/officeDocument/2006/relationships/hyperlink" Target="https://www.3gpp.org/ftp/TSG_RAN/WG2_RL2/TSGR2_112-e/Docs/R2-2010125.zip" TargetMode="External"/><Relationship Id="rId25" Type="http://schemas.openxmlformats.org/officeDocument/2006/relationships/hyperlink" Target="https://www.3gpp.org/ftp/TSG_RAN/WG2_RL2/TSGR2_112-e/Docs/R2-2010715.zip" TargetMode="External"/><Relationship Id="rId67" Type="http://schemas.openxmlformats.org/officeDocument/2006/relationships/hyperlink" Target="https://www.3gpp.org/ftp/TSG_RAN/WG2_RL2/TSGR2_112-e/Docs/R2-2010379.zip" TargetMode="External"/><Relationship Id="rId272" Type="http://schemas.openxmlformats.org/officeDocument/2006/relationships/hyperlink" Target="https://www.3gpp.org/ftp/TSG_RAN/WG2_RL2/TSGR2_112-e/Docs/R2-2010025.zip" TargetMode="External"/><Relationship Id="rId328" Type="http://schemas.openxmlformats.org/officeDocument/2006/relationships/hyperlink" Target="https://www.3gpp.org/ftp/TSG_RAN/WG2_RL2/TSGR2_112-e/Docs/R2-2010114.zip" TargetMode="External"/><Relationship Id="rId535" Type="http://schemas.openxmlformats.org/officeDocument/2006/relationships/hyperlink" Target="https://www.3gpp.org/ftp/TSG_RAN/WG2_RL2/TSGR2_112-e/Docs/R2-2009327.zip" TargetMode="External"/><Relationship Id="rId577" Type="http://schemas.openxmlformats.org/officeDocument/2006/relationships/hyperlink" Target="https://www.3gpp.org/ftp/TSG_RAN/WG2_RL2/TSGR2_112-e/Docs/R2-2010987.zip" TargetMode="External"/><Relationship Id="rId132" Type="http://schemas.openxmlformats.org/officeDocument/2006/relationships/hyperlink" Target="https://www.3gpp.org/ftp/TSG_RAN/WG2_RL2/TSGR2_112-e/Docs/R2-2008158.zip" TargetMode="External"/><Relationship Id="rId174" Type="http://schemas.openxmlformats.org/officeDocument/2006/relationships/hyperlink" Target="https://www.3gpp.org/ftp/TSG_RAN/WG2_RL2/TSGR2_112-e/Docs/R2-2010252.zip" TargetMode="External"/><Relationship Id="rId381" Type="http://schemas.openxmlformats.org/officeDocument/2006/relationships/hyperlink" Target="https://www.3gpp.org/ftp/TSG_RAN/WG2_RL2/TSGR2_112-e/Docs/R2-2009382.zip" TargetMode="External"/><Relationship Id="rId602" Type="http://schemas.openxmlformats.org/officeDocument/2006/relationships/hyperlink" Target="https://www.3gpp.org/ftp/TSG_RAN/WG2_RL2/TSGR2_112-e/Docs/R2-2008950.zip" TargetMode="External"/><Relationship Id="rId241" Type="http://schemas.openxmlformats.org/officeDocument/2006/relationships/hyperlink" Target="https://www.3gpp.org/ftp/TSG_RAN/WG2_RL2/TSGR2_112-e/Docs/R2-2009352.zip" TargetMode="External"/><Relationship Id="rId437" Type="http://schemas.openxmlformats.org/officeDocument/2006/relationships/hyperlink" Target="https://www.3gpp.org/ftp/TSG_RAN/WG2_RL2/TSGR2_112-e/Docs/R2-2007867.zip" TargetMode="External"/><Relationship Id="rId479" Type="http://schemas.openxmlformats.org/officeDocument/2006/relationships/hyperlink" Target="https://www.3gpp.org/ftp/TSG_RAN/WG2_RL2/TSGR2_112-e/Docs/R2-2009088.zip" TargetMode="External"/><Relationship Id="rId36" Type="http://schemas.openxmlformats.org/officeDocument/2006/relationships/hyperlink" Target="https://www.3gpp.org/ftp/TSG_RAN/WG2_RL2/TSGR2_112-e/Docs/R2-2010724.zip" TargetMode="External"/><Relationship Id="rId283" Type="http://schemas.openxmlformats.org/officeDocument/2006/relationships/hyperlink" Target="https://www.3gpp.org/ftp/TSG_RAN/WG2_RL2/TSGR2_112-e/Docs/R2-2010743.zip" TargetMode="External"/><Relationship Id="rId339" Type="http://schemas.openxmlformats.org/officeDocument/2006/relationships/hyperlink" Target="https://www.3gpp.org/ftp/TSG_RAN/WG2_RL2/TSGR2_112-e/Docs/R2-2009608.zip" TargetMode="External"/><Relationship Id="rId490" Type="http://schemas.openxmlformats.org/officeDocument/2006/relationships/hyperlink" Target="https://www.3gpp.org/ftp/TSG_RAN/WG2_RL2/TSGR2_112-e/Docs/R2-2009971.zip" TargetMode="External"/><Relationship Id="rId504" Type="http://schemas.openxmlformats.org/officeDocument/2006/relationships/hyperlink" Target="https://www.3gpp.org/ftp/TSG_RAN/WG2_RL2/TSGR2_112-e/Docs/R2-2009659.zip" TargetMode="External"/><Relationship Id="rId546" Type="http://schemas.openxmlformats.org/officeDocument/2006/relationships/hyperlink" Target="https://www.3gpp.org/ftp/TSG_RAN/WG2_RL2/TSGR2_112-e/Docs/R2-2010481.zip" TargetMode="External"/><Relationship Id="rId78" Type="http://schemas.openxmlformats.org/officeDocument/2006/relationships/hyperlink" Target="https://www.3gpp.org/ftp/TSG_RAN/WG2_RL2/TSGR2_112-e/Docs/R2-2010342.zip" TargetMode="External"/><Relationship Id="rId101" Type="http://schemas.openxmlformats.org/officeDocument/2006/relationships/hyperlink" Target="https://www.3gpp.org/ftp/TSG_RAN/WG2_RL2/TSGR2_112-e/Docs/R2-2009764.zip" TargetMode="External"/><Relationship Id="rId143" Type="http://schemas.openxmlformats.org/officeDocument/2006/relationships/hyperlink" Target="https://www.3gpp.org/ftp/TSG_RAN/WG2_RL2/TSGR2_112-e/Docs/R2-2009922.zip" TargetMode="External"/><Relationship Id="rId185" Type="http://schemas.openxmlformats.org/officeDocument/2006/relationships/hyperlink" Target="https://www.3gpp.org/ftp/TSG_RAN/WG2_RL2/TSGR2_112-e/Docs/R2-2010719.zip" TargetMode="External"/><Relationship Id="rId350" Type="http://schemas.openxmlformats.org/officeDocument/2006/relationships/hyperlink" Target="https://www.3gpp.org/ftp/TSG_RAN/WG2_RL2/TSGR2_112-e/Docs/R2-2010498.zip" TargetMode="External"/><Relationship Id="rId406" Type="http://schemas.openxmlformats.org/officeDocument/2006/relationships/hyperlink" Target="https://www.3gpp.org/ftp/TSG_RAN/WG2_RL2/TSGR2_112-e/Docs/R2-2010728.zip" TargetMode="External"/><Relationship Id="rId588" Type="http://schemas.openxmlformats.org/officeDocument/2006/relationships/hyperlink" Target="https://www.3gpp.org/ftp/TSG_RAN/WG2_RL2/TSGR2_112-e/Docs/R2-2009536.zip" TargetMode="External"/><Relationship Id="rId9" Type="http://schemas.openxmlformats.org/officeDocument/2006/relationships/settings" Target="settings.xml"/><Relationship Id="rId210" Type="http://schemas.openxmlformats.org/officeDocument/2006/relationships/hyperlink" Target="https://www.3gpp.org/ftp/TSG_RAN/WG2_RL2/TSGR2_112-e/Docs/R2-2010722.zip" TargetMode="External"/><Relationship Id="rId392" Type="http://schemas.openxmlformats.org/officeDocument/2006/relationships/hyperlink" Target="https://www.3gpp.org/ftp/TSG_RAN/WG2_RL2/TSGR2_112-e/Docs/R2-2010639.zip" TargetMode="External"/><Relationship Id="rId448" Type="http://schemas.openxmlformats.org/officeDocument/2006/relationships/hyperlink" Target="https://www.3gpp.org/ftp/TSG_RAN/WG2_RL2/TSGR2_112-e/Docs/R2-2010683.zip" TargetMode="External"/><Relationship Id="rId613" Type="http://schemas.openxmlformats.org/officeDocument/2006/relationships/hyperlink" Target="https://www.3gpp.org/ftp/TSG_RAN/WG2_RL2/TSGR2_112-e/Docs/R2-2009806.zip" TargetMode="External"/><Relationship Id="rId252" Type="http://schemas.openxmlformats.org/officeDocument/2006/relationships/hyperlink" Target="https://www.3gpp.org/ftp/TSG_RAN/WG2_RL2/TSGR2_112-e/Docs/R2-2010653.zip" TargetMode="External"/><Relationship Id="rId294" Type="http://schemas.openxmlformats.org/officeDocument/2006/relationships/hyperlink" Target="https://www.3gpp.org/ftp/TSG_RAN/WG2_RL2/TSGR2_112-e/Docs/R2-2010732.zip" TargetMode="External"/><Relationship Id="rId308" Type="http://schemas.openxmlformats.org/officeDocument/2006/relationships/hyperlink" Target="https://www.3gpp.org/ftp/TSG_RAN/WG2_RL2/TSGR2_112-e/Docs/R2-2009438.zip" TargetMode="External"/><Relationship Id="rId515" Type="http://schemas.openxmlformats.org/officeDocument/2006/relationships/hyperlink" Target="https://www.3gpp.org/ftp/TSG_RAN/WG2_RL2/TSGR2_112-e/Docs/R2-2009786.zip" TargetMode="External"/><Relationship Id="rId47" Type="http://schemas.openxmlformats.org/officeDocument/2006/relationships/hyperlink" Target="https://www.3gpp.org/ftp/TSG_RAN/WG2_RL2/TSGR2_112-e/Docs/R2-2009382.zip" TargetMode="External"/><Relationship Id="rId89" Type="http://schemas.openxmlformats.org/officeDocument/2006/relationships/hyperlink" Target="https://www.3gpp.org/ftp/TSG_RAN/WG2_RL2/TSGR2_112-e/Docs/R2-2010739.zip" TargetMode="External"/><Relationship Id="rId112" Type="http://schemas.openxmlformats.org/officeDocument/2006/relationships/hyperlink" Target="https://www.3gpp.org/ftp/TSG_RAN/WG2_RL2/TSGR2_112-e/Docs/R2-2009565.zip" TargetMode="External"/><Relationship Id="rId154" Type="http://schemas.openxmlformats.org/officeDocument/2006/relationships/hyperlink" Target="https://www.3gpp.org/ftp/TSG_RAN/WG2_RL2/TSGR2_112-e/Docs/R2-2010187.zip" TargetMode="External"/><Relationship Id="rId361" Type="http://schemas.openxmlformats.org/officeDocument/2006/relationships/hyperlink" Target="https://www.3gpp.org/ftp/TSG_RAN/WG2_RL2/TSGR2_112-e/Docs/R2-2009384.zip" TargetMode="External"/><Relationship Id="rId557" Type="http://schemas.openxmlformats.org/officeDocument/2006/relationships/hyperlink" Target="https://www.3gpp.org/ftp/TSG_RAN/WG2_RL2/TSGR2_112-e/Docs/R2-2008873.zip" TargetMode="External"/><Relationship Id="rId599" Type="http://schemas.openxmlformats.org/officeDocument/2006/relationships/hyperlink" Target="https://www.3gpp.org/ftp/TSG_RAN/WG2_RL2/TSGR2_112-e/Docs/R2-2009986.zip" TargetMode="External"/><Relationship Id="rId196" Type="http://schemas.openxmlformats.org/officeDocument/2006/relationships/hyperlink" Target="https://www.3gpp.org/ftp/TSG_RAN/WG2_RL2/TSGR2_112-e/Docs/R2-2010293.zip" TargetMode="External"/><Relationship Id="rId417" Type="http://schemas.openxmlformats.org/officeDocument/2006/relationships/hyperlink" Target="https://www.3gpp.org/ftp/TSG_RAN/WG2_RL2/TSGR2_112-e/Docs/R2-2010681.zip" TargetMode="External"/><Relationship Id="rId459" Type="http://schemas.openxmlformats.org/officeDocument/2006/relationships/hyperlink" Target="https://www.3gpp.org/ftp/TSG_RAN/WG2_RL2/TSGR2_112-e/Docs/R2-2010231.zip" TargetMode="External"/><Relationship Id="rId624" Type="http://schemas.openxmlformats.org/officeDocument/2006/relationships/fontTable" Target="fontTable.xml"/><Relationship Id="rId16" Type="http://schemas.openxmlformats.org/officeDocument/2006/relationships/hyperlink" Target="https://www.3gpp.org/ftp/TSG_RAN/WG2_RL2/TSGR2_112-e/Docs/R2-2010711.zip" TargetMode="External"/><Relationship Id="rId221" Type="http://schemas.openxmlformats.org/officeDocument/2006/relationships/hyperlink" Target="https://www.3gpp.org/ftp/TSG_RAN/WG2_RL2/TSGR2_112-e/Docs/R2-2010647.zip" TargetMode="External"/><Relationship Id="rId263" Type="http://schemas.openxmlformats.org/officeDocument/2006/relationships/hyperlink" Target="https://www.3gpp.org/ftp/TSG_RAN/WG2_RL2/TSGR2_112-e/Docs/R2-2010740.zip" TargetMode="External"/><Relationship Id="rId319" Type="http://schemas.openxmlformats.org/officeDocument/2006/relationships/hyperlink" Target="https://www.3gpp.org/ftp/TSG_RAN/WG2_RL2/TSGR2_112-e/Docs/R2-2009437.zip" TargetMode="External"/><Relationship Id="rId470" Type="http://schemas.openxmlformats.org/officeDocument/2006/relationships/hyperlink" Target="https://www.3gpp.org/ftp/TSG_RAN/WG2_RL2/TSGR2_112-e/Docs/R2-2009379.zip" TargetMode="External"/><Relationship Id="rId526" Type="http://schemas.openxmlformats.org/officeDocument/2006/relationships/hyperlink" Target="https://www.3gpp.org/ftp/TSG_RAN/WG2_RL2/TSGR2_112-e/Docs/R2-2010477.zip" TargetMode="External"/><Relationship Id="rId58" Type="http://schemas.openxmlformats.org/officeDocument/2006/relationships/hyperlink" Target="https://www.3gpp.org/ftp/TSG_RAN/WG2_RL2/TSGR2_112-e/Docs/R2-2010732.zip" TargetMode="External"/><Relationship Id="rId123" Type="http://schemas.openxmlformats.org/officeDocument/2006/relationships/hyperlink" Target="https://www.3gpp.org/ftp/TSG_RAN/WG2_RL2/TSGR2_112-e/Docs/R2-2008904.zip" TargetMode="External"/><Relationship Id="rId330" Type="http://schemas.openxmlformats.org/officeDocument/2006/relationships/hyperlink" Target="https://www.3gpp.org/ftp/TSG_RAN/WG2_RL2/TSGR2_112-e/Docs/R2-2010746.zip" TargetMode="External"/><Relationship Id="rId568" Type="http://schemas.openxmlformats.org/officeDocument/2006/relationships/hyperlink" Target="https://www.3gpp.org/ftp/TSG_RAN/WG2_RL2/TSGR2_112-e/Docs/R2-2008759.zip" TargetMode="External"/><Relationship Id="rId165" Type="http://schemas.openxmlformats.org/officeDocument/2006/relationships/hyperlink" Target="https://www.3gpp.org/ftp/TSG_RAN/WG2_RL2/TSGR2_112-e/Docs/R2-2010718.zip" TargetMode="External"/><Relationship Id="rId372" Type="http://schemas.openxmlformats.org/officeDocument/2006/relationships/hyperlink" Target="https://www.3gpp.org/ftp/TSG_RAN/WG2_RL2/TSGR2_112-e/Docs/R2-2010750.zip" TargetMode="External"/><Relationship Id="rId428" Type="http://schemas.openxmlformats.org/officeDocument/2006/relationships/hyperlink" Target="https://www.3gpp.org/ftp/TSG_RAN/WG2_RL2/TSGR2_112-e/Docs/R2-2007518.zip" TargetMode="External"/><Relationship Id="rId232" Type="http://schemas.openxmlformats.org/officeDocument/2006/relationships/hyperlink" Target="https://www.3gpp.org/ftp/TSG_RAN/WG2_RL2/TSGR2_112-e/Docs/R2-2010021.zip" TargetMode="External"/><Relationship Id="rId274" Type="http://schemas.openxmlformats.org/officeDocument/2006/relationships/hyperlink" Target="https://www.3gpp.org/ftp/TSG_RAN/WG2_RL2/TSGR2_112-e/Docs/R2-2010027.zip" TargetMode="External"/><Relationship Id="rId481" Type="http://schemas.openxmlformats.org/officeDocument/2006/relationships/hyperlink" Target="https://www.3gpp.org/ftp/TSG_RAN/WG2_RL2/TSGR2_112-e/Docs/R2-2009260.zip" TargetMode="External"/><Relationship Id="rId27" Type="http://schemas.openxmlformats.org/officeDocument/2006/relationships/hyperlink" Target="https://www.3gpp.org/ftp/TSG_RAN/WG2_RL2/TSGR2_112-e/Docs/R2-2010717.zip" TargetMode="External"/><Relationship Id="rId69" Type="http://schemas.openxmlformats.org/officeDocument/2006/relationships/hyperlink" Target="https://www.3gpp.org/ftp/TSG_RAN/WG2_RL2/TSGR2_112-e/Docs/R2-2010380.zip" TargetMode="External"/><Relationship Id="rId134" Type="http://schemas.openxmlformats.org/officeDocument/2006/relationships/hyperlink" Target="https://www.3gpp.org/ftp/TSG_RAN/WG2_RL2/TSGR2_112-e/Docs/R2-2009921.zip" TargetMode="External"/><Relationship Id="rId537" Type="http://schemas.openxmlformats.org/officeDocument/2006/relationships/hyperlink" Target="https://www.3gpp.org/ftp/TSG_RAN/WG2_RL2/TSGR2_112-e/Docs/R2-2009506.zip" TargetMode="External"/><Relationship Id="rId579" Type="http://schemas.openxmlformats.org/officeDocument/2006/relationships/hyperlink" Target="https://www.3gpp.org/ftp/TSG_RAN/WG2_RL2/TSGR2_112-e/Docs/R2-2010364.zip" TargetMode="External"/><Relationship Id="rId80" Type="http://schemas.openxmlformats.org/officeDocument/2006/relationships/hyperlink" Target="https://www.3gpp.org/ftp/TSG_RAN/WG2_RL2/TSGR2_112-e/Docs/R2-2009437.zip" TargetMode="External"/><Relationship Id="rId176" Type="http://schemas.openxmlformats.org/officeDocument/2006/relationships/hyperlink" Target="https://www.3gpp.org/ftp/TSG_RAN/WG2_RL2/TSGR2_112-e/Docs/R2-2009533.zip" TargetMode="External"/><Relationship Id="rId341" Type="http://schemas.openxmlformats.org/officeDocument/2006/relationships/hyperlink" Target="https://www.3gpp.org/ftp/TSG_RAN/WG2_RL2/TSGR2_112-e/Docs/R2-2008703.zip" TargetMode="External"/><Relationship Id="rId383" Type="http://schemas.openxmlformats.org/officeDocument/2006/relationships/hyperlink" Target="https://www.3gpp.org/ftp/TSG_RAN/WG2_RL2/TSGR2_112-e/Docs/R2-2009769.zip" TargetMode="External"/><Relationship Id="rId439" Type="http://schemas.openxmlformats.org/officeDocument/2006/relationships/hyperlink" Target="https://www.3gpp.org/ftp/TSG_RAN/WG2_RL2/TSGR2_112-e/Docs/R2-2010124.zip" TargetMode="External"/><Relationship Id="rId590" Type="http://schemas.openxmlformats.org/officeDocument/2006/relationships/hyperlink" Target="https://www.3gpp.org/ftp/TSG_RAN/WG2_RL2/TSGR2_112-e/Docs/R2-2009473.zip" TargetMode="External"/><Relationship Id="rId604" Type="http://schemas.openxmlformats.org/officeDocument/2006/relationships/hyperlink" Target="https://www.3gpp.org/ftp/TSG_RAN/WG2_RL2/TSGR2_112-e/Docs/R2-2009143.zip" TargetMode="External"/><Relationship Id="rId201" Type="http://schemas.openxmlformats.org/officeDocument/2006/relationships/hyperlink" Target="https://www.3gpp.org/ftp/TSG_RAN/WG2_RL2/TSGR2_112-e/Docs/R2-2009655.zip" TargetMode="External"/><Relationship Id="rId222" Type="http://schemas.openxmlformats.org/officeDocument/2006/relationships/hyperlink" Target="https://www.3gpp.org/ftp/TSG_RAN/WG2_RL2/TSGR2_112-e/Docs/R2-2010742.zip" TargetMode="External"/><Relationship Id="rId243" Type="http://schemas.openxmlformats.org/officeDocument/2006/relationships/hyperlink" Target="https://www.3gpp.org/ftp/TSG_RAN/WG2_RL2/TSGR2_112-e/Docs/R2-2010730.zip" TargetMode="External"/><Relationship Id="rId264" Type="http://schemas.openxmlformats.org/officeDocument/2006/relationships/hyperlink" Target="https://www.3gpp.org/ftp/TSG_RAN/WG2_RL2/TSGR2_112-e/Docs/R2-2010379.zip" TargetMode="External"/><Relationship Id="rId285" Type="http://schemas.openxmlformats.org/officeDocument/2006/relationships/hyperlink" Target="https://www.3gpp.org/ftp/TSG_RAN/WG2_RL2/TSGR2_112-e/Docs/R2-2010743.zip" TargetMode="External"/><Relationship Id="rId450" Type="http://schemas.openxmlformats.org/officeDocument/2006/relationships/hyperlink" Target="https://www.3gpp.org/ftp/TSG_RAN/WG2_RL2/TSGR2_112-e/Docs/R2-2009357.zip" TargetMode="External"/><Relationship Id="rId471" Type="http://schemas.openxmlformats.org/officeDocument/2006/relationships/hyperlink" Target="https://www.3gpp.org/ftp/TSG_RAN/WG2_RL2/TSGR2_112-e/Docs/R2-2009596.zip" TargetMode="External"/><Relationship Id="rId506" Type="http://schemas.openxmlformats.org/officeDocument/2006/relationships/hyperlink" Target="https://www.3gpp.org/ftp/TSG_RAN/WG2_RL2/TSGR2_112-e/Docs/R2-2009505.zip" TargetMode="External"/><Relationship Id="rId17" Type="http://schemas.openxmlformats.org/officeDocument/2006/relationships/hyperlink" Target="https://www.3gpp.org/ftp/TSG_RAN/WG2_RL2/TSGR2_112-e/Docs/R2-2010711.zip" TargetMode="External"/><Relationship Id="rId38" Type="http://schemas.openxmlformats.org/officeDocument/2006/relationships/hyperlink" Target="https://www.3gpp.org/ftp/TSG_RAN/WG2_RL2/TSGR2_112-e/Docs/R2-2010726.zip" TargetMode="External"/><Relationship Id="rId59" Type="http://schemas.openxmlformats.org/officeDocument/2006/relationships/hyperlink" Target="https://www.3gpp.org/ftp/TSG_RAN/WG2_RL2/TSGR2_112-e/Docs/R2-2010732.zip" TargetMode="External"/><Relationship Id="rId103" Type="http://schemas.openxmlformats.org/officeDocument/2006/relationships/hyperlink" Target="file:///D:\Documents\3GPP\tsg_ran\WG2\TSGR2_112-e\Docs\R2-2009258.zip" TargetMode="External"/><Relationship Id="rId124" Type="http://schemas.openxmlformats.org/officeDocument/2006/relationships/hyperlink" Target="https://www.3gpp.org/ftp/TSG_RAN/WG2_RL2/TSGR2_112-e/Docs/R2-2008905.zip" TargetMode="External"/><Relationship Id="rId310" Type="http://schemas.openxmlformats.org/officeDocument/2006/relationships/hyperlink" Target="https://www.3gpp.org/ftp/TSG_RAN/WG2_RL2/TSGR2_112-e/Docs/R2-2010341.zip" TargetMode="External"/><Relationship Id="rId492" Type="http://schemas.openxmlformats.org/officeDocument/2006/relationships/hyperlink" Target="https://www.3gpp.org/ftp/TSG_RAN/WG2_RL2/TSGR2_112-e/Docs/R2-2009885.zip" TargetMode="External"/><Relationship Id="rId527" Type="http://schemas.openxmlformats.org/officeDocument/2006/relationships/hyperlink" Target="https://www.3gpp.org/ftp/TSG_RAN/WG2_RL2/TSGR2_112-e/Docs/R2-2008956.zip" TargetMode="External"/><Relationship Id="rId548" Type="http://schemas.openxmlformats.org/officeDocument/2006/relationships/hyperlink" Target="https://www.3gpp.org/ftp/TSG_RAN/WG2_RL2/TSGR2_112-e/Docs/R2-2010739.zip" TargetMode="External"/><Relationship Id="rId569" Type="http://schemas.openxmlformats.org/officeDocument/2006/relationships/hyperlink" Target="https://www.3gpp.org/ftp/TSG_RAN/WG2_RL2/TSGR2_112-e/Docs/R2-2008759.zip" TargetMode="External"/><Relationship Id="rId70" Type="http://schemas.openxmlformats.org/officeDocument/2006/relationships/hyperlink" Target="https://www.3gpp.org/ftp/TSG_RAN/WG2_RL2/TSGR2_112-e/Docs/R2-2010291.zip" TargetMode="External"/><Relationship Id="rId91" Type="http://schemas.openxmlformats.org/officeDocument/2006/relationships/hyperlink" Target="https://www.3gpp.org/ftp/TSG_RAN/WG2_RL2/TSGR2_112-e/Docs/R2-2008152.zip" TargetMode="External"/><Relationship Id="rId145" Type="http://schemas.openxmlformats.org/officeDocument/2006/relationships/hyperlink" Target="https://www.3gpp.org/ftp/TSG_RAN/WG2_RL2/TSGR2_112-e/Docs/R2-2009921.zip" TargetMode="External"/><Relationship Id="rId166" Type="http://schemas.openxmlformats.org/officeDocument/2006/relationships/hyperlink" Target="https://www.3gpp.org/ftp/TSG_RAN/WG2_RL2/TSGR2_112-e/Docs/R2-2010354.zip" TargetMode="External"/><Relationship Id="rId187" Type="http://schemas.openxmlformats.org/officeDocument/2006/relationships/hyperlink" Target="https://www.3gpp.org/ftp/TSG_RAN/WG2_RL2/TSGR2_112-e/Docs/R2-2010721.zip" TargetMode="External"/><Relationship Id="rId331" Type="http://schemas.openxmlformats.org/officeDocument/2006/relationships/hyperlink" Target="https://www.3gpp.org/ftp/TSG_RAN/WG2_RL2/TSGR2_112-e/Docs/R2-2010746.zip" TargetMode="External"/><Relationship Id="rId352" Type="http://schemas.openxmlformats.org/officeDocument/2006/relationships/hyperlink" Target="https://www.3gpp.org/ftp/TSG_RAN/WG2_RL2/TSGR2_112-e/Docs/R2-2009559.zip" TargetMode="External"/><Relationship Id="rId373" Type="http://schemas.openxmlformats.org/officeDocument/2006/relationships/hyperlink" Target="https://www.3gpp.org/ftp/TSG_RAN/WG2_RL2/TSGR2_112-e/Docs/R2-2009383.zip" TargetMode="External"/><Relationship Id="rId394" Type="http://schemas.openxmlformats.org/officeDocument/2006/relationships/hyperlink" Target="https://www.3gpp.org/ftp/TSG_RAN/WG2_RL2/TSGR2_112-e/Docs/R2-2010504.zip" TargetMode="External"/><Relationship Id="rId408" Type="http://schemas.openxmlformats.org/officeDocument/2006/relationships/hyperlink" Target="https://www.3gpp.org/ftp/TSG_RAN/WG2_RL2/TSGR2_112-e/Docs/R2-2009654.zip" TargetMode="External"/><Relationship Id="rId429" Type="http://schemas.openxmlformats.org/officeDocument/2006/relationships/hyperlink" Target="https://www.3gpp.org/ftp/TSG_RAN/WG2_RL2/TSGR2_112-e/Docs/R2-2008908.zip" TargetMode="External"/><Relationship Id="rId580" Type="http://schemas.openxmlformats.org/officeDocument/2006/relationships/hyperlink" Target="https://www.3gpp.org/ftp/TSG_RAN/WG2_RL2/TSGR2_112-e/Docs/R2-2007420.zip" TargetMode="External"/><Relationship Id="rId615" Type="http://schemas.openxmlformats.org/officeDocument/2006/relationships/hyperlink" Target="https://www.3gpp.org/ftp/TSG_RAN/WG2_RL2/TSGR2_112-e/Docs/R2-2009474.zip" TargetMode="External"/><Relationship Id="rId1" Type="http://schemas.openxmlformats.org/officeDocument/2006/relationships/customXml" Target="../customXml/item1.xml"/><Relationship Id="rId212" Type="http://schemas.openxmlformats.org/officeDocument/2006/relationships/hyperlink" Target="https://www.3gpp.org/ftp/TSG_RAN/WG2_RL2/TSGR2_112-e/Docs/R2-2008829.zip" TargetMode="External"/><Relationship Id="rId233" Type="http://schemas.openxmlformats.org/officeDocument/2006/relationships/hyperlink" Target="https://www.3gpp.org/ftp/TSG_RAN/WG2_RL2/TSGR2_112-e/Docs/R2-2009549.zip" TargetMode="External"/><Relationship Id="rId254" Type="http://schemas.openxmlformats.org/officeDocument/2006/relationships/hyperlink" Target="https://www.3gpp.org/ftp/TSG_RAN/WG2_RL2/TSGR2_112-e/Docs/R2-2010378.zip" TargetMode="External"/><Relationship Id="rId440" Type="http://schemas.openxmlformats.org/officeDocument/2006/relationships/hyperlink" Target="https://www.3gpp.org/ftp/TSG_RAN/WG2_RL2/TSGR2_112-e/Docs/R2-2010283.zip" TargetMode="External"/><Relationship Id="rId28" Type="http://schemas.openxmlformats.org/officeDocument/2006/relationships/hyperlink" Target="https://www.3gpp.org/ftp/TSG_RAN/WG2_RL2/TSGR2_112-e/Docs/R2-2010718.zip" TargetMode="External"/><Relationship Id="rId49" Type="http://schemas.openxmlformats.org/officeDocument/2006/relationships/hyperlink" Target="https://www.3gpp.org/ftp/TSG_RAN/WG2_RL2/TSGR2_112-e/Docs/R2-2009769.zip" TargetMode="External"/><Relationship Id="rId114" Type="http://schemas.openxmlformats.org/officeDocument/2006/relationships/hyperlink" Target="https://www.3gpp.org/ftp/TSG_RAN/WG2_RL2/TSGR2_112-e/Docs/R2-2009567.zip" TargetMode="External"/><Relationship Id="rId275" Type="http://schemas.openxmlformats.org/officeDocument/2006/relationships/hyperlink" Target="https://www.3gpp.org/ftp/TSG_RAN/WG2_RL2/TSGR2_112-e/Docs/R2-2010112.zip" TargetMode="External"/><Relationship Id="rId296" Type="http://schemas.openxmlformats.org/officeDocument/2006/relationships/hyperlink" Target="https://www.3gpp.org/ftp/TSG_RAN/WG2_RL2/TSGR2_112-e/Docs/R2-2010117.zip" TargetMode="External"/><Relationship Id="rId300" Type="http://schemas.openxmlformats.org/officeDocument/2006/relationships/hyperlink" Target="https://www.3gpp.org/ftp/TSG_RAN/WG2_RL2/TSGR2_112-e/Docs/R2-2010255.zip" TargetMode="External"/><Relationship Id="rId461" Type="http://schemas.openxmlformats.org/officeDocument/2006/relationships/hyperlink" Target="https://www.3gpp.org/ftp/TSG_RAN/WG2_RL2/TSGR2_112-e/Docs/R2-2009814.zip" TargetMode="External"/><Relationship Id="rId482" Type="http://schemas.openxmlformats.org/officeDocument/2006/relationships/hyperlink" Target="https://www.3gpp.org/ftp/TSG_RAN/WG2_RL2/TSGR2_112-e/Docs/R2-2009285.zip" TargetMode="External"/><Relationship Id="rId517" Type="http://schemas.openxmlformats.org/officeDocument/2006/relationships/hyperlink" Target="https://www.3gpp.org/ftp/TSG_RAN/WG2_RL2/TSGR2_112-e/Docs/R2-2010284.zip" TargetMode="External"/><Relationship Id="rId538" Type="http://schemas.openxmlformats.org/officeDocument/2006/relationships/hyperlink" Target="https://www.3gpp.org/ftp/TSG_RAN/WG2_RL2/TSGR2_112-e/Docs/R2-2009557.zip" TargetMode="External"/><Relationship Id="rId559" Type="http://schemas.openxmlformats.org/officeDocument/2006/relationships/hyperlink" Target="https://www.3gpp.org/ftp/TSG_RAN/WG2_RL2/TSGR2_112-e/Docs/R2-2009507.zip" TargetMode="External"/><Relationship Id="rId60" Type="http://schemas.openxmlformats.org/officeDocument/2006/relationships/hyperlink" Target="https://www.3gpp.org/ftp/TSG_RAN/WG2_RL2/TSGR2_112-e/Docs/R2-2009548.zip" TargetMode="External"/><Relationship Id="rId81" Type="http://schemas.openxmlformats.org/officeDocument/2006/relationships/hyperlink" Target="https://www.3gpp.org/ftp/TSG_RAN/WG2_RL2/TSGR2_112-e/Docs/R2-2010745.zip" TargetMode="External"/><Relationship Id="rId135" Type="http://schemas.openxmlformats.org/officeDocument/2006/relationships/hyperlink" Target="https://www.3gpp.org/ftp/TSG_RAN/WG2_RL2/TSGR2_112-e/Docs/R2-2009922.zip" TargetMode="External"/><Relationship Id="rId156" Type="http://schemas.openxmlformats.org/officeDocument/2006/relationships/hyperlink" Target="https://www.3gpp.org/ftp/TSG_RAN/WG2_RL2/TSGR2_112-e/Docs/R2-2010651.zip" TargetMode="External"/><Relationship Id="rId177" Type="http://schemas.openxmlformats.org/officeDocument/2006/relationships/hyperlink" Target="https://www.3gpp.org/ftp/TSG_RAN/WG2_RL2/TSGR2_112-e/Docs/R2-2009848.zip" TargetMode="External"/><Relationship Id="rId198" Type="http://schemas.openxmlformats.org/officeDocument/2006/relationships/hyperlink" Target="https://www.3gpp.org/ftp/TSG_RAN/WG2_RL2/TSGR2_112-e/Docs/R2-2010752.zip" TargetMode="External"/><Relationship Id="rId321" Type="http://schemas.openxmlformats.org/officeDocument/2006/relationships/hyperlink" Target="https://www.3gpp.org/ftp/TSG_RAN/WG2_RL2/TSGR2_112-e/Docs/R2-2009438.zip" TargetMode="External"/><Relationship Id="rId342" Type="http://schemas.openxmlformats.org/officeDocument/2006/relationships/hyperlink" Target="https://www.3gpp.org/ftp/TSG_RAN/WG2_RL2/TSGR2_112-e/Docs/R2-2008709.zip" TargetMode="External"/><Relationship Id="rId363" Type="http://schemas.openxmlformats.org/officeDocument/2006/relationships/hyperlink" Target="https://www.3gpp.org/ftp/TSG_RAN/WG2_RL2/TSGR2_112-e/Docs/R2-2009382.zip" TargetMode="External"/><Relationship Id="rId384" Type="http://schemas.openxmlformats.org/officeDocument/2006/relationships/hyperlink" Target="https://www.3gpp.org/ftp/TSG_RAN/WG2_RL2/TSGR2_112-e/Docs/R2-2010750.zip" TargetMode="External"/><Relationship Id="rId419" Type="http://schemas.openxmlformats.org/officeDocument/2006/relationships/hyperlink" Target="https://www.3gpp.org/ftp/TSG_RAN/WG2_RL2/TSGR2_112-e/Docs/R2-2010682.zip" TargetMode="External"/><Relationship Id="rId570" Type="http://schemas.openxmlformats.org/officeDocument/2006/relationships/hyperlink" Target="https://www.3gpp.org/ftp/TSG_RAN/WG2_RL2/TSGR2_112-e/Docs/R2-2010488.zip" TargetMode="External"/><Relationship Id="rId591" Type="http://schemas.openxmlformats.org/officeDocument/2006/relationships/hyperlink" Target="https://www.3gpp.org/ftp/TSG_RAN/WG2_RL2/TSGR2_112-e/Docs/R2-2009067.zip" TargetMode="External"/><Relationship Id="rId605" Type="http://schemas.openxmlformats.org/officeDocument/2006/relationships/hyperlink" Target="https://www.3gpp.org/ftp/TSG_RAN/WG2_RL2/TSGR2_112-e/Docs/R2-2009198.zip" TargetMode="External"/><Relationship Id="rId202" Type="http://schemas.openxmlformats.org/officeDocument/2006/relationships/hyperlink" Target="https://www.3gpp.org/ftp/TSG_RAN/WG2_RL2/TSGR2_112-e/Docs/R2-2009273.zip" TargetMode="External"/><Relationship Id="rId223" Type="http://schemas.openxmlformats.org/officeDocument/2006/relationships/hyperlink" Target="https://www.3gpp.org/ftp/TSG_RAN/WG2_RL2/TSGR2_112-e/Docs/R2-2009548.zip" TargetMode="External"/><Relationship Id="rId244" Type="http://schemas.openxmlformats.org/officeDocument/2006/relationships/hyperlink" Target="https://www.3gpp.org/ftp/TSG_RAN/WG2_RL2/TSGR2_112-e/Docs/R2-2010730.zip" TargetMode="External"/><Relationship Id="rId430" Type="http://schemas.openxmlformats.org/officeDocument/2006/relationships/hyperlink" Target="https://www.3gpp.org/ftp/TSG_RAN/WG2_RL2/TSGR2_112-e/Docs/R2-2009385.zip" TargetMode="External"/><Relationship Id="rId18" Type="http://schemas.openxmlformats.org/officeDocument/2006/relationships/hyperlink" Target="https://www.3gpp.org/ftp/TSG_RAN/WG2_RL2/TSGR2_112-e/Docs/R2-2010714.zip" TargetMode="External"/><Relationship Id="rId39" Type="http://schemas.openxmlformats.org/officeDocument/2006/relationships/hyperlink" Target="https://www.3gpp.org/ftp/TSG_RAN/WG2_RL2/TSGR2_112-e/Docs/R2-2010722.zip" TargetMode="External"/><Relationship Id="rId265" Type="http://schemas.openxmlformats.org/officeDocument/2006/relationships/hyperlink" Target="https://www.3gpp.org/ftp/TSG_RAN/WG2_RL2/TSGR2_112-e/Docs/R2-2010741.zip" TargetMode="External"/><Relationship Id="rId286" Type="http://schemas.openxmlformats.org/officeDocument/2006/relationships/hyperlink" Target="https://www.3gpp.org/ftp/TSG_RAN/WG2_RL2/TSGR2_112-e/Docs/R2-2010291.zip" TargetMode="External"/><Relationship Id="rId451" Type="http://schemas.openxmlformats.org/officeDocument/2006/relationships/hyperlink" Target="https://www.3gpp.org/ftp/TSG_RAN/WG2_RL2/TSGR2_112-e/Docs/R2-2008870.zip" TargetMode="External"/><Relationship Id="rId472" Type="http://schemas.openxmlformats.org/officeDocument/2006/relationships/hyperlink" Target="https://www.3gpp.org/ftp/TSG_RAN/WG2_RL2/TSGR2_112-e/Docs/R2-2010003.zip" TargetMode="External"/><Relationship Id="rId493" Type="http://schemas.openxmlformats.org/officeDocument/2006/relationships/hyperlink" Target="https://www.3gpp.org/ftp/TSG_RAN/WG2_RL2/TSGR2_112-e/Docs/R2-2009943.zip" TargetMode="External"/><Relationship Id="rId507" Type="http://schemas.openxmlformats.org/officeDocument/2006/relationships/hyperlink" Target="https://www.3gpp.org/ftp/TSG_RAN/WG2_RL2/TSGR2_112-e/Docs/R2-2009264.zip" TargetMode="External"/><Relationship Id="rId528" Type="http://schemas.openxmlformats.org/officeDocument/2006/relationships/hyperlink" Target="https://www.3gpp.org/ftp/TSG_RAN/WG2_RL2/TSGR2_112-e/Docs/R2-2009265.zip" TargetMode="External"/><Relationship Id="rId549" Type="http://schemas.openxmlformats.org/officeDocument/2006/relationships/hyperlink" Target="https://www.3gpp.org/ftp/TSG_RAN/WG2_RL2/TSGR2_112-e/Docs/R2-2010727.zip" TargetMode="External"/><Relationship Id="rId50" Type="http://schemas.openxmlformats.org/officeDocument/2006/relationships/hyperlink" Target="https://www.3gpp.org/ftp/TSG_RAN/WG2_RL2/TSGR2_112-e/Docs/R2-2010750.zip" TargetMode="External"/><Relationship Id="rId104" Type="http://schemas.openxmlformats.org/officeDocument/2006/relationships/hyperlink" Target="https://www.3gpp.org/ftp/TSG_RAN/WG2_RL2/TSGR2_112-e/Docs/R2-2010710.zip" TargetMode="External"/><Relationship Id="rId125" Type="http://schemas.openxmlformats.org/officeDocument/2006/relationships/hyperlink" Target="https://www.3gpp.org/ftp/TSG_RAN/WG2_RL2/TSGR2_112-e/Docs/R2-2008906.zip" TargetMode="External"/><Relationship Id="rId146" Type="http://schemas.openxmlformats.org/officeDocument/2006/relationships/hyperlink" Target="https://www.3gpp.org/ftp/TSG_RAN/WG2_RL2/TSGR2_112-e/Docs/R2-2010736.zip" TargetMode="External"/><Relationship Id="rId167" Type="http://schemas.openxmlformats.org/officeDocument/2006/relationships/hyperlink" Target="https://www.3gpp.org/ftp/TSG_RAN/WG2_RL2/TSGR2_112-e/Docs/R2-2010229.zip" TargetMode="External"/><Relationship Id="rId188" Type="http://schemas.openxmlformats.org/officeDocument/2006/relationships/hyperlink" Target="https://www.3gpp.org/ftp/TSG_RAN/WG2_RL2/TSGR2_112-e/Docs/R2-2010719.zip" TargetMode="External"/><Relationship Id="rId311" Type="http://schemas.openxmlformats.org/officeDocument/2006/relationships/hyperlink" Target="https://www.3gpp.org/ftp/TSG_RAN/WG2_RL2/TSGR2_112-e/Docs/R2-2010744.zip" TargetMode="External"/><Relationship Id="rId332" Type="http://schemas.openxmlformats.org/officeDocument/2006/relationships/hyperlink" Target="https://www.3gpp.org/ftp/TSG_RAN/WG2_RL2/TSGR2_112-e/Docs/R2-2010029.zip" TargetMode="External"/><Relationship Id="rId353" Type="http://schemas.openxmlformats.org/officeDocument/2006/relationships/hyperlink" Target="https://www.3gpp.org/ftp/TSG_RAN/WG2_RL2/TSGR2_112-e/Docs/R2-2010640.zip" TargetMode="External"/><Relationship Id="rId374" Type="http://schemas.openxmlformats.org/officeDocument/2006/relationships/hyperlink" Target="https://www.3gpp.org/ftp/TSG_RAN/WG2_RL2/TSGR2_112-e/Docs/R2-2010749.zip" TargetMode="External"/><Relationship Id="rId395" Type="http://schemas.openxmlformats.org/officeDocument/2006/relationships/hyperlink" Target="https://www.3gpp.org/ftp/TSG_RAN/WG2_RL2/TSGR2_112-e/Docs/R2-2009535.zip" TargetMode="External"/><Relationship Id="rId409" Type="http://schemas.openxmlformats.org/officeDocument/2006/relationships/hyperlink" Target="https://www.3gpp.org/ftp/TSG_RAN/WG2_RL2/TSGR2_112-e/Docs/R2-2010501.zip" TargetMode="External"/><Relationship Id="rId560" Type="http://schemas.openxmlformats.org/officeDocument/2006/relationships/hyperlink" Target="https://www.3gpp.org/ftp/TSG_RAN/WG2_RL2/TSGR2_112-e/Docs/R2-2009558.zip" TargetMode="External"/><Relationship Id="rId581" Type="http://schemas.openxmlformats.org/officeDocument/2006/relationships/hyperlink" Target="https://www.3gpp.org/ftp/TSG_RAN/WG2_RL2/TSGR2_112-e/Docs/R2-2010365.zip" TargetMode="External"/><Relationship Id="rId71" Type="http://schemas.openxmlformats.org/officeDocument/2006/relationships/hyperlink" Target="https://www.3gpp.org/ftp/TSG_RAN/WG2_RL2/TSGR2_112-e/Docs/R2-2010112.zip" TargetMode="External"/><Relationship Id="rId92" Type="http://schemas.openxmlformats.org/officeDocument/2006/relationships/hyperlink" Target="https://www.3gpp.org/ftp/TSG_RAN/WG2_RL2/TSGR2_112-e/Docs/R2-2009429.zip" TargetMode="External"/><Relationship Id="rId213" Type="http://schemas.openxmlformats.org/officeDocument/2006/relationships/hyperlink" Target="https://www.3gpp.org/ftp/TSG_RAN/WG2_RL2/TSGR2_112-e/Docs/R2-2009665.zip" TargetMode="External"/><Relationship Id="rId234" Type="http://schemas.openxmlformats.org/officeDocument/2006/relationships/hyperlink" Target="https://www.3gpp.org/ftp/TSG_RAN/WG2_RL2/TSGR2_112-e/Docs/R2-2009573.zip" TargetMode="External"/><Relationship Id="rId420" Type="http://schemas.openxmlformats.org/officeDocument/2006/relationships/hyperlink" Target="https://www.3gpp.org/ftp/TSG_RAN/WG2_RL2/TSGR2_112-e/Docs/R2-2010682.zip" TargetMode="External"/><Relationship Id="rId616" Type="http://schemas.openxmlformats.org/officeDocument/2006/relationships/hyperlink" Target="https://www.3gpp.org/ftp/TSG_RAN/WG2_RL2/TSGR2_112-e/Docs/R2-2009543.zip" TargetMode="External"/><Relationship Id="rId2" Type="http://schemas.openxmlformats.org/officeDocument/2006/relationships/customXml" Target="../customXml/item2.xml"/><Relationship Id="rId29" Type="http://schemas.openxmlformats.org/officeDocument/2006/relationships/hyperlink" Target="https://www.3gpp.org/ftp/TSG_RAN/WG2_RL2/TSGR2_112-e/Docs/R2-2010715.zip" TargetMode="External"/><Relationship Id="rId255" Type="http://schemas.openxmlformats.org/officeDocument/2006/relationships/hyperlink" Target="https://www.3gpp.org/ftp/TSG_RAN/WG2_RL2/TSGR2_112-e/Docs/R2-2010379.zip" TargetMode="External"/><Relationship Id="rId276" Type="http://schemas.openxmlformats.org/officeDocument/2006/relationships/hyperlink" Target="https://www.3gpp.org/ftp/TSG_RAN/WG2_RL2/TSGR2_112-e/Docs/R2-2010027.zip" TargetMode="External"/><Relationship Id="rId297" Type="http://schemas.openxmlformats.org/officeDocument/2006/relationships/hyperlink" Target="https://www.3gpp.org/ftp/TSG_RAN/WG2_RL2/TSGR2_112-e/Docs/R2-2010566.zip" TargetMode="External"/><Relationship Id="rId441" Type="http://schemas.openxmlformats.org/officeDocument/2006/relationships/hyperlink" Target="https://www.3gpp.org/ftp/TSG_RAN/WG2_RL2/TSGR2_112-e/Docs/R2-2007986.zip" TargetMode="External"/><Relationship Id="rId462" Type="http://schemas.openxmlformats.org/officeDocument/2006/relationships/hyperlink" Target="https://www.3gpp.org/ftp/TSG_RAN/WG2_RL2/TSGR2_112-e/Docs/R2-2009360.zip" TargetMode="External"/><Relationship Id="rId483" Type="http://schemas.openxmlformats.org/officeDocument/2006/relationships/hyperlink" Target="https://www.3gpp.org/ftp/TSG_RAN/WG2_RL2/TSGR2_112-e/Docs/R2-2009475.zip" TargetMode="External"/><Relationship Id="rId518" Type="http://schemas.openxmlformats.org/officeDocument/2006/relationships/hyperlink" Target="https://www.3gpp.org/ftp/TSG_RAN/WG2_RL2/TSGR2_112-e/Docs/R2-2010427.zip" TargetMode="External"/><Relationship Id="rId539" Type="http://schemas.openxmlformats.org/officeDocument/2006/relationships/hyperlink" Target="https://www.3gpp.org/ftp/TSG_RAN/WG2_RL2/TSGR2_112-e/Docs/R2-2009781.zip" TargetMode="External"/><Relationship Id="rId40" Type="http://schemas.openxmlformats.org/officeDocument/2006/relationships/hyperlink" Target="https://www.3gpp.org/ftp/TSG_RAN/WG2_RL2/TSGR2_112-e/Docs/R2-2010727.zip" TargetMode="External"/><Relationship Id="rId115" Type="http://schemas.openxmlformats.org/officeDocument/2006/relationships/hyperlink" Target="https://www.3gpp.org/ftp/TSG_RAN/WG2_RL2/TSGR2_112-e/Docs/R2-2010714.zip" TargetMode="External"/><Relationship Id="rId136" Type="http://schemas.openxmlformats.org/officeDocument/2006/relationships/hyperlink" Target="https://www.3gpp.org/ftp/TSG_RAN/WG2_RL2/TSGR2_112-e/Docs/R2-2011001.zip" TargetMode="External"/><Relationship Id="rId157" Type="http://schemas.openxmlformats.org/officeDocument/2006/relationships/hyperlink" Target="https://www.3gpp.org/ftp/TSG_RAN/WG2_RL2/TSGR2_112-e/Docs/R2-2010715.zip" TargetMode="External"/><Relationship Id="rId178" Type="http://schemas.openxmlformats.org/officeDocument/2006/relationships/hyperlink" Target="https://www.3gpp.org/ftp/TSG_RAN/WG2_RL2/TSGR2_112-e/Docs/R2-2009640.zip" TargetMode="External"/><Relationship Id="rId301" Type="http://schemas.openxmlformats.org/officeDocument/2006/relationships/hyperlink" Target="https://www.3gpp.org/ftp/TSG_RAN/WG2_RL2/TSGR2_112-e/Docs/R2-2010256.zip" TargetMode="External"/><Relationship Id="rId322" Type="http://schemas.openxmlformats.org/officeDocument/2006/relationships/hyperlink" Target="https://www.3gpp.org/ftp/TSG_RAN/WG2_RL2/TSGR2_112-e/Docs/R2-2010744.zip" TargetMode="External"/><Relationship Id="rId343" Type="http://schemas.openxmlformats.org/officeDocument/2006/relationships/hyperlink" Target="https://www.3gpp.org/ftp/TSG_RAN/WG2_RL2/TSGR2_112-e/Docs/R2-2008742.zip" TargetMode="External"/><Relationship Id="rId364" Type="http://schemas.openxmlformats.org/officeDocument/2006/relationships/hyperlink" Target="https://www.3gpp.org/ftp/TSG_RAN/WG2_RL2/TSGR2_112-e/Docs/R2-2010749.zip" TargetMode="External"/><Relationship Id="rId550" Type="http://schemas.openxmlformats.org/officeDocument/2006/relationships/hyperlink" Target="https://www.3gpp.org/ftp/TSG_RAN/WG2_RL2/TSGR2_112-e/Docs/R2-2008957.zip" TargetMode="External"/><Relationship Id="rId61" Type="http://schemas.openxmlformats.org/officeDocument/2006/relationships/hyperlink" Target="https://www.3gpp.org/ftp/TSG_RAN/WG2_RL2/TSGR2_112-e/Docs/R2-2010647.zip" TargetMode="External"/><Relationship Id="rId82" Type="http://schemas.openxmlformats.org/officeDocument/2006/relationships/hyperlink" Target="https://www.3gpp.org/ftp/TSG_RAN/WG2_RL2/TSGR2_112-e/Docs/R2-2009438.zip" TargetMode="External"/><Relationship Id="rId199" Type="http://schemas.openxmlformats.org/officeDocument/2006/relationships/hyperlink" Target="https://www.3gpp.org/ftp/TSG_RAN/WG2_RL2/TSGR2_112-e/Docs/R2-2010751.zip" TargetMode="External"/><Relationship Id="rId203" Type="http://schemas.openxmlformats.org/officeDocument/2006/relationships/hyperlink" Target="https://www.3gpp.org/ftp/TSG_RAN/WG2_RL2/TSGR2_112-e/Docs/R2-2009281.zip" TargetMode="External"/><Relationship Id="rId385" Type="http://schemas.openxmlformats.org/officeDocument/2006/relationships/hyperlink" Target="https://www.3gpp.org/ftp/TSG_RAN/WG2_RL2/TSGR2_112-e/Docs/R2-2009275.zip" TargetMode="External"/><Relationship Id="rId571" Type="http://schemas.openxmlformats.org/officeDocument/2006/relationships/hyperlink" Target="https://www.3gpp.org/ftp/TSG_RAN/WG2_RL2/TSGR2_112-e/Docs/R2-2010646.zip" TargetMode="External"/><Relationship Id="rId592" Type="http://schemas.openxmlformats.org/officeDocument/2006/relationships/hyperlink" Target="https://www.3gpp.org/ftp/TSG_RAN/WG2_RL2/TSGR2_112-e/Docs/R2-2009979.zip" TargetMode="External"/><Relationship Id="rId606" Type="http://schemas.openxmlformats.org/officeDocument/2006/relationships/hyperlink" Target="https://www.3gpp.org/ftp/TSG_RAN/WG2_RL2/TSGR2_112-e/Docs/R2-2009542.zip" TargetMode="External"/><Relationship Id="rId19" Type="http://schemas.openxmlformats.org/officeDocument/2006/relationships/hyperlink" Target="https://www.3gpp.org/ftp/TSG_RAN/WG2_RL2/TSGR2_112-e/Docs/R2-2010714.zip" TargetMode="External"/><Relationship Id="rId224" Type="http://schemas.openxmlformats.org/officeDocument/2006/relationships/hyperlink" Target="https://www.3gpp.org/ftp/TSG_RAN/WG2_RL2/TSGR2_112-e/Docs/R2-2010647.zip" TargetMode="External"/><Relationship Id="rId245" Type="http://schemas.openxmlformats.org/officeDocument/2006/relationships/hyperlink" Target="https://www.3gpp.org/ftp/TSG_RAN/WG2_RL2/TSGR2_112-e/Docs/R2-2010730.zip" TargetMode="External"/><Relationship Id="rId266" Type="http://schemas.openxmlformats.org/officeDocument/2006/relationships/hyperlink" Target="https://www.3gpp.org/ftp/TSG_RAN/WG2_RL2/TSGR2_112-e/Docs/R2-2010380.zip" TargetMode="External"/><Relationship Id="rId287" Type="http://schemas.openxmlformats.org/officeDocument/2006/relationships/hyperlink" Target="https://www.3gpp.org/ftp/TSG_RAN/WG2_RL2/TSGR2_112-e/Docs/R2-2010026.zip" TargetMode="External"/><Relationship Id="rId410" Type="http://schemas.openxmlformats.org/officeDocument/2006/relationships/hyperlink" Target="https://www.3gpp.org/ftp/TSG_RAN/WG2_RL2/TSGR2_112-e/Docs/R2-2010294.zip" TargetMode="External"/><Relationship Id="rId431" Type="http://schemas.openxmlformats.org/officeDocument/2006/relationships/hyperlink" Target="https://www.3gpp.org/ftp/TSG_RAN/WG2_RL2/TSGR2_112-e/Docs/R2-2008907.zip" TargetMode="External"/><Relationship Id="rId452" Type="http://schemas.openxmlformats.org/officeDocument/2006/relationships/hyperlink" Target="https://www.3gpp.org/ftp/TSG_RAN/WG2_RL2/TSGR2_112-e/Docs/R2-2009150.zip" TargetMode="External"/><Relationship Id="rId473" Type="http://schemas.openxmlformats.org/officeDocument/2006/relationships/hyperlink" Target="https://www.3gpp.org/ftp/TSG_RAN/WG2_RL2/TSGR2_112-e/Docs/R2-2010130.zip" TargetMode="External"/><Relationship Id="rId494" Type="http://schemas.openxmlformats.org/officeDocument/2006/relationships/hyperlink" Target="https://www.3gpp.org/ftp/TSG_RAN/WG2_RL2/TSGR2_112-e/Docs/R2-2010737.zip" TargetMode="External"/><Relationship Id="rId508" Type="http://schemas.openxmlformats.org/officeDocument/2006/relationships/hyperlink" Target="https://www.3gpp.org/ftp/TSG_RAN/WG2_RL2/TSGR2_112-e/Docs/R2-2009538.zip" TargetMode="External"/><Relationship Id="rId529" Type="http://schemas.openxmlformats.org/officeDocument/2006/relationships/hyperlink" Target="https://www.3gpp.org/ftp/TSG_RAN/WG2_RL2/TSGR2_112-e/Docs/R2-2009623.zip" TargetMode="External"/><Relationship Id="rId30" Type="http://schemas.openxmlformats.org/officeDocument/2006/relationships/hyperlink" Target="https://www.3gpp.org/ftp/TSG_RAN/WG2_RL2/TSGR2_112-e/Docs/R2-2010719.zip" TargetMode="External"/><Relationship Id="rId105" Type="http://schemas.openxmlformats.org/officeDocument/2006/relationships/hyperlink" Target="https://www.3gpp.org/ftp/TSG_RAN/WG2_RL2/TSGR2_112-e/Docs/R2-2010710.zip" TargetMode="External"/><Relationship Id="rId126" Type="http://schemas.openxmlformats.org/officeDocument/2006/relationships/hyperlink" Target="https://www.3gpp.org/ftp/TSG_RAN/WG2_RL2/TSGR2_112-e/Docs/R2-2010711.zip" TargetMode="External"/><Relationship Id="rId147" Type="http://schemas.openxmlformats.org/officeDocument/2006/relationships/hyperlink" Target="https://www.3gpp.org/ftp/TSG_RAN/WG2_RL2/TSGR2_112-e/Docs/R2-2009922.zip" TargetMode="External"/><Relationship Id="rId168" Type="http://schemas.openxmlformats.org/officeDocument/2006/relationships/hyperlink" Target="https://www.3gpp.org/ftp/TSG_RAN/WG2_RL2/TSGR2_112-e/Docs/R2-2009998.zip" TargetMode="External"/><Relationship Id="rId312" Type="http://schemas.openxmlformats.org/officeDocument/2006/relationships/hyperlink" Target="https://www.3gpp.org/ftp/TSG_RAN/WG2_RL2/TSGR2_112-e/Docs/R2-2010342.zip" TargetMode="External"/><Relationship Id="rId333" Type="http://schemas.openxmlformats.org/officeDocument/2006/relationships/hyperlink" Target="https://www.3gpp.org/ftp/TSG_RAN/WG2_RL2/TSGR2_112-e/Docs/R2-2010593.zip" TargetMode="External"/><Relationship Id="rId354" Type="http://schemas.openxmlformats.org/officeDocument/2006/relationships/hyperlink" Target="https://www.3gpp.org/ftp/TSG_RAN/WG2_RL2/TSGR2_112-e/Docs/R2-2009607.zip" TargetMode="External"/><Relationship Id="rId540" Type="http://schemas.openxmlformats.org/officeDocument/2006/relationships/hyperlink" Target="https://www.3gpp.org/ftp/TSG_RAN/WG2_RL2/TSGR2_112-e/Docs/R2-2009787.zip" TargetMode="External"/><Relationship Id="rId51" Type="http://schemas.openxmlformats.org/officeDocument/2006/relationships/hyperlink" Target="https://www.3gpp.org/ftp/TSG_RAN/WG2_RL2/TSGR2_112-e/Docs/R2-2009383.zip" TargetMode="External"/><Relationship Id="rId72" Type="http://schemas.openxmlformats.org/officeDocument/2006/relationships/hyperlink" Target="https://www.3gpp.org/ftp/TSG_RAN/WG2_RL2/TSGR2_112-e/Docs/R2-2010340.zip" TargetMode="External"/><Relationship Id="rId93" Type="http://schemas.openxmlformats.org/officeDocument/2006/relationships/hyperlink" Target="https://www.3gpp.org/ftp/TSG_RAN/WG2_RL2/TSGR2_112-e/Docs/R2-2008153.zip" TargetMode="External"/><Relationship Id="rId189" Type="http://schemas.openxmlformats.org/officeDocument/2006/relationships/hyperlink" Target="https://www.3gpp.org/ftp/TSG_RAN/WG2_RL2/TSGR2_112-e/Docs/R2-2009766.zip" TargetMode="External"/><Relationship Id="rId375" Type="http://schemas.openxmlformats.org/officeDocument/2006/relationships/hyperlink" Target="https://www.3gpp.org/ftp/TSG_RAN/WG2_RL2/TSGR2_112-e/Docs/R2-2009769.zip" TargetMode="External"/><Relationship Id="rId396" Type="http://schemas.openxmlformats.org/officeDocument/2006/relationships/hyperlink" Target="https://www.3gpp.org/ftp/TSG_RAN/WG2_RL2/TSGR2_112-e/Docs/R2-2009534.zip" TargetMode="External"/><Relationship Id="rId561" Type="http://schemas.openxmlformats.org/officeDocument/2006/relationships/hyperlink" Target="https://www.3gpp.org/ftp/TSG_RAN/WG2_RL2/TSGR2_112-e/Docs/R2-2009791.zip" TargetMode="External"/><Relationship Id="rId582" Type="http://schemas.openxmlformats.org/officeDocument/2006/relationships/hyperlink" Target="https://www.3gpp.org/ftp/TSG_RAN/WG2_RL2/TSGR2_112-e/Docs/R2-2010366.zip" TargetMode="External"/><Relationship Id="rId617" Type="http://schemas.openxmlformats.org/officeDocument/2006/relationships/hyperlink" Target="https://www.3gpp.org/ftp/TSG_RAN/WG2_RL2/TSGR2_112-e/Docs/R2-2010182.zip" TargetMode="External"/><Relationship Id="rId3" Type="http://schemas.openxmlformats.org/officeDocument/2006/relationships/customXml" Target="../customXml/item3.xml"/><Relationship Id="rId214" Type="http://schemas.openxmlformats.org/officeDocument/2006/relationships/hyperlink" Target="https://www.3gpp.org/ftp/TSG_RAN/WG2_RL2/TSGR2_112-e/Docs/R2-2010415.zip" TargetMode="External"/><Relationship Id="rId235" Type="http://schemas.openxmlformats.org/officeDocument/2006/relationships/hyperlink" Target="https://www.3gpp.org/ftp/TSG_RAN/WG2_RL2/TSGR2_112-e/Docs/R2-2008927.zip" TargetMode="External"/><Relationship Id="rId256" Type="http://schemas.openxmlformats.org/officeDocument/2006/relationships/hyperlink" Target="https://www.3gpp.org/ftp/TSG_RAN/WG2_RL2/TSGR2_112-e/Docs/R2-2010740.zip" TargetMode="External"/><Relationship Id="rId277" Type="http://schemas.openxmlformats.org/officeDocument/2006/relationships/hyperlink" Target="https://www.3gpp.org/ftp/TSG_RAN/WG2_RL2/TSGR2_112-e/Docs/R2-2010340.zip" TargetMode="External"/><Relationship Id="rId298" Type="http://schemas.openxmlformats.org/officeDocument/2006/relationships/hyperlink" Target="https://www.3gpp.org/ftp/TSG_RAN/WG2_RL2/TSGR2_112-e/Docs/R2-2010650.zip" TargetMode="External"/><Relationship Id="rId400" Type="http://schemas.openxmlformats.org/officeDocument/2006/relationships/hyperlink" Target="https://www.3gpp.org/ftp/TSG_RAN/WG2_RL2/TSGR2_112-e/Docs/R2-2010435.zip" TargetMode="External"/><Relationship Id="rId421" Type="http://schemas.openxmlformats.org/officeDocument/2006/relationships/hyperlink" Target="https://www.3gpp.org/ftp/TSG_RAN/WG2_RL2/TSGR2_112-e/Docs/R2-2009188.zip" TargetMode="External"/><Relationship Id="rId442" Type="http://schemas.openxmlformats.org/officeDocument/2006/relationships/hyperlink" Target="https://www.3gpp.org/ftp/TSG_RAN/WG2_RL2/TSGR2_112-e/Docs/R2-2010372.zip" TargetMode="External"/><Relationship Id="rId463" Type="http://schemas.openxmlformats.org/officeDocument/2006/relationships/hyperlink" Target="https://www.3gpp.org/ftp/TSG_RAN/WG2_RL2/TSGR2_112-e/Docs/R2-2010734.zip" TargetMode="External"/><Relationship Id="rId484" Type="http://schemas.openxmlformats.org/officeDocument/2006/relationships/hyperlink" Target="https://www.3gpp.org/ftp/TSG_RAN/WG2_RL2/TSGR2_112-e/Docs/R2-2010248.zip" TargetMode="External"/><Relationship Id="rId519" Type="http://schemas.openxmlformats.org/officeDocument/2006/relationships/hyperlink" Target="https://www.3gpp.org/ftp/TSG_RAN/WG2_RL2/TSGR2_112-e/Docs/R2-2010445.zip" TargetMode="External"/><Relationship Id="rId116" Type="http://schemas.openxmlformats.org/officeDocument/2006/relationships/hyperlink" Target="https://www.3gpp.org/ftp/TSG_RAN/WG2_RL2/TSGR2_112-e/Docs/R2-2010714.zip" TargetMode="External"/><Relationship Id="rId137" Type="http://schemas.openxmlformats.org/officeDocument/2006/relationships/hyperlink" Target="https://www.3gpp.org/ftp/TSG_RAN/WG2_RL2/TSGR2_112-e/Docs/R2-2010735.zip" TargetMode="External"/><Relationship Id="rId158" Type="http://schemas.openxmlformats.org/officeDocument/2006/relationships/hyperlink" Target="https://www.3gpp.org/ftp/TSG_RAN/WG2_RL2/TSGR2_112-e/Docs/R2-2010716.zip" TargetMode="External"/><Relationship Id="rId302" Type="http://schemas.openxmlformats.org/officeDocument/2006/relationships/hyperlink" Target="https://www.3gpp.org/ftp/TSG_RAN/WG2_RL2/TSGR2_112-e/Docs/R2-2010028.zip" TargetMode="External"/><Relationship Id="rId323" Type="http://schemas.openxmlformats.org/officeDocument/2006/relationships/hyperlink" Target="https://www.3gpp.org/ftp/TSG_RAN/WG2_RL2/TSGR2_112-e/Docs/R2-2009437.zip" TargetMode="External"/><Relationship Id="rId344" Type="http://schemas.openxmlformats.org/officeDocument/2006/relationships/hyperlink" Target="https://www.3gpp.org/ftp/TSG_RAN/WG2_RL2/TSGR2_112-e/Docs/R2-2008717.zip" TargetMode="External"/><Relationship Id="rId530" Type="http://schemas.openxmlformats.org/officeDocument/2006/relationships/hyperlink" Target="https://www.3gpp.org/ftp/TSG_RAN/WG2_RL2/TSGR2_112-e/Docs/R2-2009658.zip" TargetMode="External"/><Relationship Id="rId20" Type="http://schemas.openxmlformats.org/officeDocument/2006/relationships/hyperlink" Target="https://www.3gpp.org/ftp/TSG_RAN/WG2_RL2/TSGR2_112-e/Docs/R2-2009921.zip" TargetMode="External"/><Relationship Id="rId41" Type="http://schemas.openxmlformats.org/officeDocument/2006/relationships/hyperlink" Target="https://www.3gpp.org/ftp/TSG_RAN/WG2_RL2/TSGR2_112-e/Docs/R2-2010728.zip" TargetMode="External"/><Relationship Id="rId62" Type="http://schemas.openxmlformats.org/officeDocument/2006/relationships/hyperlink" Target="https://www.3gpp.org/ftp/TSG_RAN/WG2_RL2/TSGR2_112-e/Docs/R2-2010742.zip" TargetMode="External"/><Relationship Id="rId83" Type="http://schemas.openxmlformats.org/officeDocument/2006/relationships/hyperlink" Target="https://www.3gpp.org/ftp/TSG_RAN/WG2_RL2/TSGR2_112-e/Docs/R2-2010746.zip" TargetMode="External"/><Relationship Id="rId179" Type="http://schemas.openxmlformats.org/officeDocument/2006/relationships/hyperlink" Target="https://www.3gpp.org/ftp/TSG_RAN/WG2_RL2/TSGR2_112-e/Docs/R2-2009639.zip" TargetMode="External"/><Relationship Id="rId365" Type="http://schemas.openxmlformats.org/officeDocument/2006/relationships/hyperlink" Target="https://www.3gpp.org/ftp/TSG_RAN/WG2_RL2/TSGR2_112-e/Docs/R2-2009769.zip" TargetMode="External"/><Relationship Id="rId386" Type="http://schemas.openxmlformats.org/officeDocument/2006/relationships/hyperlink" Target="https://www.3gpp.org/ftp/TSG_RAN/WG2_RL2/TSGR2_112-e/Docs/R2-2006935.zip" TargetMode="External"/><Relationship Id="rId551" Type="http://schemas.openxmlformats.org/officeDocument/2006/relationships/hyperlink" Target="https://www.3gpp.org/ftp/TSG_RAN/WG2_RL2/TSGR2_112-e/Docs/R2-2009266.zip" TargetMode="External"/><Relationship Id="rId572" Type="http://schemas.openxmlformats.org/officeDocument/2006/relationships/hyperlink" Target="https://www.3gpp.org/ftp/TSG_RAN/WG2_RL2/TSGR2_112-e/Docs/R2-2010694.zip" TargetMode="External"/><Relationship Id="rId593" Type="http://schemas.openxmlformats.org/officeDocument/2006/relationships/hyperlink" Target="https://www.3gpp.org/ftp/TSG_RAN/WG2_RL2/TSGR2_112-e/Docs/R2-2008963.zip" TargetMode="External"/><Relationship Id="rId607" Type="http://schemas.openxmlformats.org/officeDocument/2006/relationships/hyperlink" Target="https://www.3gpp.org/ftp/TSG_RAN/WG2_RL2/TSGR2_112-e/Docs/R2-2009644.zip" TargetMode="External"/><Relationship Id="rId190" Type="http://schemas.openxmlformats.org/officeDocument/2006/relationships/hyperlink" Target="https://www.3gpp.org/ftp/TSG_RAN/WG2_RL2/TSGR2_112-e/Docs/R2-2007360.zip" TargetMode="External"/><Relationship Id="rId204" Type="http://schemas.openxmlformats.org/officeDocument/2006/relationships/hyperlink" Target="https://www.3gpp.org/ftp/TSG_RAN/WG2_RL2/TSGR2_112-e/Docs/R2-2010296.zip" TargetMode="External"/><Relationship Id="rId225" Type="http://schemas.openxmlformats.org/officeDocument/2006/relationships/hyperlink" Target="https://www.3gpp.org/ftp/TSG_RAN/WG2_RL2/TSGR2_112-e/Docs/R2-2010742.zip" TargetMode="External"/><Relationship Id="rId246" Type="http://schemas.openxmlformats.org/officeDocument/2006/relationships/hyperlink" Target="https://www.3gpp.org/ftp/TSG_RAN/WG2_RL2/TSGR2_112-e/Docs/R2-2009551.zip" TargetMode="External"/><Relationship Id="rId267" Type="http://schemas.openxmlformats.org/officeDocument/2006/relationships/hyperlink" Target="https://www.3gpp.org/ftp/TSG_RAN/WG2_RL2/TSGR2_112-e/Docs/R2-2010740.zip" TargetMode="External"/><Relationship Id="rId288" Type="http://schemas.openxmlformats.org/officeDocument/2006/relationships/hyperlink" Target="https://www.3gpp.org/ftp/TSG_RAN/WG2_RL2/TSGR2_112-e/Docs/R2-2009354.zip" TargetMode="External"/><Relationship Id="rId411" Type="http://schemas.openxmlformats.org/officeDocument/2006/relationships/hyperlink" Target="https://www.3gpp.org/ftp/TSG_RAN/WG2_RL2/TSGR2_112-e/Docs/R2-2010295.zip" TargetMode="External"/><Relationship Id="rId432" Type="http://schemas.openxmlformats.org/officeDocument/2006/relationships/hyperlink" Target="https://www.3gpp.org/ftp/TSG_RAN/WG2_RL2/TSGR2_112-e/Docs/R2-2009603.zip" TargetMode="External"/><Relationship Id="rId453" Type="http://schemas.openxmlformats.org/officeDocument/2006/relationships/hyperlink" Target="https://www.3gpp.org/ftp/TSG_RAN/WG2_RL2/TSGR2_112-e/Docs/R2-2009259.zip" TargetMode="External"/><Relationship Id="rId474" Type="http://schemas.openxmlformats.org/officeDocument/2006/relationships/hyperlink" Target="https://www.3gpp.org/ftp/TSG_RAN/WG2_RL2/TSGR2_112-e/Docs/R2-2009868.zip" TargetMode="External"/><Relationship Id="rId509" Type="http://schemas.openxmlformats.org/officeDocument/2006/relationships/hyperlink" Target="https://www.3gpp.org/ftp/TSG_RAN/WG2_RL2/TSGR2_112-e/Docs/R2-2009622.zip" TargetMode="External"/><Relationship Id="rId106" Type="http://schemas.openxmlformats.org/officeDocument/2006/relationships/hyperlink" Target="https://www.3gpp.org/ftp/TSG_RAN/WG2_RL2/TSGR2_112-e/Docs/R2-2008901.zip" TargetMode="External"/><Relationship Id="rId127" Type="http://schemas.openxmlformats.org/officeDocument/2006/relationships/hyperlink" Target="https://www.3gpp.org/ftp/TSG_RAN/WG2_RL2/TSGR2_112-e/Docs/R2-2010711.zip" TargetMode="External"/><Relationship Id="rId313" Type="http://schemas.openxmlformats.org/officeDocument/2006/relationships/hyperlink" Target="https://www.3gpp.org/ftp/TSG_RAN/WG2_RL2/TSGR2_112-e/Docs/R2-2010745.zip" TargetMode="External"/><Relationship Id="rId495" Type="http://schemas.openxmlformats.org/officeDocument/2006/relationships/hyperlink" Target="https://www.3gpp.org/ftp/TSG_RAN/WG2_RL2/TSGR2_112-e/Docs/R2-2010738.zip" TargetMode="External"/><Relationship Id="rId10" Type="http://schemas.openxmlformats.org/officeDocument/2006/relationships/webSettings" Target="webSettings.xml"/><Relationship Id="rId31" Type="http://schemas.openxmlformats.org/officeDocument/2006/relationships/hyperlink" Target="https://www.3gpp.org/ftp/TSG_RAN/WG2_RL2/TSGR2_112-e/Docs/R2-2010720.zip" TargetMode="External"/><Relationship Id="rId52" Type="http://schemas.openxmlformats.org/officeDocument/2006/relationships/hyperlink" Target="https://www.3gpp.org/ftp/TSG_RAN/WG2_RL2/TSGR2_112-e/Docs/R2-2010751.zip" TargetMode="External"/><Relationship Id="rId73" Type="http://schemas.openxmlformats.org/officeDocument/2006/relationships/hyperlink" Target="https://www.3gpp.org/ftp/TSG_RAN/WG2_RL2/TSGR2_112-e/Docs/R2-2010743.zip" TargetMode="External"/><Relationship Id="rId94" Type="http://schemas.openxmlformats.org/officeDocument/2006/relationships/hyperlink" Target="https://www.3gpp.org/ftp/TSG_RAN/WG2_RL2/TSGR2_112-e/Docs/R2-2009430.zip" TargetMode="External"/><Relationship Id="rId148" Type="http://schemas.openxmlformats.org/officeDocument/2006/relationships/hyperlink" Target="https://www.3gpp.org/ftp/TSG_RAN/WG2_RL2/TSGR2_112-e/Docs/R2-2009312.zip" TargetMode="External"/><Relationship Id="rId169" Type="http://schemas.openxmlformats.org/officeDocument/2006/relationships/hyperlink" Target="https://www.3gpp.org/ftp/TSG_RAN/WG2_RL2/TSGR2_112-e/Docs/R2-2010189.zip" TargetMode="External"/><Relationship Id="rId334" Type="http://schemas.openxmlformats.org/officeDocument/2006/relationships/hyperlink" Target="https://www.3gpp.org/ftp/TSG_RAN/WG2_RL2/TSGR2_112-e/Docs/R2-2010031.zip" TargetMode="External"/><Relationship Id="rId355" Type="http://schemas.openxmlformats.org/officeDocument/2006/relationships/hyperlink" Target="https://www.3gpp.org/ftp/TSG_RAN/WG2_RL2/TSGR2_112-e/Docs/R2-2010105.zip" TargetMode="External"/><Relationship Id="rId376" Type="http://schemas.openxmlformats.org/officeDocument/2006/relationships/hyperlink" Target="https://www.3gpp.org/ftp/TSG_RAN/WG2_RL2/TSGR2_112-e/Docs/R2-2009381.zip" TargetMode="External"/><Relationship Id="rId397" Type="http://schemas.openxmlformats.org/officeDocument/2006/relationships/hyperlink" Target="https://www.3gpp.org/ftp/TSG_RAN/WG2_RL2/TSGR2_112-e/Docs/R2-2010297.zip" TargetMode="External"/><Relationship Id="rId520" Type="http://schemas.openxmlformats.org/officeDocument/2006/relationships/hyperlink" Target="https://www.3gpp.org/ftp/TSG_RAN/WG2_RL2/TSGR2_112-e/Docs/R2-2010596.zip" TargetMode="External"/><Relationship Id="rId541" Type="http://schemas.openxmlformats.org/officeDocument/2006/relationships/hyperlink" Target="https://www.3gpp.org/ftp/TSG_RAN/WG2_RL2/TSGR2_112-e/Docs/R2-2009856.zip" TargetMode="External"/><Relationship Id="rId562" Type="http://schemas.openxmlformats.org/officeDocument/2006/relationships/hyperlink" Target="https://www.3gpp.org/ftp/TSG_RAN/WG2_RL2/TSGR2_112-e/Docs/R2-2010285.zip" TargetMode="External"/><Relationship Id="rId583" Type="http://schemas.openxmlformats.org/officeDocument/2006/relationships/image" Target="media/image2.emf"/><Relationship Id="rId618" Type="http://schemas.openxmlformats.org/officeDocument/2006/relationships/hyperlink" Target="https://www.3gpp.org/ftp/TSG_RAN/WG2_RL2/TSGR2_112-e/Docs/R2-2009175.zip" TargetMode="External"/><Relationship Id="rId4" Type="http://schemas.openxmlformats.org/officeDocument/2006/relationships/customXml" Target="../customXml/item4.xml"/><Relationship Id="rId180" Type="http://schemas.openxmlformats.org/officeDocument/2006/relationships/hyperlink" Target="https://www.3gpp.org/ftp/TSG_RAN/WG2_RL2/TSGR2_112-e/Docs/R2-2009997.zip" TargetMode="External"/><Relationship Id="rId215" Type="http://schemas.openxmlformats.org/officeDocument/2006/relationships/hyperlink" Target="https://www.3gpp.org/ftp/TSG_RAN/WG2_RL2/TSGR2_112-e/Docs/R2-2008706.zip" TargetMode="External"/><Relationship Id="rId236" Type="http://schemas.openxmlformats.org/officeDocument/2006/relationships/hyperlink" Target="https://www.3gpp.org/ftp/TSG_RAN/WG2_RL2/TSGR2_112-e/Docs/R2-2010022.zip" TargetMode="External"/><Relationship Id="rId257" Type="http://schemas.openxmlformats.org/officeDocument/2006/relationships/hyperlink" Target="https://www.3gpp.org/ftp/TSG_RAN/WG2_RL2/TSGR2_112-e/Docs/R2-2010740.zip" TargetMode="External"/><Relationship Id="rId278" Type="http://schemas.openxmlformats.org/officeDocument/2006/relationships/hyperlink" Target="https://www.3gpp.org/ftp/TSG_RAN/WG2_RL2/TSGR2_112-e/Docs/R2-2010291.zip" TargetMode="External"/><Relationship Id="rId401" Type="http://schemas.openxmlformats.org/officeDocument/2006/relationships/hyperlink" Target="https://www.3gpp.org/ftp/TSG_RAN/WG2_RL2/TSGR2_112-e/Docs/R2-2010727.zip" TargetMode="External"/><Relationship Id="rId422" Type="http://schemas.openxmlformats.org/officeDocument/2006/relationships/hyperlink" Target="https://www.3gpp.org/ftp/TSG_RAN/WG2_RL2/TSGR2_112-e/Docs/R2-2010641.zip" TargetMode="External"/><Relationship Id="rId443" Type="http://schemas.openxmlformats.org/officeDocument/2006/relationships/hyperlink" Target="https://www.3gpp.org/ftp/TSG_RAN/WG2_RL2/TSGR2_112-e/Docs/R2-2008920.zip" TargetMode="External"/><Relationship Id="rId464" Type="http://schemas.openxmlformats.org/officeDocument/2006/relationships/hyperlink" Target="https://www.3gpp.org/ftp/TSG_RAN/WG2_RL2/TSGR2_112-e/Docs/R2-2009359.zip" TargetMode="External"/><Relationship Id="rId303" Type="http://schemas.openxmlformats.org/officeDocument/2006/relationships/hyperlink" Target="https://www.3gpp.org/ftp/TSG_RAN/WG2_RL2/TSGR2_112-e/Docs/R2-2010118.zip" TargetMode="External"/><Relationship Id="rId485" Type="http://schemas.openxmlformats.org/officeDocument/2006/relationships/hyperlink" Target="https://www.3gpp.org/ftp/TSG_RAN/WG2_RL2/TSGR2_112-e/Docs/R2-2010282.zip" TargetMode="External"/><Relationship Id="rId42" Type="http://schemas.openxmlformats.org/officeDocument/2006/relationships/hyperlink" Target="https://www.3gpp.org/ftp/TSG_RAN/WG2_RL2/TSGR2_112-e/Docs/R2-2010729.zip" TargetMode="External"/><Relationship Id="rId84" Type="http://schemas.openxmlformats.org/officeDocument/2006/relationships/hyperlink" Target="https://www.3gpp.org/ftp/TSG_RAN/WG2_RL2/TSGR2_112-e/Docs/R2-2010746.zip" TargetMode="External"/><Relationship Id="rId138" Type="http://schemas.openxmlformats.org/officeDocument/2006/relationships/hyperlink" Target="https://www.3gpp.org/ftp/TSG_RAN/WG2_RL2/TSGR2_112-e/Docs/R2-2010736.zip" TargetMode="External"/><Relationship Id="rId345" Type="http://schemas.openxmlformats.org/officeDocument/2006/relationships/hyperlink" Target="https://www.3gpp.org/ftp/TSG_RAN/WG2_RL2/TSGR2_112-e/Docs/R2-2010207.zip" TargetMode="External"/><Relationship Id="rId387" Type="http://schemas.openxmlformats.org/officeDocument/2006/relationships/hyperlink" Target="https://www.3gpp.org/ftp/TSG_RAN/WG2_RL2/TSGR2_112-e/Docs/R2-2010328.zip" TargetMode="External"/><Relationship Id="rId510" Type="http://schemas.openxmlformats.org/officeDocument/2006/relationships/hyperlink" Target="https://www.3gpp.org/ftp/TSG_RAN/WG2_RL2/TSGR2_112-e/Docs/R2-2008832.zip" TargetMode="External"/><Relationship Id="rId552" Type="http://schemas.openxmlformats.org/officeDocument/2006/relationships/hyperlink" Target="https://www.3gpp.org/ftp/TSG_RAN/WG2_RL2/TSGR2_112-e/Docs/R2-2009624.zip" TargetMode="External"/><Relationship Id="rId594" Type="http://schemas.openxmlformats.org/officeDocument/2006/relationships/hyperlink" Target="https://www.3gpp.org/ftp/TSG_RAN/WG2_RL2/TSGR2_112-e/Docs/R2-2008857.zip" TargetMode="External"/><Relationship Id="rId608" Type="http://schemas.openxmlformats.org/officeDocument/2006/relationships/hyperlink" Target="https://www.3gpp.org/ftp/TSG_RAN/WG2_RL2/TSGR2_112-e/Docs/R2-2009689.zip" TargetMode="External"/><Relationship Id="rId191" Type="http://schemas.openxmlformats.org/officeDocument/2006/relationships/hyperlink" Target="https://www.3gpp.org/ftp/TSG_RAN/WG2_RL2/TSGR2_112-e/Docs/R2-2010589.zip" TargetMode="External"/><Relationship Id="rId205" Type="http://schemas.openxmlformats.org/officeDocument/2006/relationships/hyperlink" Target="https://www.3gpp.org/ftp/TSG_RAN/WG2_RL2/TSGR2_112-e/Docs/R2-2010722.zip" TargetMode="External"/><Relationship Id="rId247" Type="http://schemas.openxmlformats.org/officeDocument/2006/relationships/hyperlink" Target="https://www.3gpp.org/ftp/TSG_RAN/WG2_RL2/TSGR2_112-e/Docs/R2-2009552.zip" TargetMode="External"/><Relationship Id="rId412" Type="http://schemas.openxmlformats.org/officeDocument/2006/relationships/hyperlink" Target="https://www.3gpp.org/ftp/TSG_RAN/WG2_RL2/TSGR2_112-e/Docs/R2-2010499.zip" TargetMode="External"/><Relationship Id="rId107" Type="http://schemas.openxmlformats.org/officeDocument/2006/relationships/hyperlink" Target="https://www.3gpp.org/ftp/TSG_RAN/WG2_RL2/TSGR2_112-e/Docs/R2-2008902.zip" TargetMode="External"/><Relationship Id="rId289" Type="http://schemas.openxmlformats.org/officeDocument/2006/relationships/hyperlink" Target="https://www.3gpp.org/ftp/TSG_RAN/WG2_RL2/TSGR2_112-e/Docs/R2-2010120.zip" TargetMode="External"/><Relationship Id="rId454" Type="http://schemas.openxmlformats.org/officeDocument/2006/relationships/hyperlink" Target="https://www.3gpp.org/ftp/TSG_RAN/WG2_RL2/TSGR2_112-e/Docs/R2-2009284.zip" TargetMode="External"/><Relationship Id="rId496" Type="http://schemas.openxmlformats.org/officeDocument/2006/relationships/hyperlink" Target="https://www.3gpp.org/ftp/TSG_RAN/WG2_RL2/TSGR2_112-e/Docs/R2-2010727.zip" TargetMode="External"/><Relationship Id="rId11" Type="http://schemas.openxmlformats.org/officeDocument/2006/relationships/footnotes" Target="footnotes.xml"/><Relationship Id="rId53" Type="http://schemas.openxmlformats.org/officeDocument/2006/relationships/hyperlink" Target="https://www.3gpp.org/ftp/TSG_RAN/WG2_RL2/TSGR2_112-e/Docs/R2-2010752.zip" TargetMode="External"/><Relationship Id="rId149" Type="http://schemas.openxmlformats.org/officeDocument/2006/relationships/hyperlink" Target="https://www.3gpp.org/ftp/TSG_RAN/WG2_RL2/TSGR2_112-e/Docs/R2-2010717.zip" TargetMode="External"/><Relationship Id="rId314" Type="http://schemas.openxmlformats.org/officeDocument/2006/relationships/hyperlink" Target="https://www.3gpp.org/ftp/TSG_RAN/WG2_RL2/TSGR2_112-e/Docs/R2-2009437.zip" TargetMode="External"/><Relationship Id="rId356" Type="http://schemas.openxmlformats.org/officeDocument/2006/relationships/hyperlink" Target="https://www.3gpp.org/ftp/TSG_RAN/WG2_RL2/TSGR2_112-e/Docs/R2-2009383.zip" TargetMode="External"/><Relationship Id="rId398" Type="http://schemas.openxmlformats.org/officeDocument/2006/relationships/hyperlink" Target="https://www.3gpp.org/ftp/TSG_RAN/WG2_RL2/TSGR2_112-e/Docs/R2-2010505.zip" TargetMode="External"/><Relationship Id="rId521" Type="http://schemas.openxmlformats.org/officeDocument/2006/relationships/hyperlink" Target="https://www.3gpp.org/ftp/TSG_RAN/WG2_RL2/TSGR2_112-e/Docs/R2-2009739.zip" TargetMode="External"/><Relationship Id="rId563" Type="http://schemas.openxmlformats.org/officeDocument/2006/relationships/hyperlink" Target="https://www.3gpp.org/ftp/TSG_RAN/WG2_RL2/TSGR2_112-e/Docs/R2-2010416.zip" TargetMode="External"/><Relationship Id="rId619" Type="http://schemas.openxmlformats.org/officeDocument/2006/relationships/hyperlink" Target="https://www.3gpp.org/ftp/TSG_RAN/WG2_RL2/TSGR2_112-e/Docs/R2-2009688.zip" TargetMode="External"/><Relationship Id="rId95" Type="http://schemas.openxmlformats.org/officeDocument/2006/relationships/hyperlink" Target="https://www.3gpp.org/ftp/TSG_RAN/WG2_RL2/TSGR2_112-e/Docs/R2-2008154.zip" TargetMode="External"/><Relationship Id="rId160" Type="http://schemas.openxmlformats.org/officeDocument/2006/relationships/hyperlink" Target="https://www.3gpp.org/ftp/TSG_RAN/WG2_RL2/TSGR2_112-e/Docs/R2-2010718.zip" TargetMode="External"/><Relationship Id="rId216" Type="http://schemas.openxmlformats.org/officeDocument/2006/relationships/hyperlink" Target="https://www.3gpp.org/ftp/TSG_RAN/WG2_RL2/TSGR2_112-e/Docs/R2-2008736.zip" TargetMode="External"/><Relationship Id="rId423" Type="http://schemas.openxmlformats.org/officeDocument/2006/relationships/hyperlink" Target="https://www.3gpp.org/ftp/TSG_RAN/WG2_RL2/TSGR2_112-e/Docs/R2-2010645.zip" TargetMode="External"/><Relationship Id="rId258" Type="http://schemas.openxmlformats.org/officeDocument/2006/relationships/hyperlink" Target="https://www.3gpp.org/ftp/TSG_RAN/WG2_RL2/TSGR2_112-e/Docs/R2-2010380.zip" TargetMode="External"/><Relationship Id="rId465" Type="http://schemas.openxmlformats.org/officeDocument/2006/relationships/hyperlink" Target="https://www.3gpp.org/ftp/TSG_RAN/WG2_RL2/TSGR2_112-e/Docs/R2-2010088.zip" TargetMode="External"/><Relationship Id="rId22" Type="http://schemas.openxmlformats.org/officeDocument/2006/relationships/hyperlink" Target="https://www.3gpp.org/ftp/TSG_RAN/WG2_RL2/TSGR2_112-e/Docs/R2-2011001.zip" TargetMode="External"/><Relationship Id="rId64" Type="http://schemas.openxmlformats.org/officeDocument/2006/relationships/hyperlink" Target="https://www.3gpp.org/ftp/TSG_RAN/WG2_RL2/TSGR2_112-e/Docs/R2-2009548.zip" TargetMode="External"/><Relationship Id="rId118" Type="http://schemas.openxmlformats.org/officeDocument/2006/relationships/hyperlink" Target="https://www.3gpp.org/ftp/TSG_RAN/WG2_RL2/TSGR2_112-e/Docs/R2-2009569.zip" TargetMode="External"/><Relationship Id="rId325" Type="http://schemas.openxmlformats.org/officeDocument/2006/relationships/hyperlink" Target="https://www.3gpp.org/ftp/TSG_RAN/WG2_RL2/TSGR2_112-e/Docs/R2-2009438.zip" TargetMode="External"/><Relationship Id="rId367" Type="http://schemas.openxmlformats.org/officeDocument/2006/relationships/hyperlink" Target="https://www.3gpp.org/ftp/TSG_RAN/WG2_RL2/TSGR2_112-e/Docs/R2-2009383.zip" TargetMode="External"/><Relationship Id="rId532" Type="http://schemas.openxmlformats.org/officeDocument/2006/relationships/hyperlink" Target="https://www.3gpp.org/ftp/TSG_RAN/WG2_RL2/TSGR2_112-e/Docs/R2-2010544.zip" TargetMode="External"/><Relationship Id="rId574" Type="http://schemas.openxmlformats.org/officeDocument/2006/relationships/hyperlink" Target="https://www.3gpp.org/ftp/TSG_RAN/WG2_RL2/TSGR2_112-e/Docs/R2-2010694.zip" TargetMode="External"/><Relationship Id="rId171" Type="http://schemas.openxmlformats.org/officeDocument/2006/relationships/hyperlink" Target="https://www.3gpp.org/ftp/TSG_RAN/WG2_RL2/TSGR2_112-e/Docs/R2-2007718.zip" TargetMode="External"/><Relationship Id="rId227" Type="http://schemas.openxmlformats.org/officeDocument/2006/relationships/hyperlink" Target="https://www.3gpp.org/ftp/TSG_RAN/WG2_RL2/TSGR2_112-e/Docs/R2-2010742.zip" TargetMode="External"/><Relationship Id="rId269" Type="http://schemas.openxmlformats.org/officeDocument/2006/relationships/hyperlink" Target="https://www.3gpp.org/ftp/TSG_RAN/WG2_RL2/TSGR2_112-e/Docs/R2-2010741.zip" TargetMode="External"/><Relationship Id="rId434" Type="http://schemas.openxmlformats.org/officeDocument/2006/relationships/hyperlink" Target="https://www.3gpp.org/ftp/TSG_RAN/WG2_RL2/TSGR2_112-e/Docs/R2-2010733.zip" TargetMode="External"/><Relationship Id="rId476" Type="http://schemas.openxmlformats.org/officeDocument/2006/relationships/hyperlink" Target="https://www.3gpp.org/ftp/TSG_RAN/WG2_RL2/TSGR2_112-e/Docs/R2-2009358.zip" TargetMode="External"/><Relationship Id="rId33" Type="http://schemas.openxmlformats.org/officeDocument/2006/relationships/hyperlink" Target="https://www.3gpp.org/ftp/TSG_RAN/WG2_RL2/TSGR2_112-e/Docs/R2-2010719.zip" TargetMode="External"/><Relationship Id="rId129" Type="http://schemas.openxmlformats.org/officeDocument/2006/relationships/hyperlink" Target="https://www.3gpp.org/ftp/TSG_RAN/WG2_RL2/TSGR2_112-e/Docs/R2-2008157.zip" TargetMode="External"/><Relationship Id="rId280" Type="http://schemas.openxmlformats.org/officeDocument/2006/relationships/hyperlink" Target="https://www.3gpp.org/ftp/TSG_RAN/WG2_RL2/TSGR2_112-e/Docs/R2-2010291.zip" TargetMode="External"/><Relationship Id="rId336" Type="http://schemas.openxmlformats.org/officeDocument/2006/relationships/hyperlink" Target="https://www.3gpp.org/ftp/TSG_RAN/WG2_RL2/TSGR2_112-e/Docs/R2-2009666.zip" TargetMode="External"/><Relationship Id="rId501" Type="http://schemas.openxmlformats.org/officeDocument/2006/relationships/hyperlink" Target="https://www.3gpp.org/ftp/TSG_RAN/WG2_RL2/TSGR2_112-e/Docs/R2-2009326.zip" TargetMode="External"/><Relationship Id="rId543" Type="http://schemas.openxmlformats.org/officeDocument/2006/relationships/hyperlink" Target="https://www.3gpp.org/ftp/TSG_RAN/WG2_RL2/TSGR2_112-e/Docs/R2-2010286.zip" TargetMode="External"/><Relationship Id="rId75" Type="http://schemas.openxmlformats.org/officeDocument/2006/relationships/hyperlink" Target="https://www.3gpp.org/ftp/TSG_RAN/WG2_RL2/TSGR2_112-e/Docs/R2-2009437.zip" TargetMode="External"/><Relationship Id="rId140" Type="http://schemas.openxmlformats.org/officeDocument/2006/relationships/hyperlink" Target="https://www.3gpp.org/ftp/TSG_RAN/WG2_RL2/TSGR2_112-e/Docs/R2-2010735.zip" TargetMode="External"/><Relationship Id="rId182" Type="http://schemas.openxmlformats.org/officeDocument/2006/relationships/hyperlink" Target="https://www.3gpp.org/ftp/TSG_RAN/WG2_RL2/TSGR2_112-e/Docs/R2-2010205.zip" TargetMode="External"/><Relationship Id="rId378" Type="http://schemas.openxmlformats.org/officeDocument/2006/relationships/hyperlink" Target="https://www.3gpp.org/ftp/TSG_RAN/WG2_RL2/TSGR2_112-e/Docs/R2-2009272.zip" TargetMode="External"/><Relationship Id="rId403" Type="http://schemas.openxmlformats.org/officeDocument/2006/relationships/hyperlink" Target="https://www.3gpp.org/ftp/TSG_RAN/WG2_RL2/TSGR2_112-e/Docs/R2-2010729.zip" TargetMode="External"/><Relationship Id="rId585" Type="http://schemas.openxmlformats.org/officeDocument/2006/relationships/image" Target="media/image3.emf"/><Relationship Id="rId6" Type="http://schemas.openxmlformats.org/officeDocument/2006/relationships/customXml" Target="../customXml/item6.xml"/><Relationship Id="rId238" Type="http://schemas.openxmlformats.org/officeDocument/2006/relationships/hyperlink" Target="https://www.3gpp.org/ftp/TSG_RAN/WG2_RL2/TSGR2_112-e/Docs/R2-2010731.zip" TargetMode="External"/><Relationship Id="rId445" Type="http://schemas.openxmlformats.org/officeDocument/2006/relationships/hyperlink" Target="https://www.3gpp.org/ftp/TSG_RAN/WG2_RL2/TSGR2_112-e/Docs/R2-2009913.zip" TargetMode="External"/><Relationship Id="rId487" Type="http://schemas.openxmlformats.org/officeDocument/2006/relationships/hyperlink" Target="https://www.3gpp.org/ftp/TSG_RAN/WG2_RL2/TSGR2_112-e/Docs/R2-2010529.zip" TargetMode="External"/><Relationship Id="rId610" Type="http://schemas.openxmlformats.org/officeDocument/2006/relationships/hyperlink" Target="https://www.3gpp.org/ftp/TSG_RAN/WG2_RL2/TSGR2_112-e/Docs/R2-2010065.zip" TargetMode="External"/><Relationship Id="rId291" Type="http://schemas.openxmlformats.org/officeDocument/2006/relationships/hyperlink" Target="https://www.3gpp.org/ftp/TSG_RAN/WG2_RL2/TSGR2_112-e/Docs/R2-2010116.zip" TargetMode="External"/><Relationship Id="rId305" Type="http://schemas.openxmlformats.org/officeDocument/2006/relationships/hyperlink" Target="https://www.3gpp.org/ftp/TSG_RAN/WG2_RL2/TSGR2_112-e/Docs/R2-2009414.zip" TargetMode="External"/><Relationship Id="rId347" Type="http://schemas.openxmlformats.org/officeDocument/2006/relationships/hyperlink" Target="https://www.3gpp.org/ftp/TSG_RAN/WG2_RL2/TSGR2_112-e/Docs/R2-2009765.zip" TargetMode="External"/><Relationship Id="rId512" Type="http://schemas.openxmlformats.org/officeDocument/2006/relationships/hyperlink" Target="https://www.3gpp.org/ftp/TSG_RAN/WG2_RL2/TSGR2_112-e/Docs/R2-2008871.zip" TargetMode="External"/><Relationship Id="rId44" Type="http://schemas.openxmlformats.org/officeDocument/2006/relationships/hyperlink" Target="https://www.3gpp.org/ftp/TSG_RAN/WG2_RL2/TSGR2_112-e/Docs/R2-2010748.zip" TargetMode="External"/><Relationship Id="rId86" Type="http://schemas.openxmlformats.org/officeDocument/2006/relationships/hyperlink" Target="https://www.3gpp.org/ftp/TSG_RAN/WG2_RL2/TSGR2_112-e/Docs/R2-2010734.zip" TargetMode="External"/><Relationship Id="rId151" Type="http://schemas.openxmlformats.org/officeDocument/2006/relationships/hyperlink" Target="https://www.3gpp.org/ftp/TSG_RAN/WG2_RL2/TSGR2_112-e/Docs/R2-2010718.zip" TargetMode="External"/><Relationship Id="rId389" Type="http://schemas.openxmlformats.org/officeDocument/2006/relationships/hyperlink" Target="https://www.3gpp.org/ftp/TSG_RAN/WG2_RL2/TSGR2_112-e/Docs/R2-2007790.zip" TargetMode="External"/><Relationship Id="rId554" Type="http://schemas.openxmlformats.org/officeDocument/2006/relationships/hyperlink" Target="https://www.3gpp.org/ftp/TSG_RAN/WG2_RL2/TSGR2_112-e/Docs/R2-2010250.zip" TargetMode="External"/><Relationship Id="rId596" Type="http://schemas.openxmlformats.org/officeDocument/2006/relationships/hyperlink" Target="https://www.3gpp.org/ftp/TSG_RAN/WG2_RL2/TSGR2_112-e/Docs/R2-2009288.zip" TargetMode="External"/><Relationship Id="rId193" Type="http://schemas.openxmlformats.org/officeDocument/2006/relationships/hyperlink" Target="https://www.3gpp.org/ftp/TSG_RAN/WG2_RL2/TSGR2_112-e/Docs/R2-2009783.zip" TargetMode="External"/><Relationship Id="rId207" Type="http://schemas.openxmlformats.org/officeDocument/2006/relationships/hyperlink" Target="https://www.3gpp.org/ftp/TSG_RAN/WG2_RL2/TSGR2_112-e/Docs/R2-2010724.zip" TargetMode="External"/><Relationship Id="rId249" Type="http://schemas.openxmlformats.org/officeDocument/2006/relationships/hyperlink" Target="https://www.3gpp.org/ftp/TSG_RAN/WG2_RL2/TSGR2_112-e/Docs/R2-2010023.zip" TargetMode="External"/><Relationship Id="rId414" Type="http://schemas.openxmlformats.org/officeDocument/2006/relationships/hyperlink" Target="https://www.3gpp.org/ftp/TSG_RAN/WG2_RL2/TSGR2_112-e/Docs/R2-2010299.zip" TargetMode="External"/><Relationship Id="rId456" Type="http://schemas.openxmlformats.org/officeDocument/2006/relationships/hyperlink" Target="https://www.3gpp.org/ftp/TSG_RAN/WG2_RL2/TSGR2_112-e/Docs/R2-2009867.zip" TargetMode="External"/><Relationship Id="rId498" Type="http://schemas.openxmlformats.org/officeDocument/2006/relationships/hyperlink" Target="https://www.3gpp.org/ftp/TSG_RAN/WG2_RL2/TSGR2_112-e/Docs/R2-2009325.zip" TargetMode="External"/><Relationship Id="rId621" Type="http://schemas.openxmlformats.org/officeDocument/2006/relationships/hyperlink" Target="https://www.3gpp.org/ftp/TSG_RAN/WG2_RL2/TSGR2_112-e/Docs/R2-2009423.zip" TargetMode="External"/><Relationship Id="rId13" Type="http://schemas.openxmlformats.org/officeDocument/2006/relationships/hyperlink" Target="https://www.3gpp.org/ftp/TSG_RAN/WG2_RL2/TSGR2_112-e/Docs/R2-2010701.zip" TargetMode="External"/><Relationship Id="rId109" Type="http://schemas.openxmlformats.org/officeDocument/2006/relationships/hyperlink" Target="https://www.3gpp.org/ftp/TSG_RAN/WG2_RL2/TSGR2_112-e/Docs/R2-2010153.zip" TargetMode="External"/><Relationship Id="rId260" Type="http://schemas.openxmlformats.org/officeDocument/2006/relationships/hyperlink" Target="https://www.3gpp.org/ftp/TSG_RAN/WG2_RL2/TSGR2_112-e/Docs/R2-2010741.zip" TargetMode="External"/><Relationship Id="rId316" Type="http://schemas.openxmlformats.org/officeDocument/2006/relationships/hyperlink" Target="https://www.3gpp.org/ftp/TSG_RAN/WG2_RL2/TSGR2_112-e/Docs/R2-2010341.zip" TargetMode="External"/><Relationship Id="rId523" Type="http://schemas.openxmlformats.org/officeDocument/2006/relationships/hyperlink" Target="https://www.3gpp.org/ftp/TSG_RAN/WG2_RL2/TSGR2_112-e/Docs/R2-2009325.zip" TargetMode="External"/><Relationship Id="rId55" Type="http://schemas.openxmlformats.org/officeDocument/2006/relationships/hyperlink" Target="https://www.3gpp.org/ftp/TSG_RAN/WG2_RL2/TSGR2_112-e/Docs/R2-2010730.zip" TargetMode="External"/><Relationship Id="rId97" Type="http://schemas.openxmlformats.org/officeDocument/2006/relationships/hyperlink" Target="https://www.3gpp.org/ftp/TSG_RAN/WG2_RL2/TSGR2_112-e/Docs/R2-2008155.zip" TargetMode="External"/><Relationship Id="rId120" Type="http://schemas.openxmlformats.org/officeDocument/2006/relationships/hyperlink" Target="https://www.3gpp.org/ftp/TSG_RAN/WG2_RL2/TSGR2_112-e/Docs/R2-2009571.zip" TargetMode="External"/><Relationship Id="rId358" Type="http://schemas.openxmlformats.org/officeDocument/2006/relationships/hyperlink" Target="https://www.3gpp.org/ftp/TSG_RAN/WG2_RL2/TSGR2_112-e/Docs/R2-2009384.zip" TargetMode="External"/><Relationship Id="rId565" Type="http://schemas.openxmlformats.org/officeDocument/2006/relationships/hyperlink" Target="https://www.3gpp.org/ftp/TSG_RAN/WG2_RL2/TSGR2_112-e/Docs/R2-2010688.zip" TargetMode="External"/><Relationship Id="rId162" Type="http://schemas.openxmlformats.org/officeDocument/2006/relationships/hyperlink" Target="https://www.3gpp.org/ftp/TSG_RAN/WG2_RL2/TSGR2_112-e/Docs/R2-2010717.zip" TargetMode="External"/><Relationship Id="rId218" Type="http://schemas.openxmlformats.org/officeDocument/2006/relationships/hyperlink" Target="https://www.3gpp.org/ftp/TSG_RAN/WG2_RL2/TSGR2_112-e/Docs/R2-2008750.zip" TargetMode="External"/><Relationship Id="rId425" Type="http://schemas.openxmlformats.org/officeDocument/2006/relationships/hyperlink" Target="https://www.3gpp.org/ftp/TSG_RAN/WG2_RL2/TSGR2_112-e/Docs/R2-2009446.zip" TargetMode="External"/><Relationship Id="rId467" Type="http://schemas.openxmlformats.org/officeDocument/2006/relationships/hyperlink" Target="https://www.3gpp.org/ftp/TSG_RAN/WG2_RL2/TSGR2_112-e/Docs/R2-2009771.zip" TargetMode="External"/><Relationship Id="rId271" Type="http://schemas.openxmlformats.org/officeDocument/2006/relationships/hyperlink" Target="https://www.3gpp.org/ftp/TSG_RAN/WG2_RL2/TSGR2_112-e/Docs/R2-2008968.zip" TargetMode="External"/><Relationship Id="rId24" Type="http://schemas.openxmlformats.org/officeDocument/2006/relationships/hyperlink" Target="https://www.3gpp.org/ftp/TSG_RAN/WG2_RL2/TSGR2_112-e/Docs/R2-2010736.zip" TargetMode="External"/><Relationship Id="rId66" Type="http://schemas.openxmlformats.org/officeDocument/2006/relationships/hyperlink" Target="https://www.3gpp.org/ftp/TSG_RAN/WG2_RL2/TSGR2_112-e/Docs/R2-2010740.zip" TargetMode="External"/><Relationship Id="rId131" Type="http://schemas.openxmlformats.org/officeDocument/2006/relationships/hyperlink" Target="https://www.3gpp.org/ftp/TSG_RAN/WG2_RL2/TSGR2_112-e/Docs/R2-2009922.zip" TargetMode="External"/><Relationship Id="rId327" Type="http://schemas.openxmlformats.org/officeDocument/2006/relationships/hyperlink" Target="https://www.3gpp.org/ftp/TSG_RAN/WG2_RL2/TSGR2_112-e/Docs/R2-2009187.zip" TargetMode="External"/><Relationship Id="rId369" Type="http://schemas.openxmlformats.org/officeDocument/2006/relationships/hyperlink" Target="https://www.3gpp.org/ftp/TSG_RAN/WG2_RL2/TSGR2_112-e/Docs/R2-2009382.zip" TargetMode="External"/><Relationship Id="rId534" Type="http://schemas.openxmlformats.org/officeDocument/2006/relationships/hyperlink" Target="https://www.3gpp.org/ftp/TSG_RAN/WG2_RL2/TSGR2_112-e/Docs/R2-2008831.zip" TargetMode="External"/><Relationship Id="rId576" Type="http://schemas.openxmlformats.org/officeDocument/2006/relationships/hyperlink" Target="https://www.3gpp.org/ftp/TSG_RAN/WG2_RL2/TSGR2_112-e/Docs/R2-2010183.zip" TargetMode="External"/><Relationship Id="rId173" Type="http://schemas.openxmlformats.org/officeDocument/2006/relationships/hyperlink" Target="https://www.3gpp.org/ftp/TSG_RAN/WG2_RL2/TSGR2_112-e/Docs/R2-2010254.zip" TargetMode="External"/><Relationship Id="rId229" Type="http://schemas.openxmlformats.org/officeDocument/2006/relationships/hyperlink" Target="https://www.3gpp.org/ftp/TSG_RAN/WG2_RL2/TSGR2_112-e/Docs/R2-2010018.zip" TargetMode="External"/><Relationship Id="rId380" Type="http://schemas.openxmlformats.org/officeDocument/2006/relationships/hyperlink" Target="https://www.3gpp.org/ftp/TSG_RAN/WG2_RL2/TSGR2_112-e/Docs/R2-2009380.zip" TargetMode="External"/><Relationship Id="rId436" Type="http://schemas.openxmlformats.org/officeDocument/2006/relationships/hyperlink" Target="https://www.3gpp.org/ftp/TSG_RAN/WG2_RL2/TSGR2_112-e/Docs/R2-2009439.zip" TargetMode="External"/><Relationship Id="rId601" Type="http://schemas.openxmlformats.org/officeDocument/2006/relationships/hyperlink" Target="https://www.3gpp.org/ftp/TSG_RAN/WG2_RL2/TSGR2_112-e/Docs/R2-2008949.zip" TargetMode="External"/><Relationship Id="rId240" Type="http://schemas.openxmlformats.org/officeDocument/2006/relationships/hyperlink" Target="https://www.3gpp.org/ftp/TSG_RAN/WG2_RL2/TSGR2_112-e/Docs/R2-2010731.zip" TargetMode="External"/><Relationship Id="rId478" Type="http://schemas.openxmlformats.org/officeDocument/2006/relationships/hyperlink" Target="https://www.3gpp.org/ftp/TSG_RAN/WG2_RL2/TSGR2_112-e/Docs/R2-2009815.zip" TargetMode="External"/><Relationship Id="rId35" Type="http://schemas.openxmlformats.org/officeDocument/2006/relationships/hyperlink" Target="https://www.3gpp.org/ftp/TSG_RAN/WG2_RL2/TSGR2_112-e/Docs/R2-2010723.zip" TargetMode="External"/><Relationship Id="rId77" Type="http://schemas.openxmlformats.org/officeDocument/2006/relationships/hyperlink" Target="https://www.3gpp.org/ftp/TSG_RAN/WG2_RL2/TSGR2_112-e/Docs/R2-2010341.zip" TargetMode="External"/><Relationship Id="rId100" Type="http://schemas.openxmlformats.org/officeDocument/2006/relationships/hyperlink" Target="https://www.3gpp.org/ftp/TSG_RAN/WG2_RL2/TSGR2_112-e/Docs/R2-2009763.zip" TargetMode="External"/><Relationship Id="rId282" Type="http://schemas.openxmlformats.org/officeDocument/2006/relationships/hyperlink" Target="https://www.3gpp.org/ftp/TSG_RAN/WG2_RL2/TSGR2_112-e/Docs/R2-2010340.zip" TargetMode="External"/><Relationship Id="rId338" Type="http://schemas.openxmlformats.org/officeDocument/2006/relationships/hyperlink" Target="https://www.3gpp.org/ftp/TSG_RAN/WG2_RL2/TSGR2_112-e/Docs/R2-2010343.zip" TargetMode="External"/><Relationship Id="rId503" Type="http://schemas.openxmlformats.org/officeDocument/2006/relationships/hyperlink" Target="https://www.3gpp.org/ftp/TSG_RAN/WG2_RL2/TSGR2_112-e/Docs/R2-2010534.zip" TargetMode="External"/><Relationship Id="rId545" Type="http://schemas.openxmlformats.org/officeDocument/2006/relationships/hyperlink" Target="https://www.3gpp.org/ftp/TSG_RAN/WG2_RL2/TSGR2_112-e/Docs/R2-2010620.zip" TargetMode="External"/><Relationship Id="rId587" Type="http://schemas.openxmlformats.org/officeDocument/2006/relationships/hyperlink" Target="https://www.3gpp.org/ftp/TSG_RAN/WG2_RL2/TSGR2_112-e/Docs/R2-2010366.zip" TargetMode="External"/><Relationship Id="rId8" Type="http://schemas.openxmlformats.org/officeDocument/2006/relationships/styles" Target="styles.xml"/><Relationship Id="rId142" Type="http://schemas.openxmlformats.org/officeDocument/2006/relationships/hyperlink" Target="https://www.3gpp.org/ftp/TSG_RAN/WG2_RL2/TSGR2_112-e/Docs/R2-2010736.zip" TargetMode="External"/><Relationship Id="rId184" Type="http://schemas.openxmlformats.org/officeDocument/2006/relationships/hyperlink" Target="https://www.3gpp.org/ftp/TSG_RAN/WG2_RL2/TSGR2_112-e/Docs/R2-2009472.zip" TargetMode="External"/><Relationship Id="rId391" Type="http://schemas.openxmlformats.org/officeDocument/2006/relationships/hyperlink" Target="https://www.3gpp.org/ftp/TSG_RAN/WG2_RL2/TSGR2_112-e/Docs/R2-2007791.zip" TargetMode="External"/><Relationship Id="rId405" Type="http://schemas.openxmlformats.org/officeDocument/2006/relationships/hyperlink" Target="https://www.3gpp.org/ftp/TSG_RAN/WG2_RL2/TSGR2_112-e/Docs/R2-2010727.zip" TargetMode="External"/><Relationship Id="rId447" Type="http://schemas.openxmlformats.org/officeDocument/2006/relationships/hyperlink" Target="https://www.3gpp.org/ftp/TSG_RAN/WG2_RL2/TSGR2_112-e/Docs/R2-2010683.zip" TargetMode="External"/><Relationship Id="rId612" Type="http://schemas.openxmlformats.org/officeDocument/2006/relationships/hyperlink" Target="https://www.3gpp.org/ftp/TSG_RAN/WG2_RL2/TSGR2_112-e/Docs/R2-2010366.zip" TargetMode="External"/><Relationship Id="rId251" Type="http://schemas.openxmlformats.org/officeDocument/2006/relationships/hyperlink" Target="https://www.3gpp.org/ftp/TSG_RAN/WG2_RL2/TSGR2_112-e/Docs/R2-2010024.zip" TargetMode="External"/><Relationship Id="rId489" Type="http://schemas.openxmlformats.org/officeDocument/2006/relationships/hyperlink" Target="https://www.3gpp.org/ftp/TSG_RAN/WG2_RL2/TSGR2_112-e/Docs/R2-2010689.zip" TargetMode="External"/><Relationship Id="rId46" Type="http://schemas.openxmlformats.org/officeDocument/2006/relationships/hyperlink" Target="https://www.3gpp.org/ftp/TSG_RAN/WG2_RL2/TSGR2_112-e/Docs/R2-2010747.zip" TargetMode="External"/><Relationship Id="rId293" Type="http://schemas.openxmlformats.org/officeDocument/2006/relationships/hyperlink" Target="https://www.3gpp.org/ftp/TSG_RAN/WG2_RL2/TSGR2_112-e/Docs/R2-2010732.zip" TargetMode="External"/><Relationship Id="rId307" Type="http://schemas.openxmlformats.org/officeDocument/2006/relationships/hyperlink" Target="https://www.3gpp.org/ftp/TSG_RAN/WG2_RL2/TSGR2_112-e/Docs/R2-2010744.zip" TargetMode="External"/><Relationship Id="rId349" Type="http://schemas.openxmlformats.org/officeDocument/2006/relationships/hyperlink" Target="https://www.3gpp.org/ftp/TSG_RAN/WG2_RL2/TSGR2_112-e/Docs/R2-2010507.zip" TargetMode="External"/><Relationship Id="rId514" Type="http://schemas.openxmlformats.org/officeDocument/2006/relationships/hyperlink" Target="https://www.3gpp.org/ftp/TSG_RAN/WG2_RL2/TSGR2_112-e/Docs/R2-2009779.zip" TargetMode="External"/><Relationship Id="rId556" Type="http://schemas.openxmlformats.org/officeDocument/2006/relationships/hyperlink" Target="https://www.3gpp.org/ftp/TSG_RAN/WG2_RL2/TSGR2_112-e/Docs/R2-2007603.zip" TargetMode="External"/><Relationship Id="rId88" Type="http://schemas.openxmlformats.org/officeDocument/2006/relationships/hyperlink" Target="https://www.3gpp.org/ftp/TSG_RAN/WG2_RL2/TSGR2_112-e/Docs/R2-2010738.zip" TargetMode="External"/><Relationship Id="rId111" Type="http://schemas.openxmlformats.org/officeDocument/2006/relationships/hyperlink" Target="https://www.3gpp.org/ftp/TSG_RAN/WG2_RL2/TSGR2_112-e/Docs/R2-2010155.zip" TargetMode="External"/><Relationship Id="rId153" Type="http://schemas.openxmlformats.org/officeDocument/2006/relationships/hyperlink" Target="https://www.3gpp.org/ftp/TSG_RAN/WG2_RL2/TSGR2_112-e/Docs/R2-2009995.zip" TargetMode="External"/><Relationship Id="rId195" Type="http://schemas.openxmlformats.org/officeDocument/2006/relationships/hyperlink" Target="https://www.3gpp.org/ftp/TSG_RAN/WG2_RL2/TSGR2_112-e/Docs/R2-2010500.zip" TargetMode="External"/><Relationship Id="rId209" Type="http://schemas.openxmlformats.org/officeDocument/2006/relationships/hyperlink" Target="https://www.3gpp.org/ftp/TSG_RAN/WG2_RL2/TSGR2_112-e/Docs/R2-2010726.zip" TargetMode="External"/><Relationship Id="rId360" Type="http://schemas.openxmlformats.org/officeDocument/2006/relationships/hyperlink" Target="https://www.3gpp.org/ftp/TSG_RAN/WG2_RL2/TSGR2_112-e/Docs/R2-2010748.zip" TargetMode="External"/><Relationship Id="rId416" Type="http://schemas.openxmlformats.org/officeDocument/2006/relationships/hyperlink" Target="https://www.3gpp.org/ftp/TSG_RAN/WG2_RL2/TSGR2_112-e/Docs/R2-2010681.zip" TargetMode="External"/><Relationship Id="rId598" Type="http://schemas.openxmlformats.org/officeDocument/2006/relationships/hyperlink" Target="https://www.3gpp.org/ftp/TSG_RAN/WG2_RL2/TSGR2_112-e/Docs/R2-2009807.zip" TargetMode="External"/><Relationship Id="rId220" Type="http://schemas.openxmlformats.org/officeDocument/2006/relationships/hyperlink" Target="https://www.3gpp.org/ftp/TSG_RAN/WG2_RL2/TSGR2_112-e/Docs/R2-2010742.zip" TargetMode="External"/><Relationship Id="rId458" Type="http://schemas.openxmlformats.org/officeDocument/2006/relationships/hyperlink" Target="https://www.3gpp.org/ftp/TSG_RAN/WG2_RL2/TSGR2_112-e/Docs/R2-2010132.zip" TargetMode="External"/><Relationship Id="rId623" Type="http://schemas.openxmlformats.org/officeDocument/2006/relationships/footer" Target="footer1.xml"/><Relationship Id="rId15" Type="http://schemas.openxmlformats.org/officeDocument/2006/relationships/hyperlink" Target="https://www.3gpp.org/ftp/TSG_RAN/WG2_RL2/TSGR2_112-e/Docs/R2-2010710.zip" TargetMode="External"/><Relationship Id="rId57" Type="http://schemas.openxmlformats.org/officeDocument/2006/relationships/hyperlink" Target="https://www.3gpp.org/ftp/TSG_RAN/WG2_RL2/TSGR2_112-e/Docs/R2-2010731.zip" TargetMode="External"/><Relationship Id="rId262" Type="http://schemas.openxmlformats.org/officeDocument/2006/relationships/hyperlink" Target="https://www.3gpp.org/ftp/TSG_RAN/WG2_RL2/TSGR2_112-e/Docs/R2-2010647.zip" TargetMode="External"/><Relationship Id="rId318" Type="http://schemas.openxmlformats.org/officeDocument/2006/relationships/hyperlink" Target="https://www.3gpp.org/ftp/TSG_RAN/WG2_RL2/TSGR2_112-e/Docs/R2-2010744.zip" TargetMode="External"/><Relationship Id="rId525" Type="http://schemas.openxmlformats.org/officeDocument/2006/relationships/hyperlink" Target="https://www.3gpp.org/ftp/TSG_RAN/WG2_RL2/TSGR2_112-e/Docs/R2-2010246.zip" TargetMode="External"/><Relationship Id="rId567" Type="http://schemas.openxmlformats.org/officeDocument/2006/relationships/hyperlink" Target="https://www.3gpp.org/ftp/TSG_RAN/WG2_RL2/TSGR2_112-e/Docs/R2-2008759.zip" TargetMode="External"/><Relationship Id="rId99" Type="http://schemas.openxmlformats.org/officeDocument/2006/relationships/hyperlink" Target="https://www.3gpp.org/ftp/TSG_RAN/WG2_RL2/TSGR2_112-e/Docs/R2-2008156.zip" TargetMode="External"/><Relationship Id="rId122" Type="http://schemas.openxmlformats.org/officeDocument/2006/relationships/hyperlink" Target="https://www.3gpp.org/ftp/TSG_RAN/WG2_RL2/TSGR2_112-e/Docs/R2-2009801.zip" TargetMode="External"/><Relationship Id="rId164" Type="http://schemas.openxmlformats.org/officeDocument/2006/relationships/hyperlink" Target="https://www.3gpp.org/ftp/TSG_RAN/WG2_RL2/TSGR2_112-e/Docs/R2-2009312.zip" TargetMode="External"/><Relationship Id="rId371" Type="http://schemas.openxmlformats.org/officeDocument/2006/relationships/hyperlink" Target="https://www.3gpp.org/ftp/TSG_RAN/WG2_RL2/TSGR2_112-e/Docs/R2-2009384.zip" TargetMode="External"/><Relationship Id="rId427" Type="http://schemas.openxmlformats.org/officeDocument/2006/relationships/hyperlink" Target="https://www.3gpp.org/ftp/TSG_RAN/WG2_RL2/TSGR2_112-e/Docs/R2-2009433.zip" TargetMode="External"/><Relationship Id="rId469" Type="http://schemas.openxmlformats.org/officeDocument/2006/relationships/hyperlink" Target="https://www.3gpp.org/ftp/TSG_RAN/WG2_RL2/TSGR2_112-e/Docs/R2-2010373.zip" TargetMode="External"/><Relationship Id="rId26" Type="http://schemas.openxmlformats.org/officeDocument/2006/relationships/hyperlink" Target="https://www.3gpp.org/ftp/TSG_RAN/WG2_RL2/TSGR2_112-e/Docs/R2-2010716.zip" TargetMode="External"/><Relationship Id="rId231" Type="http://schemas.openxmlformats.org/officeDocument/2006/relationships/hyperlink" Target="https://www.3gpp.org/ftp/TSG_RAN/WG2_RL2/TSGR2_112-e/Docs/R2-2010020.zip" TargetMode="External"/><Relationship Id="rId273" Type="http://schemas.openxmlformats.org/officeDocument/2006/relationships/hyperlink" Target="https://www.3gpp.org/ftp/TSG_RAN/WG2_RL2/TSGR2_112-e/Docs/R2-2010115.zip" TargetMode="External"/><Relationship Id="rId329" Type="http://schemas.openxmlformats.org/officeDocument/2006/relationships/hyperlink" Target="https://www.3gpp.org/ftp/TSG_RAN/WG2_RL2/TSGR2_112-e/Docs/R2-2009554.zip" TargetMode="External"/><Relationship Id="rId480" Type="http://schemas.openxmlformats.org/officeDocument/2006/relationships/hyperlink" Target="https://www.3gpp.org/ftp/TSG_RAN/WG2_RL2/TSGR2_112-e/Docs/R2-2009158.zip" TargetMode="External"/><Relationship Id="rId536" Type="http://schemas.openxmlformats.org/officeDocument/2006/relationships/hyperlink" Target="https://www.3gpp.org/ftp/TSG_RAN/WG2_RL2/TSGR2_112-e/Docs/R2-2009328.zip" TargetMode="External"/><Relationship Id="rId68" Type="http://schemas.openxmlformats.org/officeDocument/2006/relationships/hyperlink" Target="https://www.3gpp.org/ftp/TSG_RAN/WG2_RL2/TSGR2_112-e/Docs/R2-2010741.zip" TargetMode="External"/><Relationship Id="rId133" Type="http://schemas.openxmlformats.org/officeDocument/2006/relationships/hyperlink" Target="https://www.3gpp.org/ftp/TSG_RAN/WG2_RL2/TSGR2_112-e/Docs/R2-2010736.zip" TargetMode="External"/><Relationship Id="rId175" Type="http://schemas.openxmlformats.org/officeDocument/2006/relationships/hyperlink" Target="https://www.3gpp.org/ftp/TSG_RAN/WG2_RL2/TSGR2_112-e/Docs/R2-2009996.zip" TargetMode="External"/><Relationship Id="rId340" Type="http://schemas.openxmlformats.org/officeDocument/2006/relationships/hyperlink" Target="https://www.3gpp.org/ftp/TSG_RAN/WG2_RL2/TSGR2_112-e/Docs/R2-2009609.zip" TargetMode="External"/><Relationship Id="rId578" Type="http://schemas.openxmlformats.org/officeDocument/2006/relationships/hyperlink" Target="https://www.3gpp.org/ftp/TSG_RAN/WG2_RL2/TSGR2_112-e/Docs/R2-200xxxx.zip" TargetMode="External"/><Relationship Id="rId200" Type="http://schemas.openxmlformats.org/officeDocument/2006/relationships/hyperlink" Target="https://www.3gpp.org/ftp/TSG_RAN/WG2_RL2/TSGR2_112-e/Docs/R2-2010752.zip" TargetMode="External"/><Relationship Id="rId382" Type="http://schemas.openxmlformats.org/officeDocument/2006/relationships/hyperlink" Target="https://www.3gpp.org/ftp/TSG_RAN/WG2_RL2/TSGR2_112-e/Docs/R2-2010747.zip" TargetMode="External"/><Relationship Id="rId438" Type="http://schemas.openxmlformats.org/officeDocument/2006/relationships/hyperlink" Target="https://www.3gpp.org/ftp/TSG_RAN/WG2_RL2/TSGR2_112-e/Docs/R2-2009547.zip" TargetMode="External"/><Relationship Id="rId603" Type="http://schemas.openxmlformats.org/officeDocument/2006/relationships/hyperlink" Target="https://www.3gpp.org/ftp/TSG_RAN/WG2_RL2/TSGR2_112-e/Docs/R2-2009669.zip" TargetMode="External"/><Relationship Id="rId242" Type="http://schemas.openxmlformats.org/officeDocument/2006/relationships/hyperlink" Target="https://www.3gpp.org/ftp/TSG_RAN/WG2_RL2/TSGR2_112-e/Docs/R2-2009353.zip" TargetMode="External"/><Relationship Id="rId284" Type="http://schemas.openxmlformats.org/officeDocument/2006/relationships/hyperlink" Target="https://www.3gpp.org/ftp/TSG_RAN/WG2_RL2/TSGR2_112-e/Docs/R2-2010291.zip" TargetMode="External"/><Relationship Id="rId491" Type="http://schemas.openxmlformats.org/officeDocument/2006/relationships/hyperlink" Target="https://www.3gpp.org/ftp/TSG_RAN/WG2_RL2/TSGR2_112-e/Docs/R2-2009780.zip" TargetMode="External"/><Relationship Id="rId505" Type="http://schemas.openxmlformats.org/officeDocument/2006/relationships/hyperlink" Target="https://www.3gpp.org/ftp/TSG_RAN/WG2_RL2/TSGR2_112-e/Docs/R2-2009851.zip" TargetMode="External"/><Relationship Id="rId37" Type="http://schemas.openxmlformats.org/officeDocument/2006/relationships/hyperlink" Target="https://www.3gpp.org/ftp/TSG_RAN/WG2_RL2/TSGR2_112-e/Docs/R2-2010725.zip" TargetMode="External"/><Relationship Id="rId79" Type="http://schemas.openxmlformats.org/officeDocument/2006/relationships/hyperlink" Target="https://www.3gpp.org/ftp/TSG_RAN/WG2_RL2/TSGR2_112-e/Docs/R2-2010744.zip" TargetMode="External"/><Relationship Id="rId102" Type="http://schemas.openxmlformats.org/officeDocument/2006/relationships/hyperlink" Target="file:///D:\Documents\3GPP\tsg_ran\WG2\TSGR2_112-e\Docs\R2-2009257.zip" TargetMode="External"/><Relationship Id="rId144" Type="http://schemas.openxmlformats.org/officeDocument/2006/relationships/hyperlink" Target="https://www.3gpp.org/ftp/TSG_RAN/WG2_RL2/TSGR2_112-e/Docs/R2-2010735.zip" TargetMode="External"/><Relationship Id="rId547" Type="http://schemas.openxmlformats.org/officeDocument/2006/relationships/hyperlink" Target="https://www.3gpp.org/ftp/TSG_RAN/WG2_RL2/TSGR2_112-e/Docs/R2-2009325.zip" TargetMode="External"/><Relationship Id="rId589" Type="http://schemas.openxmlformats.org/officeDocument/2006/relationships/hyperlink" Target="https://www.3gpp.org/ftp/TSG_RAN/WG2_RL2/TSGR2_112-e/Docs/R2-2009174.zip" TargetMode="External"/><Relationship Id="rId90" Type="http://schemas.openxmlformats.org/officeDocument/2006/relationships/hyperlink" Target="https://www.3gpp.org/ftp/TSG_RAN/WG2_RL2/TSGR2_112-e/Docs/R2-2009428.zip" TargetMode="External"/><Relationship Id="rId186" Type="http://schemas.openxmlformats.org/officeDocument/2006/relationships/hyperlink" Target="https://www.3gpp.org/ftp/TSG_RAN/WG2_RL2/TSGR2_112-e/Docs/R2-2010720.zip" TargetMode="External"/><Relationship Id="rId351" Type="http://schemas.openxmlformats.org/officeDocument/2006/relationships/hyperlink" Target="https://www.3gpp.org/ftp/TSG_RAN/WG2_RL2/TSGR2_112-e/Docs/R2-2009770.zip" TargetMode="External"/><Relationship Id="rId393" Type="http://schemas.openxmlformats.org/officeDocument/2006/relationships/hyperlink" Target="https://www.3gpp.org/ftp/TSG_RAN/WG2_RL2/TSGR2_112-e/Docs/R2-2009276.zip" TargetMode="External"/><Relationship Id="rId407" Type="http://schemas.openxmlformats.org/officeDocument/2006/relationships/hyperlink" Target="https://www.3gpp.org/ftp/TSG_RAN/WG2_RL2/TSGR2_112-e/Docs/R2-2010728.zip" TargetMode="External"/><Relationship Id="rId449" Type="http://schemas.openxmlformats.org/officeDocument/2006/relationships/hyperlink" Target="https://www.3gpp.org/ftp/TSG_RAN/WG2_RL2/TSGR2_112-e/Docs/R2-2009246.zip" TargetMode="External"/><Relationship Id="rId614" Type="http://schemas.openxmlformats.org/officeDocument/2006/relationships/hyperlink" Target="https://www.3gpp.org/ftp/TSG_RAN/WG2_RL2/TSGR2_112-e/Docs/R2-2009199.zip" TargetMode="External"/><Relationship Id="rId211" Type="http://schemas.openxmlformats.org/officeDocument/2006/relationships/hyperlink" Target="https://www.3gpp.org/ftp/TSG_RAN/WG2_RL2/TSGR2_112-e/Docs/R2-2008828.zip" TargetMode="External"/><Relationship Id="rId253" Type="http://schemas.openxmlformats.org/officeDocument/2006/relationships/hyperlink" Target="https://www.3gpp.org/ftp/TSG_RAN/WG2_RL2/TSGR2_112-e/Docs/R2-2010654.zip" TargetMode="External"/><Relationship Id="rId295" Type="http://schemas.openxmlformats.org/officeDocument/2006/relationships/hyperlink" Target="https://www.3gpp.org/ftp/TSG_RAN/WG2_RL2/TSGR2_112-e/Docs/R2-2010732.zip" TargetMode="External"/><Relationship Id="rId309" Type="http://schemas.openxmlformats.org/officeDocument/2006/relationships/hyperlink" Target="https://www.3gpp.org/ftp/TSG_RAN/WG2_RL2/TSGR2_112-e/Docs/R2-2010745.zip" TargetMode="External"/><Relationship Id="rId460" Type="http://schemas.openxmlformats.org/officeDocument/2006/relationships/hyperlink" Target="https://www.3gpp.org/ftp/TSG_RAN/WG2_RL2/TSGR2_112-e/Docs/R2-2010290.zip" TargetMode="External"/><Relationship Id="rId516" Type="http://schemas.openxmlformats.org/officeDocument/2006/relationships/hyperlink" Target="https://www.3gpp.org/ftp/TSG_RAN/WG2_RL2/TSGR2_112-e/Docs/R2-2009940.zip" TargetMode="External"/><Relationship Id="rId48" Type="http://schemas.openxmlformats.org/officeDocument/2006/relationships/hyperlink" Target="https://www.3gpp.org/ftp/TSG_RAN/WG2_RL2/TSGR2_112-e/Docs/R2-2010749.zip" TargetMode="External"/><Relationship Id="rId113" Type="http://schemas.openxmlformats.org/officeDocument/2006/relationships/hyperlink" Target="https://www.3gpp.org/ftp/TSG_RAN/WG2_RL2/TSGR2_112-e/Docs/R2-2009566.zip" TargetMode="External"/><Relationship Id="rId320" Type="http://schemas.openxmlformats.org/officeDocument/2006/relationships/hyperlink" Target="https://www.3gpp.org/ftp/TSG_RAN/WG2_RL2/TSGR2_112-e/Docs/R2-2010745.zip" TargetMode="External"/><Relationship Id="rId558" Type="http://schemas.openxmlformats.org/officeDocument/2006/relationships/hyperlink" Target="https://www.3gpp.org/ftp/TSG_RAN/WG2_RL2/TSGR2_112-e/Docs/R2-2009153.zip" TargetMode="External"/><Relationship Id="rId155" Type="http://schemas.openxmlformats.org/officeDocument/2006/relationships/hyperlink" Target="https://www.3gpp.org/ftp/TSG_RAN/WG2_RL2/TSGR2_112-e/Docs/R2-2010188.zip" TargetMode="External"/><Relationship Id="rId197" Type="http://schemas.openxmlformats.org/officeDocument/2006/relationships/hyperlink" Target="https://www.3gpp.org/ftp/TSG_RAN/WG2_RL2/TSGR2_112-e/Docs/R2-2010751.zip" TargetMode="External"/><Relationship Id="rId362" Type="http://schemas.openxmlformats.org/officeDocument/2006/relationships/hyperlink" Target="https://www.3gpp.org/ftp/TSG_RAN/WG2_RL2/TSGR2_112-e/Docs/R2-2010747.zip" TargetMode="External"/><Relationship Id="rId418" Type="http://schemas.openxmlformats.org/officeDocument/2006/relationships/hyperlink" Target="https://www.3gpp.org/ftp/TSG_RAN/WG2_RL2/TSGR2_112-e/Docs/R2-2010503.zip" TargetMode="External"/><Relationship Id="rId62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704</_dlc_DocId>
    <_dlc_DocIdUrl xmlns="71c5aaf6-e6ce-465b-b873-5148d2a4c105">
      <Url>https://nokia.sharepoint.com/sites/c5g/e2earch/_layouts/15/DocIdRedir.aspx?ID=5AIRPNAIUNRU-859666464-7704</Url>
      <Description>5AIRPNAIUNRU-859666464-7704</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671AC6-FC0B-4EF3-8402-7DE27D7BAC16}">
  <ds:schemaRefs>
    <ds:schemaRef ds:uri="http://schemas.microsoft.com/sharepoint/v3/contenttype/forms"/>
  </ds:schemaRefs>
</ds:datastoreItem>
</file>

<file path=customXml/itemProps2.xml><?xml version="1.0" encoding="utf-8"?>
<ds:datastoreItem xmlns:ds="http://schemas.openxmlformats.org/officeDocument/2006/customXml" ds:itemID="{F2E7143F-B33B-427D-8D54-B5B07914CC8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03E5E06-6560-4871-B84E-92B1B0F05A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895353-AA75-4C99-98D8-411A76F2F385}">
  <ds:schemaRefs>
    <ds:schemaRef ds:uri="Microsoft.SharePoint.Taxonomy.ContentTypeSync"/>
  </ds:schemaRefs>
</ds:datastoreItem>
</file>

<file path=customXml/itemProps5.xml><?xml version="1.0" encoding="utf-8"?>
<ds:datastoreItem xmlns:ds="http://schemas.openxmlformats.org/officeDocument/2006/customXml" ds:itemID="{AF669FD3-FAA0-4F8E-8C0D-2073524CD2F6}">
  <ds:schemaRefs>
    <ds:schemaRef ds:uri="http://schemas.microsoft.com/sharepoint/events"/>
  </ds:schemaRefs>
</ds:datastoreItem>
</file>

<file path=customXml/itemProps6.xml><?xml version="1.0" encoding="utf-8"?>
<ds:datastoreItem xmlns:ds="http://schemas.openxmlformats.org/officeDocument/2006/customXml" ds:itemID="{558AE062-AA5D-40C8-A05F-D5BE6F6C4163}">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43</TotalTime>
  <Pages>60</Pages>
  <Words>32986</Words>
  <Characters>188026</Characters>
  <Application>Microsoft Office Word</Application>
  <DocSecurity>0</DocSecurity>
  <Lines>1566</Lines>
  <Paragraphs>441</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220571</CharactersWithSpaces>
  <SharedDoc>false</SharedDoc>
  <HyperlinkBase/>
  <HLinks>
    <vt:vector size="2724" baseType="variant">
      <vt:variant>
        <vt:i4>7536695</vt:i4>
      </vt:variant>
      <vt:variant>
        <vt:i4>1359</vt:i4>
      </vt:variant>
      <vt:variant>
        <vt:i4>0</vt:i4>
      </vt:variant>
      <vt:variant>
        <vt:i4>5</vt:i4>
      </vt:variant>
      <vt:variant>
        <vt:lpwstr>C:\Users\terhentt\Documents\Tdocs\RAN2\RAN2_112-e\R2-2010701.zip</vt:lpwstr>
      </vt:variant>
      <vt:variant>
        <vt:lpwstr/>
      </vt:variant>
      <vt:variant>
        <vt:i4>7536700</vt:i4>
      </vt:variant>
      <vt:variant>
        <vt:i4>1356</vt:i4>
      </vt:variant>
      <vt:variant>
        <vt:i4>0</vt:i4>
      </vt:variant>
      <vt:variant>
        <vt:i4>5</vt:i4>
      </vt:variant>
      <vt:variant>
        <vt:lpwstr>C:\Users\terhentt\Documents\Tdocs\RAN2\RAN2_112-e\R2-2009423.zip</vt:lpwstr>
      </vt:variant>
      <vt:variant>
        <vt:lpwstr/>
      </vt:variant>
      <vt:variant>
        <vt:i4>7929913</vt:i4>
      </vt:variant>
      <vt:variant>
        <vt:i4>1353</vt:i4>
      </vt:variant>
      <vt:variant>
        <vt:i4>0</vt:i4>
      </vt:variant>
      <vt:variant>
        <vt:i4>5</vt:i4>
      </vt:variant>
      <vt:variant>
        <vt:lpwstr>C:\Users\terhentt\Documents\Tdocs\RAN2\RAN2_112-e\R2-2009974.zip</vt:lpwstr>
      </vt:variant>
      <vt:variant>
        <vt:lpwstr/>
      </vt:variant>
      <vt:variant>
        <vt:i4>7602229</vt:i4>
      </vt:variant>
      <vt:variant>
        <vt:i4>1350</vt:i4>
      </vt:variant>
      <vt:variant>
        <vt:i4>0</vt:i4>
      </vt:variant>
      <vt:variant>
        <vt:i4>5</vt:i4>
      </vt:variant>
      <vt:variant>
        <vt:lpwstr>C:\Users\terhentt\Documents\Tdocs\RAN2\RAN2_112-e\R2-2010223.zip</vt:lpwstr>
      </vt:variant>
      <vt:variant>
        <vt:lpwstr/>
      </vt:variant>
      <vt:variant>
        <vt:i4>7995446</vt:i4>
      </vt:variant>
      <vt:variant>
        <vt:i4>1347</vt:i4>
      </vt:variant>
      <vt:variant>
        <vt:i4>0</vt:i4>
      </vt:variant>
      <vt:variant>
        <vt:i4>5</vt:i4>
      </vt:variant>
      <vt:variant>
        <vt:lpwstr>C:\Users\terhentt\Documents\Tdocs\RAN2\RAN2_112-e\R2-2009688.zip</vt:lpwstr>
      </vt:variant>
      <vt:variant>
        <vt:lpwstr/>
      </vt:variant>
      <vt:variant>
        <vt:i4>7471162</vt:i4>
      </vt:variant>
      <vt:variant>
        <vt:i4>1344</vt:i4>
      </vt:variant>
      <vt:variant>
        <vt:i4>0</vt:i4>
      </vt:variant>
      <vt:variant>
        <vt:i4>5</vt:i4>
      </vt:variant>
      <vt:variant>
        <vt:lpwstr>C:\Users\terhentt\Documents\Tdocs\RAN2\RAN2_112-e\R2-2009543.zip</vt:lpwstr>
      </vt:variant>
      <vt:variant>
        <vt:lpwstr/>
      </vt:variant>
      <vt:variant>
        <vt:i4>7340089</vt:i4>
      </vt:variant>
      <vt:variant>
        <vt:i4>1341</vt:i4>
      </vt:variant>
      <vt:variant>
        <vt:i4>0</vt:i4>
      </vt:variant>
      <vt:variant>
        <vt:i4>5</vt:i4>
      </vt:variant>
      <vt:variant>
        <vt:lpwstr>C:\Users\terhentt\Documents\Tdocs\RAN2\RAN2_112-e\R2-2009175.zip</vt:lpwstr>
      </vt:variant>
      <vt:variant>
        <vt:lpwstr/>
      </vt:variant>
      <vt:variant>
        <vt:i4>7602233</vt:i4>
      </vt:variant>
      <vt:variant>
        <vt:i4>1338</vt:i4>
      </vt:variant>
      <vt:variant>
        <vt:i4>0</vt:i4>
      </vt:variant>
      <vt:variant>
        <vt:i4>5</vt:i4>
      </vt:variant>
      <vt:variant>
        <vt:lpwstr>C:\Users\terhentt\Documents\Tdocs\RAN2\RAN2_112-e\R2-2009474.zip</vt:lpwstr>
      </vt:variant>
      <vt:variant>
        <vt:lpwstr/>
      </vt:variant>
      <vt:variant>
        <vt:i4>7733311</vt:i4>
      </vt:variant>
      <vt:variant>
        <vt:i4>1335</vt:i4>
      </vt:variant>
      <vt:variant>
        <vt:i4>0</vt:i4>
      </vt:variant>
      <vt:variant>
        <vt:i4>5</vt:i4>
      </vt:variant>
      <vt:variant>
        <vt:lpwstr>C:\Users\terhentt\Documents\Tdocs\RAN2\RAN2_112-e\R2-2010182.zip</vt:lpwstr>
      </vt:variant>
      <vt:variant>
        <vt:lpwstr/>
      </vt:variant>
      <vt:variant>
        <vt:i4>8126519</vt:i4>
      </vt:variant>
      <vt:variant>
        <vt:i4>1332</vt:i4>
      </vt:variant>
      <vt:variant>
        <vt:i4>0</vt:i4>
      </vt:variant>
      <vt:variant>
        <vt:i4>5</vt:i4>
      </vt:variant>
      <vt:variant>
        <vt:lpwstr>C:\Users\terhentt\Documents\Tdocs\RAN2\RAN2_112-e\R2-2009199.zip</vt:lpwstr>
      </vt:variant>
      <vt:variant>
        <vt:lpwstr/>
      </vt:variant>
      <vt:variant>
        <vt:i4>7995454</vt:i4>
      </vt:variant>
      <vt:variant>
        <vt:i4>1329</vt:i4>
      </vt:variant>
      <vt:variant>
        <vt:i4>0</vt:i4>
      </vt:variant>
      <vt:variant>
        <vt:i4>5</vt:i4>
      </vt:variant>
      <vt:variant>
        <vt:lpwstr>C:\Users\terhentt\Documents\Tdocs\RAN2\RAN2_112-e\R2-2009806.zip</vt:lpwstr>
      </vt:variant>
      <vt:variant>
        <vt:lpwstr/>
      </vt:variant>
      <vt:variant>
        <vt:i4>7667765</vt:i4>
      </vt:variant>
      <vt:variant>
        <vt:i4>1326</vt:i4>
      </vt:variant>
      <vt:variant>
        <vt:i4>0</vt:i4>
      </vt:variant>
      <vt:variant>
        <vt:i4>5</vt:i4>
      </vt:variant>
      <vt:variant>
        <vt:lpwstr>C:\Users\terhentt\Documents\Tdocs\RAN2\RAN2_112-e\R2-2010222.zip</vt:lpwstr>
      </vt:variant>
      <vt:variant>
        <vt:lpwstr/>
      </vt:variant>
      <vt:variant>
        <vt:i4>7340081</vt:i4>
      </vt:variant>
      <vt:variant>
        <vt:i4>1323</vt:i4>
      </vt:variant>
      <vt:variant>
        <vt:i4>0</vt:i4>
      </vt:variant>
      <vt:variant>
        <vt:i4>5</vt:i4>
      </vt:variant>
      <vt:variant>
        <vt:lpwstr>C:\Users\terhentt\Documents\Tdocs\RAN2\RAN2_112-e\R2-2010065.zip</vt:lpwstr>
      </vt:variant>
      <vt:variant>
        <vt:lpwstr/>
      </vt:variant>
      <vt:variant>
        <vt:i4>7733297</vt:i4>
      </vt:variant>
      <vt:variant>
        <vt:i4>1320</vt:i4>
      </vt:variant>
      <vt:variant>
        <vt:i4>0</vt:i4>
      </vt:variant>
      <vt:variant>
        <vt:i4>5</vt:i4>
      </vt:variant>
      <vt:variant>
        <vt:lpwstr>C:\Users\terhentt\Documents\Tdocs\RAN2\RAN2_112-e\R2-2010063.zip</vt:lpwstr>
      </vt:variant>
      <vt:variant>
        <vt:lpwstr/>
      </vt:variant>
      <vt:variant>
        <vt:i4>8060982</vt:i4>
      </vt:variant>
      <vt:variant>
        <vt:i4>1317</vt:i4>
      </vt:variant>
      <vt:variant>
        <vt:i4>0</vt:i4>
      </vt:variant>
      <vt:variant>
        <vt:i4>5</vt:i4>
      </vt:variant>
      <vt:variant>
        <vt:lpwstr>C:\Users\terhentt\Documents\Tdocs\RAN2\RAN2_112-e\R2-2009689.zip</vt:lpwstr>
      </vt:variant>
      <vt:variant>
        <vt:lpwstr/>
      </vt:variant>
      <vt:variant>
        <vt:i4>7733306</vt:i4>
      </vt:variant>
      <vt:variant>
        <vt:i4>1314</vt:i4>
      </vt:variant>
      <vt:variant>
        <vt:i4>0</vt:i4>
      </vt:variant>
      <vt:variant>
        <vt:i4>5</vt:i4>
      </vt:variant>
      <vt:variant>
        <vt:lpwstr>C:\Users\terhentt\Documents\Tdocs\RAN2\RAN2_112-e\R2-2009644.zip</vt:lpwstr>
      </vt:variant>
      <vt:variant>
        <vt:lpwstr/>
      </vt:variant>
      <vt:variant>
        <vt:i4>7536698</vt:i4>
      </vt:variant>
      <vt:variant>
        <vt:i4>1311</vt:i4>
      </vt:variant>
      <vt:variant>
        <vt:i4>0</vt:i4>
      </vt:variant>
      <vt:variant>
        <vt:i4>5</vt:i4>
      </vt:variant>
      <vt:variant>
        <vt:lpwstr>C:\Users\terhentt\Documents\Tdocs\RAN2\RAN2_112-e\R2-2009542.zip</vt:lpwstr>
      </vt:variant>
      <vt:variant>
        <vt:lpwstr/>
      </vt:variant>
      <vt:variant>
        <vt:i4>7536697</vt:i4>
      </vt:variant>
      <vt:variant>
        <vt:i4>1308</vt:i4>
      </vt:variant>
      <vt:variant>
        <vt:i4>0</vt:i4>
      </vt:variant>
      <vt:variant>
        <vt:i4>5</vt:i4>
      </vt:variant>
      <vt:variant>
        <vt:lpwstr>C:\Users\terhentt\Documents\Tdocs\RAN2\RAN2_112-e\R2-2009473.zip</vt:lpwstr>
      </vt:variant>
      <vt:variant>
        <vt:lpwstr/>
      </vt:variant>
      <vt:variant>
        <vt:i4>8192055</vt:i4>
      </vt:variant>
      <vt:variant>
        <vt:i4>1305</vt:i4>
      </vt:variant>
      <vt:variant>
        <vt:i4>0</vt:i4>
      </vt:variant>
      <vt:variant>
        <vt:i4>5</vt:i4>
      </vt:variant>
      <vt:variant>
        <vt:lpwstr>C:\Users\terhentt\Documents\Tdocs\RAN2\RAN2_112-e\R2-2009198.zip</vt:lpwstr>
      </vt:variant>
      <vt:variant>
        <vt:lpwstr/>
      </vt:variant>
      <vt:variant>
        <vt:i4>7733306</vt:i4>
      </vt:variant>
      <vt:variant>
        <vt:i4>1302</vt:i4>
      </vt:variant>
      <vt:variant>
        <vt:i4>0</vt:i4>
      </vt:variant>
      <vt:variant>
        <vt:i4>5</vt:i4>
      </vt:variant>
      <vt:variant>
        <vt:lpwstr>C:\Users\terhentt\Documents\Tdocs\RAN2\RAN2_112-e\R2-2009143.zip</vt:lpwstr>
      </vt:variant>
      <vt:variant>
        <vt:lpwstr/>
      </vt:variant>
      <vt:variant>
        <vt:i4>8257593</vt:i4>
      </vt:variant>
      <vt:variant>
        <vt:i4>1299</vt:i4>
      </vt:variant>
      <vt:variant>
        <vt:i4>0</vt:i4>
      </vt:variant>
      <vt:variant>
        <vt:i4>5</vt:i4>
      </vt:variant>
      <vt:variant>
        <vt:lpwstr>C:\Users\terhentt\Documents\Tdocs\RAN2\RAN2_112-e\R2-2008963.zip</vt:lpwstr>
      </vt:variant>
      <vt:variant>
        <vt:lpwstr/>
      </vt:variant>
      <vt:variant>
        <vt:i4>8192058</vt:i4>
      </vt:variant>
      <vt:variant>
        <vt:i4>1296</vt:i4>
      </vt:variant>
      <vt:variant>
        <vt:i4>0</vt:i4>
      </vt:variant>
      <vt:variant>
        <vt:i4>5</vt:i4>
      </vt:variant>
      <vt:variant>
        <vt:lpwstr>C:\Users\terhentt\Documents\Tdocs\RAN2\RAN2_112-e\R2-2008950.zip</vt:lpwstr>
      </vt:variant>
      <vt:variant>
        <vt:lpwstr/>
      </vt:variant>
      <vt:variant>
        <vt:i4>7602235</vt:i4>
      </vt:variant>
      <vt:variant>
        <vt:i4>1293</vt:i4>
      </vt:variant>
      <vt:variant>
        <vt:i4>0</vt:i4>
      </vt:variant>
      <vt:variant>
        <vt:i4>5</vt:i4>
      </vt:variant>
      <vt:variant>
        <vt:lpwstr>C:\Users\terhentt\Documents\Tdocs\RAN2\RAN2_112-e\R2-2008949.zip</vt:lpwstr>
      </vt:variant>
      <vt:variant>
        <vt:lpwstr/>
      </vt:variant>
      <vt:variant>
        <vt:i4>7667775</vt:i4>
      </vt:variant>
      <vt:variant>
        <vt:i4>1290</vt:i4>
      </vt:variant>
      <vt:variant>
        <vt:i4>0</vt:i4>
      </vt:variant>
      <vt:variant>
        <vt:i4>5</vt:i4>
      </vt:variant>
      <vt:variant>
        <vt:lpwstr>C:\Users\terhentt\Documents\Tdocs\RAN2\RAN2_112-e\R2-2010181.zip</vt:lpwstr>
      </vt:variant>
      <vt:variant>
        <vt:lpwstr/>
      </vt:variant>
      <vt:variant>
        <vt:i4>8060982</vt:i4>
      </vt:variant>
      <vt:variant>
        <vt:i4>1287</vt:i4>
      </vt:variant>
      <vt:variant>
        <vt:i4>0</vt:i4>
      </vt:variant>
      <vt:variant>
        <vt:i4>5</vt:i4>
      </vt:variant>
      <vt:variant>
        <vt:lpwstr>C:\Users\terhentt\Documents\Tdocs\RAN2\RAN2_112-e\R2-2009986.zip</vt:lpwstr>
      </vt:variant>
      <vt:variant>
        <vt:lpwstr/>
      </vt:variant>
      <vt:variant>
        <vt:i4>7602233</vt:i4>
      </vt:variant>
      <vt:variant>
        <vt:i4>1284</vt:i4>
      </vt:variant>
      <vt:variant>
        <vt:i4>0</vt:i4>
      </vt:variant>
      <vt:variant>
        <vt:i4>5</vt:i4>
      </vt:variant>
      <vt:variant>
        <vt:lpwstr>C:\Users\terhentt\Documents\Tdocs\RAN2\RAN2_112-e\R2-2009979.zip</vt:lpwstr>
      </vt:variant>
      <vt:variant>
        <vt:lpwstr/>
      </vt:variant>
      <vt:variant>
        <vt:i4>8060990</vt:i4>
      </vt:variant>
      <vt:variant>
        <vt:i4>1281</vt:i4>
      </vt:variant>
      <vt:variant>
        <vt:i4>0</vt:i4>
      </vt:variant>
      <vt:variant>
        <vt:i4>5</vt:i4>
      </vt:variant>
      <vt:variant>
        <vt:lpwstr>C:\Users\terhentt\Documents\Tdocs\RAN2\RAN2_112-e\R2-2009807.zip</vt:lpwstr>
      </vt:variant>
      <vt:variant>
        <vt:lpwstr/>
      </vt:variant>
      <vt:variant>
        <vt:i4>7405625</vt:i4>
      </vt:variant>
      <vt:variant>
        <vt:i4>1278</vt:i4>
      </vt:variant>
      <vt:variant>
        <vt:i4>0</vt:i4>
      </vt:variant>
      <vt:variant>
        <vt:i4>5</vt:i4>
      </vt:variant>
      <vt:variant>
        <vt:lpwstr>C:\Users\terhentt\Documents\Tdocs\RAN2\RAN2_112-e\R2-2009174.zip</vt:lpwstr>
      </vt:variant>
      <vt:variant>
        <vt:lpwstr/>
      </vt:variant>
      <vt:variant>
        <vt:i4>7536696</vt:i4>
      </vt:variant>
      <vt:variant>
        <vt:i4>1275</vt:i4>
      </vt:variant>
      <vt:variant>
        <vt:i4>0</vt:i4>
      </vt:variant>
      <vt:variant>
        <vt:i4>5</vt:i4>
      </vt:variant>
      <vt:variant>
        <vt:lpwstr>C:\Users\terhentt\Documents\Tdocs\RAN2\RAN2_112-e\R2-2009067.zip</vt:lpwstr>
      </vt:variant>
      <vt:variant>
        <vt:lpwstr/>
      </vt:variant>
      <vt:variant>
        <vt:i4>7995454</vt:i4>
      </vt:variant>
      <vt:variant>
        <vt:i4>1272</vt:i4>
      </vt:variant>
      <vt:variant>
        <vt:i4>0</vt:i4>
      </vt:variant>
      <vt:variant>
        <vt:i4>5</vt:i4>
      </vt:variant>
      <vt:variant>
        <vt:lpwstr>C:\Users\terhentt\Documents\Tdocs\RAN2\RAN2_112-e\R2-2008917.zip</vt:lpwstr>
      </vt:variant>
      <vt:variant>
        <vt:lpwstr/>
      </vt:variant>
      <vt:variant>
        <vt:i4>8257590</vt:i4>
      </vt:variant>
      <vt:variant>
        <vt:i4>1269</vt:i4>
      </vt:variant>
      <vt:variant>
        <vt:i4>0</vt:i4>
      </vt:variant>
      <vt:variant>
        <vt:i4>5</vt:i4>
      </vt:variant>
      <vt:variant>
        <vt:lpwstr>C:\Users\terhentt\Documents\Tdocs\RAN2\RAN2_112-e\R2-2009288.zip</vt:lpwstr>
      </vt:variant>
      <vt:variant>
        <vt:lpwstr/>
      </vt:variant>
      <vt:variant>
        <vt:i4>7405617</vt:i4>
      </vt:variant>
      <vt:variant>
        <vt:i4>1266</vt:i4>
      </vt:variant>
      <vt:variant>
        <vt:i4>0</vt:i4>
      </vt:variant>
      <vt:variant>
        <vt:i4>5</vt:i4>
      </vt:variant>
      <vt:variant>
        <vt:lpwstr>C:\Users\terhentt\Documents\Tdocs\RAN2\RAN2_112-e\R2-2010367.zip</vt:lpwstr>
      </vt:variant>
      <vt:variant>
        <vt:lpwstr/>
      </vt:variant>
      <vt:variant>
        <vt:i4>7798845</vt:i4>
      </vt:variant>
      <vt:variant>
        <vt:i4>1263</vt:i4>
      </vt:variant>
      <vt:variant>
        <vt:i4>0</vt:i4>
      </vt:variant>
      <vt:variant>
        <vt:i4>5</vt:i4>
      </vt:variant>
      <vt:variant>
        <vt:lpwstr>C:\Users\terhentt\Documents\Tdocs\RAN2\RAN2_112-e\R2-2009536.zip</vt:lpwstr>
      </vt:variant>
      <vt:variant>
        <vt:lpwstr/>
      </vt:variant>
      <vt:variant>
        <vt:i4>8060986</vt:i4>
      </vt:variant>
      <vt:variant>
        <vt:i4>1260</vt:i4>
      </vt:variant>
      <vt:variant>
        <vt:i4>0</vt:i4>
      </vt:variant>
      <vt:variant>
        <vt:i4>5</vt:i4>
      </vt:variant>
      <vt:variant>
        <vt:lpwstr>C:\Users\terhentt\Documents\Tdocs\RAN2\RAN2_112-e\R2-2008857.zip</vt:lpwstr>
      </vt:variant>
      <vt:variant>
        <vt:lpwstr/>
      </vt:variant>
      <vt:variant>
        <vt:i4>7340081</vt:i4>
      </vt:variant>
      <vt:variant>
        <vt:i4>1257</vt:i4>
      </vt:variant>
      <vt:variant>
        <vt:i4>0</vt:i4>
      </vt:variant>
      <vt:variant>
        <vt:i4>5</vt:i4>
      </vt:variant>
      <vt:variant>
        <vt:lpwstr>C:\Users\terhentt\Documents\Tdocs\RAN2\RAN2_112-e\R2-2010366.zip</vt:lpwstr>
      </vt:variant>
      <vt:variant>
        <vt:lpwstr/>
      </vt:variant>
      <vt:variant>
        <vt:i4>7536689</vt:i4>
      </vt:variant>
      <vt:variant>
        <vt:i4>1254</vt:i4>
      </vt:variant>
      <vt:variant>
        <vt:i4>0</vt:i4>
      </vt:variant>
      <vt:variant>
        <vt:i4>5</vt:i4>
      </vt:variant>
      <vt:variant>
        <vt:lpwstr>C:\Users\terhentt\Documents\Tdocs\RAN2\RAN2_112-e\R2-2010365.zip</vt:lpwstr>
      </vt:variant>
      <vt:variant>
        <vt:lpwstr/>
      </vt:variant>
      <vt:variant>
        <vt:i4>7340082</vt:i4>
      </vt:variant>
      <vt:variant>
        <vt:i4>1251</vt:i4>
      </vt:variant>
      <vt:variant>
        <vt:i4>0</vt:i4>
      </vt:variant>
      <vt:variant>
        <vt:i4>5</vt:i4>
      </vt:variant>
      <vt:variant>
        <vt:lpwstr>C:\Users\terhentt\Documents\Tdocs\RAN2\RAN2_112-e\R2-2007420.zip</vt:lpwstr>
      </vt:variant>
      <vt:variant>
        <vt:lpwstr/>
      </vt:variant>
      <vt:variant>
        <vt:i4>7471153</vt:i4>
      </vt:variant>
      <vt:variant>
        <vt:i4>1248</vt:i4>
      </vt:variant>
      <vt:variant>
        <vt:i4>0</vt:i4>
      </vt:variant>
      <vt:variant>
        <vt:i4>5</vt:i4>
      </vt:variant>
      <vt:variant>
        <vt:lpwstr>C:\Users\terhentt\Documents\Tdocs\RAN2\RAN2_112-e\R2-2010364.zip</vt:lpwstr>
      </vt:variant>
      <vt:variant>
        <vt:lpwstr/>
      </vt:variant>
      <vt:variant>
        <vt:i4>7602231</vt:i4>
      </vt:variant>
      <vt:variant>
        <vt:i4>1245</vt:i4>
      </vt:variant>
      <vt:variant>
        <vt:i4>0</vt:i4>
      </vt:variant>
      <vt:variant>
        <vt:i4>5</vt:i4>
      </vt:variant>
      <vt:variant>
        <vt:lpwstr>C:\Users\terhentt\Documents\Tdocs\RAN2\RAN2_112-e\R2-200xxxx.zip</vt:lpwstr>
      </vt:variant>
      <vt:variant>
        <vt:lpwstr/>
      </vt:variant>
      <vt:variant>
        <vt:i4>8060991</vt:i4>
      </vt:variant>
      <vt:variant>
        <vt:i4>1242</vt:i4>
      </vt:variant>
      <vt:variant>
        <vt:i4>0</vt:i4>
      </vt:variant>
      <vt:variant>
        <vt:i4>5</vt:i4>
      </vt:variant>
      <vt:variant>
        <vt:lpwstr>C:\Users\terhentt\Documents\Tdocs\RAN2\RAN2_112-e\R2-2010987.zip</vt:lpwstr>
      </vt:variant>
      <vt:variant>
        <vt:lpwstr/>
      </vt:variant>
      <vt:variant>
        <vt:i4>8060984</vt:i4>
      </vt:variant>
      <vt:variant>
        <vt:i4>1239</vt:i4>
      </vt:variant>
      <vt:variant>
        <vt:i4>0</vt:i4>
      </vt:variant>
      <vt:variant>
        <vt:i4>5</vt:i4>
      </vt:variant>
      <vt:variant>
        <vt:lpwstr>C:\Users\terhentt\Documents\Tdocs\RAN2\RAN2_112-e\R2-2009669.zip</vt:lpwstr>
      </vt:variant>
      <vt:variant>
        <vt:lpwstr/>
      </vt:variant>
      <vt:variant>
        <vt:i4>7798847</vt:i4>
      </vt:variant>
      <vt:variant>
        <vt:i4>1236</vt:i4>
      </vt:variant>
      <vt:variant>
        <vt:i4>0</vt:i4>
      </vt:variant>
      <vt:variant>
        <vt:i4>5</vt:i4>
      </vt:variant>
      <vt:variant>
        <vt:lpwstr>C:\Users\terhentt\Documents\Tdocs\RAN2\RAN2_112-e\R2-2010183.zip</vt:lpwstr>
      </vt:variant>
      <vt:variant>
        <vt:lpwstr/>
      </vt:variant>
      <vt:variant>
        <vt:i4>7340095</vt:i4>
      </vt:variant>
      <vt:variant>
        <vt:i4>1233</vt:i4>
      </vt:variant>
      <vt:variant>
        <vt:i4>0</vt:i4>
      </vt:variant>
      <vt:variant>
        <vt:i4>5</vt:i4>
      </vt:variant>
      <vt:variant>
        <vt:lpwstr>C:\Users\terhentt\Documents\Tdocs\RAN2\RAN2_112-e\R2-2010184.zip</vt:lpwstr>
      </vt:variant>
      <vt:variant>
        <vt:lpwstr/>
      </vt:variant>
      <vt:variant>
        <vt:i4>7798846</vt:i4>
      </vt:variant>
      <vt:variant>
        <vt:i4>1230</vt:i4>
      </vt:variant>
      <vt:variant>
        <vt:i4>0</vt:i4>
      </vt:variant>
      <vt:variant>
        <vt:i4>5</vt:i4>
      </vt:variant>
      <vt:variant>
        <vt:lpwstr>C:\Users\terhentt\Documents\Tdocs\RAN2\RAN2_112-e\R2-2010694.zip</vt:lpwstr>
      </vt:variant>
      <vt:variant>
        <vt:lpwstr/>
      </vt:variant>
      <vt:variant>
        <vt:i4>7798846</vt:i4>
      </vt:variant>
      <vt:variant>
        <vt:i4>1227</vt:i4>
      </vt:variant>
      <vt:variant>
        <vt:i4>0</vt:i4>
      </vt:variant>
      <vt:variant>
        <vt:i4>5</vt:i4>
      </vt:variant>
      <vt:variant>
        <vt:lpwstr>C:\Users\terhentt\Documents\Tdocs\RAN2\RAN2_112-e\R2-2010694.zip</vt:lpwstr>
      </vt:variant>
      <vt:variant>
        <vt:lpwstr/>
      </vt:variant>
      <vt:variant>
        <vt:i4>7798846</vt:i4>
      </vt:variant>
      <vt:variant>
        <vt:i4>1224</vt:i4>
      </vt:variant>
      <vt:variant>
        <vt:i4>0</vt:i4>
      </vt:variant>
      <vt:variant>
        <vt:i4>5</vt:i4>
      </vt:variant>
      <vt:variant>
        <vt:lpwstr>C:\Users\terhentt\Documents\Tdocs\RAN2\RAN2_112-e\R2-2010694.zip</vt:lpwstr>
      </vt:variant>
      <vt:variant>
        <vt:lpwstr/>
      </vt:variant>
      <vt:variant>
        <vt:i4>7667763</vt:i4>
      </vt:variant>
      <vt:variant>
        <vt:i4>1221</vt:i4>
      </vt:variant>
      <vt:variant>
        <vt:i4>0</vt:i4>
      </vt:variant>
      <vt:variant>
        <vt:i4>5</vt:i4>
      </vt:variant>
      <vt:variant>
        <vt:lpwstr>C:\Users\terhentt\Documents\Tdocs\RAN2\RAN2_112-e\R2-2010646.zip</vt:lpwstr>
      </vt:variant>
      <vt:variant>
        <vt:lpwstr/>
      </vt:variant>
      <vt:variant>
        <vt:i4>7929919</vt:i4>
      </vt:variant>
      <vt:variant>
        <vt:i4>1218</vt:i4>
      </vt:variant>
      <vt:variant>
        <vt:i4>0</vt:i4>
      </vt:variant>
      <vt:variant>
        <vt:i4>5</vt:i4>
      </vt:variant>
      <vt:variant>
        <vt:lpwstr>C:\Users\terhentt\Documents\Tdocs\RAN2\RAN2_112-e\R2-2010488.zip</vt:lpwstr>
      </vt:variant>
      <vt:variant>
        <vt:lpwstr/>
      </vt:variant>
      <vt:variant>
        <vt:i4>7995450</vt:i4>
      </vt:variant>
      <vt:variant>
        <vt:i4>1215</vt:i4>
      </vt:variant>
      <vt:variant>
        <vt:i4>0</vt:i4>
      </vt:variant>
      <vt:variant>
        <vt:i4>5</vt:i4>
      </vt:variant>
      <vt:variant>
        <vt:lpwstr>C:\Users\terhentt\Documents\Tdocs\RAN2\RAN2_112-e\R2-2008759.zip</vt:lpwstr>
      </vt:variant>
      <vt:variant>
        <vt:lpwstr/>
      </vt:variant>
      <vt:variant>
        <vt:i4>7995450</vt:i4>
      </vt:variant>
      <vt:variant>
        <vt:i4>1212</vt:i4>
      </vt:variant>
      <vt:variant>
        <vt:i4>0</vt:i4>
      </vt:variant>
      <vt:variant>
        <vt:i4>5</vt:i4>
      </vt:variant>
      <vt:variant>
        <vt:lpwstr>C:\Users\terhentt\Documents\Tdocs\RAN2\RAN2_112-e\R2-2008759.zip</vt:lpwstr>
      </vt:variant>
      <vt:variant>
        <vt:lpwstr/>
      </vt:variant>
      <vt:variant>
        <vt:i4>7995450</vt:i4>
      </vt:variant>
      <vt:variant>
        <vt:i4>1209</vt:i4>
      </vt:variant>
      <vt:variant>
        <vt:i4>0</vt:i4>
      </vt:variant>
      <vt:variant>
        <vt:i4>5</vt:i4>
      </vt:variant>
      <vt:variant>
        <vt:lpwstr>C:\Users\terhentt\Documents\Tdocs\RAN2\RAN2_112-e\R2-2008759.zip</vt:lpwstr>
      </vt:variant>
      <vt:variant>
        <vt:lpwstr/>
      </vt:variant>
      <vt:variant>
        <vt:i4>7733310</vt:i4>
      </vt:variant>
      <vt:variant>
        <vt:i4>1206</vt:i4>
      </vt:variant>
      <vt:variant>
        <vt:i4>0</vt:i4>
      </vt:variant>
      <vt:variant>
        <vt:i4>5</vt:i4>
      </vt:variant>
      <vt:variant>
        <vt:lpwstr>C:\Users\terhentt\Documents\Tdocs\RAN2\RAN2_112-e\R2-2010695.zip</vt:lpwstr>
      </vt:variant>
      <vt:variant>
        <vt:lpwstr/>
      </vt:variant>
      <vt:variant>
        <vt:i4>8060991</vt:i4>
      </vt:variant>
      <vt:variant>
        <vt:i4>1203</vt:i4>
      </vt:variant>
      <vt:variant>
        <vt:i4>0</vt:i4>
      </vt:variant>
      <vt:variant>
        <vt:i4>5</vt:i4>
      </vt:variant>
      <vt:variant>
        <vt:lpwstr>C:\Users\terhentt\Documents\Tdocs\RAN2\RAN2_112-e\R2-2010688.zip</vt:lpwstr>
      </vt:variant>
      <vt:variant>
        <vt:lpwstr/>
      </vt:variant>
      <vt:variant>
        <vt:i4>7405628</vt:i4>
      </vt:variant>
      <vt:variant>
        <vt:i4>1200</vt:i4>
      </vt:variant>
      <vt:variant>
        <vt:i4>0</vt:i4>
      </vt:variant>
      <vt:variant>
        <vt:i4>5</vt:i4>
      </vt:variant>
      <vt:variant>
        <vt:lpwstr>C:\Users\terhentt\Documents\Tdocs\RAN2\RAN2_112-e\R2-2008732.zip</vt:lpwstr>
      </vt:variant>
      <vt:variant>
        <vt:lpwstr/>
      </vt:variant>
      <vt:variant>
        <vt:i4>7798838</vt:i4>
      </vt:variant>
      <vt:variant>
        <vt:i4>1197</vt:i4>
      </vt:variant>
      <vt:variant>
        <vt:i4>0</vt:i4>
      </vt:variant>
      <vt:variant>
        <vt:i4>5</vt:i4>
      </vt:variant>
      <vt:variant>
        <vt:lpwstr>C:\Users\terhentt\Documents\Tdocs\RAN2\RAN2_112-e\R2-2010416.zip</vt:lpwstr>
      </vt:variant>
      <vt:variant>
        <vt:lpwstr/>
      </vt:variant>
      <vt:variant>
        <vt:i4>7471167</vt:i4>
      </vt:variant>
      <vt:variant>
        <vt:i4>1194</vt:i4>
      </vt:variant>
      <vt:variant>
        <vt:i4>0</vt:i4>
      </vt:variant>
      <vt:variant>
        <vt:i4>5</vt:i4>
      </vt:variant>
      <vt:variant>
        <vt:lpwstr>C:\Users\terhentt\Documents\Tdocs\RAN2\RAN2_112-e\R2-2010285.zip</vt:lpwstr>
      </vt:variant>
      <vt:variant>
        <vt:lpwstr/>
      </vt:variant>
      <vt:variant>
        <vt:i4>7471159</vt:i4>
      </vt:variant>
      <vt:variant>
        <vt:i4>1191</vt:i4>
      </vt:variant>
      <vt:variant>
        <vt:i4>0</vt:i4>
      </vt:variant>
      <vt:variant>
        <vt:i4>5</vt:i4>
      </vt:variant>
      <vt:variant>
        <vt:lpwstr>C:\Users\terhentt\Documents\Tdocs\RAN2\RAN2_112-e\R2-2009791.zip</vt:lpwstr>
      </vt:variant>
      <vt:variant>
        <vt:lpwstr/>
      </vt:variant>
      <vt:variant>
        <vt:i4>7929915</vt:i4>
      </vt:variant>
      <vt:variant>
        <vt:i4>1188</vt:i4>
      </vt:variant>
      <vt:variant>
        <vt:i4>0</vt:i4>
      </vt:variant>
      <vt:variant>
        <vt:i4>5</vt:i4>
      </vt:variant>
      <vt:variant>
        <vt:lpwstr>C:\Users\terhentt\Documents\Tdocs\RAN2\RAN2_112-e\R2-2009558.zip</vt:lpwstr>
      </vt:variant>
      <vt:variant>
        <vt:lpwstr/>
      </vt:variant>
      <vt:variant>
        <vt:i4>7733310</vt:i4>
      </vt:variant>
      <vt:variant>
        <vt:i4>1185</vt:i4>
      </vt:variant>
      <vt:variant>
        <vt:i4>0</vt:i4>
      </vt:variant>
      <vt:variant>
        <vt:i4>5</vt:i4>
      </vt:variant>
      <vt:variant>
        <vt:lpwstr>C:\Users\terhentt\Documents\Tdocs\RAN2\RAN2_112-e\R2-2009507.zip</vt:lpwstr>
      </vt:variant>
      <vt:variant>
        <vt:lpwstr/>
      </vt:variant>
      <vt:variant>
        <vt:i4>7733307</vt:i4>
      </vt:variant>
      <vt:variant>
        <vt:i4>1182</vt:i4>
      </vt:variant>
      <vt:variant>
        <vt:i4>0</vt:i4>
      </vt:variant>
      <vt:variant>
        <vt:i4>5</vt:i4>
      </vt:variant>
      <vt:variant>
        <vt:lpwstr>C:\Users\terhentt\Documents\Tdocs\RAN2\RAN2_112-e\R2-2009153.zip</vt:lpwstr>
      </vt:variant>
      <vt:variant>
        <vt:lpwstr/>
      </vt:variant>
      <vt:variant>
        <vt:i4>8323128</vt:i4>
      </vt:variant>
      <vt:variant>
        <vt:i4>1179</vt:i4>
      </vt:variant>
      <vt:variant>
        <vt:i4>0</vt:i4>
      </vt:variant>
      <vt:variant>
        <vt:i4>5</vt:i4>
      </vt:variant>
      <vt:variant>
        <vt:lpwstr>C:\Users\terhentt\Documents\Tdocs\RAN2\RAN2_112-e\R2-2008873.zip</vt:lpwstr>
      </vt:variant>
      <vt:variant>
        <vt:lpwstr/>
      </vt:variant>
      <vt:variant>
        <vt:i4>7405616</vt:i4>
      </vt:variant>
      <vt:variant>
        <vt:i4>1176</vt:i4>
      </vt:variant>
      <vt:variant>
        <vt:i4>0</vt:i4>
      </vt:variant>
      <vt:variant>
        <vt:i4>5</vt:i4>
      </vt:variant>
      <vt:variant>
        <vt:lpwstr>C:\Users\terhentt\Documents\Tdocs\RAN2\RAN2_112-e\R2-2007603.zip</vt:lpwstr>
      </vt:variant>
      <vt:variant>
        <vt:lpwstr/>
      </vt:variant>
      <vt:variant>
        <vt:i4>7667764</vt:i4>
      </vt:variant>
      <vt:variant>
        <vt:i4>1173</vt:i4>
      </vt:variant>
      <vt:variant>
        <vt:i4>0</vt:i4>
      </vt:variant>
      <vt:variant>
        <vt:i4>5</vt:i4>
      </vt:variant>
      <vt:variant>
        <vt:lpwstr>C:\Users\terhentt\Documents\Tdocs\RAN2\RAN2_112-e\R2-2010535.zip</vt:lpwstr>
      </vt:variant>
      <vt:variant>
        <vt:lpwstr/>
      </vt:variant>
      <vt:variant>
        <vt:i4>7798834</vt:i4>
      </vt:variant>
      <vt:variant>
        <vt:i4>1170</vt:i4>
      </vt:variant>
      <vt:variant>
        <vt:i4>0</vt:i4>
      </vt:variant>
      <vt:variant>
        <vt:i4>5</vt:i4>
      </vt:variant>
      <vt:variant>
        <vt:lpwstr>C:\Users\terhentt\Documents\Tdocs\RAN2\RAN2_112-e\R2-2010250.zip</vt:lpwstr>
      </vt:variant>
      <vt:variant>
        <vt:lpwstr/>
      </vt:variant>
      <vt:variant>
        <vt:i4>8257595</vt:i4>
      </vt:variant>
      <vt:variant>
        <vt:i4>1167</vt:i4>
      </vt:variant>
      <vt:variant>
        <vt:i4>0</vt:i4>
      </vt:variant>
      <vt:variant>
        <vt:i4>5</vt:i4>
      </vt:variant>
      <vt:variant>
        <vt:lpwstr>C:\Users\terhentt\Documents\Tdocs\RAN2\RAN2_112-e\R2-2009852.zip</vt:lpwstr>
      </vt:variant>
      <vt:variant>
        <vt:lpwstr/>
      </vt:variant>
      <vt:variant>
        <vt:i4>7733308</vt:i4>
      </vt:variant>
      <vt:variant>
        <vt:i4>1164</vt:i4>
      </vt:variant>
      <vt:variant>
        <vt:i4>0</vt:i4>
      </vt:variant>
      <vt:variant>
        <vt:i4>5</vt:i4>
      </vt:variant>
      <vt:variant>
        <vt:lpwstr>C:\Users\terhentt\Documents\Tdocs\RAN2\RAN2_112-e\R2-2009624.zip</vt:lpwstr>
      </vt:variant>
      <vt:variant>
        <vt:lpwstr/>
      </vt:variant>
      <vt:variant>
        <vt:i4>7340088</vt:i4>
      </vt:variant>
      <vt:variant>
        <vt:i4>1161</vt:i4>
      </vt:variant>
      <vt:variant>
        <vt:i4>0</vt:i4>
      </vt:variant>
      <vt:variant>
        <vt:i4>5</vt:i4>
      </vt:variant>
      <vt:variant>
        <vt:lpwstr>C:\Users\terhentt\Documents\Tdocs\RAN2\RAN2_112-e\R2-2009266.zip</vt:lpwstr>
      </vt:variant>
      <vt:variant>
        <vt:lpwstr/>
      </vt:variant>
      <vt:variant>
        <vt:i4>7995450</vt:i4>
      </vt:variant>
      <vt:variant>
        <vt:i4>1158</vt:i4>
      </vt:variant>
      <vt:variant>
        <vt:i4>0</vt:i4>
      </vt:variant>
      <vt:variant>
        <vt:i4>5</vt:i4>
      </vt:variant>
      <vt:variant>
        <vt:lpwstr>C:\Users\terhentt\Documents\Tdocs\RAN2\RAN2_112-e\R2-2008957.zip</vt:lpwstr>
      </vt:variant>
      <vt:variant>
        <vt:lpwstr/>
      </vt:variant>
      <vt:variant>
        <vt:i4>7471164</vt:i4>
      </vt:variant>
      <vt:variant>
        <vt:i4>1155</vt:i4>
      </vt:variant>
      <vt:variant>
        <vt:i4>0</vt:i4>
      </vt:variant>
      <vt:variant>
        <vt:i4>5</vt:i4>
      </vt:variant>
      <vt:variant>
        <vt:lpwstr>C:\Users\terhentt\Documents\Tdocs\RAN2\RAN2_112-e\R2-2009325.zip</vt:lpwstr>
      </vt:variant>
      <vt:variant>
        <vt:lpwstr/>
      </vt:variant>
      <vt:variant>
        <vt:i4>7340095</vt:i4>
      </vt:variant>
      <vt:variant>
        <vt:i4>1152</vt:i4>
      </vt:variant>
      <vt:variant>
        <vt:i4>0</vt:i4>
      </vt:variant>
      <vt:variant>
        <vt:i4>5</vt:i4>
      </vt:variant>
      <vt:variant>
        <vt:lpwstr>C:\Users\terhentt\Documents\Tdocs\RAN2\RAN2_112-e\R2-2010481.zip</vt:lpwstr>
      </vt:variant>
      <vt:variant>
        <vt:lpwstr/>
      </vt:variant>
      <vt:variant>
        <vt:i4>7536693</vt:i4>
      </vt:variant>
      <vt:variant>
        <vt:i4>1149</vt:i4>
      </vt:variant>
      <vt:variant>
        <vt:i4>0</vt:i4>
      </vt:variant>
      <vt:variant>
        <vt:i4>5</vt:i4>
      </vt:variant>
      <vt:variant>
        <vt:lpwstr>C:\Users\terhentt\Documents\Tdocs\RAN2\RAN2_112-e\R2-2010620.zip</vt:lpwstr>
      </vt:variant>
      <vt:variant>
        <vt:lpwstr/>
      </vt:variant>
      <vt:variant>
        <vt:i4>7929909</vt:i4>
      </vt:variant>
      <vt:variant>
        <vt:i4>1146</vt:i4>
      </vt:variant>
      <vt:variant>
        <vt:i4>0</vt:i4>
      </vt:variant>
      <vt:variant>
        <vt:i4>5</vt:i4>
      </vt:variant>
      <vt:variant>
        <vt:lpwstr>C:\Users\terhentt\Documents\Tdocs\RAN2\RAN2_112-e\R2-2010428.zip</vt:lpwstr>
      </vt:variant>
      <vt:variant>
        <vt:lpwstr/>
      </vt:variant>
      <vt:variant>
        <vt:i4>7405631</vt:i4>
      </vt:variant>
      <vt:variant>
        <vt:i4>1143</vt:i4>
      </vt:variant>
      <vt:variant>
        <vt:i4>0</vt:i4>
      </vt:variant>
      <vt:variant>
        <vt:i4>5</vt:i4>
      </vt:variant>
      <vt:variant>
        <vt:lpwstr>C:\Users\terhentt\Documents\Tdocs\RAN2\RAN2_112-e\R2-2010286.zip</vt:lpwstr>
      </vt:variant>
      <vt:variant>
        <vt:lpwstr/>
      </vt:variant>
      <vt:variant>
        <vt:i4>8126522</vt:i4>
      </vt:variant>
      <vt:variant>
        <vt:i4>1140</vt:i4>
      </vt:variant>
      <vt:variant>
        <vt:i4>0</vt:i4>
      </vt:variant>
      <vt:variant>
        <vt:i4>5</vt:i4>
      </vt:variant>
      <vt:variant>
        <vt:lpwstr>C:\Users\terhentt\Documents\Tdocs\RAN2\RAN2_112-e\R2-2009941.zip</vt:lpwstr>
      </vt:variant>
      <vt:variant>
        <vt:lpwstr/>
      </vt:variant>
      <vt:variant>
        <vt:i4>7995451</vt:i4>
      </vt:variant>
      <vt:variant>
        <vt:i4>1137</vt:i4>
      </vt:variant>
      <vt:variant>
        <vt:i4>0</vt:i4>
      </vt:variant>
      <vt:variant>
        <vt:i4>5</vt:i4>
      </vt:variant>
      <vt:variant>
        <vt:lpwstr>C:\Users\terhentt\Documents\Tdocs\RAN2\RAN2_112-e\R2-2009856.zip</vt:lpwstr>
      </vt:variant>
      <vt:variant>
        <vt:lpwstr/>
      </vt:variant>
      <vt:variant>
        <vt:i4>7602230</vt:i4>
      </vt:variant>
      <vt:variant>
        <vt:i4>1134</vt:i4>
      </vt:variant>
      <vt:variant>
        <vt:i4>0</vt:i4>
      </vt:variant>
      <vt:variant>
        <vt:i4>5</vt:i4>
      </vt:variant>
      <vt:variant>
        <vt:lpwstr>C:\Users\terhentt\Documents\Tdocs\RAN2\RAN2_112-e\R2-2009787.zip</vt:lpwstr>
      </vt:variant>
      <vt:variant>
        <vt:lpwstr/>
      </vt:variant>
      <vt:variant>
        <vt:i4>7471158</vt:i4>
      </vt:variant>
      <vt:variant>
        <vt:i4>1131</vt:i4>
      </vt:variant>
      <vt:variant>
        <vt:i4>0</vt:i4>
      </vt:variant>
      <vt:variant>
        <vt:i4>5</vt:i4>
      </vt:variant>
      <vt:variant>
        <vt:lpwstr>C:\Users\terhentt\Documents\Tdocs\RAN2\RAN2_112-e\R2-2009781.zip</vt:lpwstr>
      </vt:variant>
      <vt:variant>
        <vt:lpwstr/>
      </vt:variant>
      <vt:variant>
        <vt:i4>7733307</vt:i4>
      </vt:variant>
      <vt:variant>
        <vt:i4>1128</vt:i4>
      </vt:variant>
      <vt:variant>
        <vt:i4>0</vt:i4>
      </vt:variant>
      <vt:variant>
        <vt:i4>5</vt:i4>
      </vt:variant>
      <vt:variant>
        <vt:lpwstr>C:\Users\terhentt\Documents\Tdocs\RAN2\RAN2_112-e\R2-2009557.zip</vt:lpwstr>
      </vt:variant>
      <vt:variant>
        <vt:lpwstr/>
      </vt:variant>
      <vt:variant>
        <vt:i4>7798846</vt:i4>
      </vt:variant>
      <vt:variant>
        <vt:i4>1125</vt:i4>
      </vt:variant>
      <vt:variant>
        <vt:i4>0</vt:i4>
      </vt:variant>
      <vt:variant>
        <vt:i4>5</vt:i4>
      </vt:variant>
      <vt:variant>
        <vt:lpwstr>C:\Users\terhentt\Documents\Tdocs\RAN2\RAN2_112-e\R2-2009506.zip</vt:lpwstr>
      </vt:variant>
      <vt:variant>
        <vt:lpwstr/>
      </vt:variant>
      <vt:variant>
        <vt:i4>8323132</vt:i4>
      </vt:variant>
      <vt:variant>
        <vt:i4>1122</vt:i4>
      </vt:variant>
      <vt:variant>
        <vt:i4>0</vt:i4>
      </vt:variant>
      <vt:variant>
        <vt:i4>5</vt:i4>
      </vt:variant>
      <vt:variant>
        <vt:lpwstr>C:\Users\terhentt\Documents\Tdocs\RAN2\RAN2_112-e\R2-2009328.zip</vt:lpwstr>
      </vt:variant>
      <vt:variant>
        <vt:lpwstr/>
      </vt:variant>
      <vt:variant>
        <vt:i4>7340092</vt:i4>
      </vt:variant>
      <vt:variant>
        <vt:i4>1119</vt:i4>
      </vt:variant>
      <vt:variant>
        <vt:i4>0</vt:i4>
      </vt:variant>
      <vt:variant>
        <vt:i4>5</vt:i4>
      </vt:variant>
      <vt:variant>
        <vt:lpwstr>C:\Users\terhentt\Documents\Tdocs\RAN2\RAN2_112-e\R2-2009327.zip</vt:lpwstr>
      </vt:variant>
      <vt:variant>
        <vt:lpwstr/>
      </vt:variant>
      <vt:variant>
        <vt:i4>8192060</vt:i4>
      </vt:variant>
      <vt:variant>
        <vt:i4>1116</vt:i4>
      </vt:variant>
      <vt:variant>
        <vt:i4>0</vt:i4>
      </vt:variant>
      <vt:variant>
        <vt:i4>5</vt:i4>
      </vt:variant>
      <vt:variant>
        <vt:lpwstr>C:\Users\terhentt\Documents\Tdocs\RAN2\RAN2_112-e\R2-2008831.zip</vt:lpwstr>
      </vt:variant>
      <vt:variant>
        <vt:lpwstr/>
      </vt:variant>
      <vt:variant>
        <vt:i4>7340080</vt:i4>
      </vt:variant>
      <vt:variant>
        <vt:i4>1113</vt:i4>
      </vt:variant>
      <vt:variant>
        <vt:i4>0</vt:i4>
      </vt:variant>
      <vt:variant>
        <vt:i4>5</vt:i4>
      </vt:variant>
      <vt:variant>
        <vt:lpwstr>C:\Users\terhentt\Documents\Tdocs\RAN2\RAN2_112-e\R2-2007602.zip</vt:lpwstr>
      </vt:variant>
      <vt:variant>
        <vt:lpwstr/>
      </vt:variant>
      <vt:variant>
        <vt:i4>7602227</vt:i4>
      </vt:variant>
      <vt:variant>
        <vt:i4>1110</vt:i4>
      </vt:variant>
      <vt:variant>
        <vt:i4>0</vt:i4>
      </vt:variant>
      <vt:variant>
        <vt:i4>5</vt:i4>
      </vt:variant>
      <vt:variant>
        <vt:lpwstr>C:\Users\terhentt\Documents\Tdocs\RAN2\RAN2_112-e\R2-2010544.zip</vt:lpwstr>
      </vt:variant>
      <vt:variant>
        <vt:lpwstr/>
      </vt:variant>
      <vt:variant>
        <vt:i4>7733298</vt:i4>
      </vt:variant>
      <vt:variant>
        <vt:i4>1107</vt:i4>
      </vt:variant>
      <vt:variant>
        <vt:i4>0</vt:i4>
      </vt:variant>
      <vt:variant>
        <vt:i4>5</vt:i4>
      </vt:variant>
      <vt:variant>
        <vt:lpwstr>C:\Users\terhentt\Documents\Tdocs\RAN2\RAN2_112-e\R2-2010350.zip</vt:lpwstr>
      </vt:variant>
      <vt:variant>
        <vt:lpwstr/>
      </vt:variant>
      <vt:variant>
        <vt:i4>7995451</vt:i4>
      </vt:variant>
      <vt:variant>
        <vt:i4>1104</vt:i4>
      </vt:variant>
      <vt:variant>
        <vt:i4>0</vt:i4>
      </vt:variant>
      <vt:variant>
        <vt:i4>5</vt:i4>
      </vt:variant>
      <vt:variant>
        <vt:lpwstr>C:\Users\terhentt\Documents\Tdocs\RAN2\RAN2_112-e\R2-2009658.zip</vt:lpwstr>
      </vt:variant>
      <vt:variant>
        <vt:lpwstr/>
      </vt:variant>
      <vt:variant>
        <vt:i4>7405628</vt:i4>
      </vt:variant>
      <vt:variant>
        <vt:i4>1101</vt:i4>
      </vt:variant>
      <vt:variant>
        <vt:i4>0</vt:i4>
      </vt:variant>
      <vt:variant>
        <vt:i4>5</vt:i4>
      </vt:variant>
      <vt:variant>
        <vt:lpwstr>C:\Users\terhentt\Documents\Tdocs\RAN2\RAN2_112-e\R2-2009623.zip</vt:lpwstr>
      </vt:variant>
      <vt:variant>
        <vt:lpwstr/>
      </vt:variant>
      <vt:variant>
        <vt:i4>7536696</vt:i4>
      </vt:variant>
      <vt:variant>
        <vt:i4>1098</vt:i4>
      </vt:variant>
      <vt:variant>
        <vt:i4>0</vt:i4>
      </vt:variant>
      <vt:variant>
        <vt:i4>5</vt:i4>
      </vt:variant>
      <vt:variant>
        <vt:lpwstr>C:\Users\terhentt\Documents\Tdocs\RAN2\RAN2_112-e\R2-2009265.zip</vt:lpwstr>
      </vt:variant>
      <vt:variant>
        <vt:lpwstr/>
      </vt:variant>
      <vt:variant>
        <vt:i4>8060986</vt:i4>
      </vt:variant>
      <vt:variant>
        <vt:i4>1095</vt:i4>
      </vt:variant>
      <vt:variant>
        <vt:i4>0</vt:i4>
      </vt:variant>
      <vt:variant>
        <vt:i4>5</vt:i4>
      </vt:variant>
      <vt:variant>
        <vt:lpwstr>C:\Users\terhentt\Documents\Tdocs\RAN2\RAN2_112-e\R2-2008956.zip</vt:lpwstr>
      </vt:variant>
      <vt:variant>
        <vt:lpwstr/>
      </vt:variant>
      <vt:variant>
        <vt:i4>7733296</vt:i4>
      </vt:variant>
      <vt:variant>
        <vt:i4>1092</vt:i4>
      </vt:variant>
      <vt:variant>
        <vt:i4>0</vt:i4>
      </vt:variant>
      <vt:variant>
        <vt:i4>5</vt:i4>
      </vt:variant>
      <vt:variant>
        <vt:lpwstr>C:\Users\terhentt\Documents\Tdocs\RAN2\RAN2_112-e\R2-2010477.zip</vt:lpwstr>
      </vt:variant>
      <vt:variant>
        <vt:lpwstr/>
      </vt:variant>
      <vt:variant>
        <vt:i4>7405619</vt:i4>
      </vt:variant>
      <vt:variant>
        <vt:i4>1089</vt:i4>
      </vt:variant>
      <vt:variant>
        <vt:i4>0</vt:i4>
      </vt:variant>
      <vt:variant>
        <vt:i4>5</vt:i4>
      </vt:variant>
      <vt:variant>
        <vt:lpwstr>C:\Users\terhentt\Documents\Tdocs\RAN2\RAN2_112-e\R2-2010246.zip</vt:lpwstr>
      </vt:variant>
      <vt:variant>
        <vt:lpwstr/>
      </vt:variant>
      <vt:variant>
        <vt:i4>8257592</vt:i4>
      </vt:variant>
      <vt:variant>
        <vt:i4>1086</vt:i4>
      </vt:variant>
      <vt:variant>
        <vt:i4>0</vt:i4>
      </vt:variant>
      <vt:variant>
        <vt:i4>5</vt:i4>
      </vt:variant>
      <vt:variant>
        <vt:lpwstr>C:\Users\terhentt\Documents\Tdocs\RAN2\RAN2_112-e\R2-2008872.zip</vt:lpwstr>
      </vt:variant>
      <vt:variant>
        <vt:lpwstr/>
      </vt:variant>
      <vt:variant>
        <vt:i4>7471164</vt:i4>
      </vt:variant>
      <vt:variant>
        <vt:i4>1083</vt:i4>
      </vt:variant>
      <vt:variant>
        <vt:i4>0</vt:i4>
      </vt:variant>
      <vt:variant>
        <vt:i4>5</vt:i4>
      </vt:variant>
      <vt:variant>
        <vt:lpwstr>C:\Users\terhentt\Documents\Tdocs\RAN2\RAN2_112-e\R2-2009325.zip</vt:lpwstr>
      </vt:variant>
      <vt:variant>
        <vt:lpwstr/>
      </vt:variant>
      <vt:variant>
        <vt:i4>7536703</vt:i4>
      </vt:variant>
      <vt:variant>
        <vt:i4>1080</vt:i4>
      </vt:variant>
      <vt:variant>
        <vt:i4>0</vt:i4>
      </vt:variant>
      <vt:variant>
        <vt:i4>5</vt:i4>
      </vt:variant>
      <vt:variant>
        <vt:lpwstr>C:\Users\terhentt\Documents\Tdocs\RAN2\RAN2_112-e\R2-2010482.zip</vt:lpwstr>
      </vt:variant>
      <vt:variant>
        <vt:lpwstr/>
      </vt:variant>
      <vt:variant>
        <vt:i4>7995453</vt:i4>
      </vt:variant>
      <vt:variant>
        <vt:i4>1077</vt:i4>
      </vt:variant>
      <vt:variant>
        <vt:i4>0</vt:i4>
      </vt:variant>
      <vt:variant>
        <vt:i4>5</vt:i4>
      </vt:variant>
      <vt:variant>
        <vt:lpwstr>C:\Users\terhentt\Documents\Tdocs\RAN2\RAN2_112-e\R2-2009739.zip</vt:lpwstr>
      </vt:variant>
      <vt:variant>
        <vt:lpwstr/>
      </vt:variant>
      <vt:variant>
        <vt:i4>7733310</vt:i4>
      </vt:variant>
      <vt:variant>
        <vt:i4>1074</vt:i4>
      </vt:variant>
      <vt:variant>
        <vt:i4>0</vt:i4>
      </vt:variant>
      <vt:variant>
        <vt:i4>5</vt:i4>
      </vt:variant>
      <vt:variant>
        <vt:lpwstr>C:\Users\terhentt\Documents\Tdocs\RAN2\RAN2_112-e\R2-2010596.zip</vt:lpwstr>
      </vt:variant>
      <vt:variant>
        <vt:lpwstr/>
      </vt:variant>
      <vt:variant>
        <vt:i4>7602227</vt:i4>
      </vt:variant>
      <vt:variant>
        <vt:i4>1071</vt:i4>
      </vt:variant>
      <vt:variant>
        <vt:i4>0</vt:i4>
      </vt:variant>
      <vt:variant>
        <vt:i4>5</vt:i4>
      </vt:variant>
      <vt:variant>
        <vt:lpwstr>C:\Users\terhentt\Documents\Tdocs\RAN2\RAN2_112-e\R2-2010445.zip</vt:lpwstr>
      </vt:variant>
      <vt:variant>
        <vt:lpwstr/>
      </vt:variant>
      <vt:variant>
        <vt:i4>7733301</vt:i4>
      </vt:variant>
      <vt:variant>
        <vt:i4>1068</vt:i4>
      </vt:variant>
      <vt:variant>
        <vt:i4>0</vt:i4>
      </vt:variant>
      <vt:variant>
        <vt:i4>5</vt:i4>
      </vt:variant>
      <vt:variant>
        <vt:lpwstr>C:\Users\terhentt\Documents\Tdocs\RAN2\RAN2_112-e\R2-2010427.zip</vt:lpwstr>
      </vt:variant>
      <vt:variant>
        <vt:lpwstr/>
      </vt:variant>
      <vt:variant>
        <vt:i4>7536703</vt:i4>
      </vt:variant>
      <vt:variant>
        <vt:i4>1065</vt:i4>
      </vt:variant>
      <vt:variant>
        <vt:i4>0</vt:i4>
      </vt:variant>
      <vt:variant>
        <vt:i4>5</vt:i4>
      </vt:variant>
      <vt:variant>
        <vt:lpwstr>C:\Users\terhentt\Documents\Tdocs\RAN2\RAN2_112-e\R2-2010284.zip</vt:lpwstr>
      </vt:variant>
      <vt:variant>
        <vt:lpwstr/>
      </vt:variant>
      <vt:variant>
        <vt:i4>8192058</vt:i4>
      </vt:variant>
      <vt:variant>
        <vt:i4>1062</vt:i4>
      </vt:variant>
      <vt:variant>
        <vt:i4>0</vt:i4>
      </vt:variant>
      <vt:variant>
        <vt:i4>5</vt:i4>
      </vt:variant>
      <vt:variant>
        <vt:lpwstr>C:\Users\terhentt\Documents\Tdocs\RAN2\RAN2_112-e\R2-2009940.zip</vt:lpwstr>
      </vt:variant>
      <vt:variant>
        <vt:lpwstr/>
      </vt:variant>
      <vt:variant>
        <vt:i4>7667766</vt:i4>
      </vt:variant>
      <vt:variant>
        <vt:i4>1059</vt:i4>
      </vt:variant>
      <vt:variant>
        <vt:i4>0</vt:i4>
      </vt:variant>
      <vt:variant>
        <vt:i4>5</vt:i4>
      </vt:variant>
      <vt:variant>
        <vt:lpwstr>C:\Users\terhentt\Documents\Tdocs\RAN2\RAN2_112-e\R2-2009786.zip</vt:lpwstr>
      </vt:variant>
      <vt:variant>
        <vt:lpwstr/>
      </vt:variant>
      <vt:variant>
        <vt:i4>7995449</vt:i4>
      </vt:variant>
      <vt:variant>
        <vt:i4>1056</vt:i4>
      </vt:variant>
      <vt:variant>
        <vt:i4>0</vt:i4>
      </vt:variant>
      <vt:variant>
        <vt:i4>5</vt:i4>
      </vt:variant>
      <vt:variant>
        <vt:lpwstr>C:\Users\terhentt\Documents\Tdocs\RAN2\RAN2_112-e\R2-2009779.zip</vt:lpwstr>
      </vt:variant>
      <vt:variant>
        <vt:lpwstr/>
      </vt:variant>
      <vt:variant>
        <vt:i4>7340087</vt:i4>
      </vt:variant>
      <vt:variant>
        <vt:i4>1053</vt:i4>
      </vt:variant>
      <vt:variant>
        <vt:i4>0</vt:i4>
      </vt:variant>
      <vt:variant>
        <vt:i4>5</vt:i4>
      </vt:variant>
      <vt:variant>
        <vt:lpwstr>C:\Users\terhentt\Documents\Tdocs\RAN2\RAN2_112-e\R2-2009692.zip</vt:lpwstr>
      </vt:variant>
      <vt:variant>
        <vt:lpwstr/>
      </vt:variant>
      <vt:variant>
        <vt:i4>8192056</vt:i4>
      </vt:variant>
      <vt:variant>
        <vt:i4>1050</vt:i4>
      </vt:variant>
      <vt:variant>
        <vt:i4>0</vt:i4>
      </vt:variant>
      <vt:variant>
        <vt:i4>5</vt:i4>
      </vt:variant>
      <vt:variant>
        <vt:lpwstr>C:\Users\terhentt\Documents\Tdocs\RAN2\RAN2_112-e\R2-2008871.zip</vt:lpwstr>
      </vt:variant>
      <vt:variant>
        <vt:lpwstr/>
      </vt:variant>
      <vt:variant>
        <vt:i4>7864378</vt:i4>
      </vt:variant>
      <vt:variant>
        <vt:i4>1047</vt:i4>
      </vt:variant>
      <vt:variant>
        <vt:i4>0</vt:i4>
      </vt:variant>
      <vt:variant>
        <vt:i4>5</vt:i4>
      </vt:variant>
      <vt:variant>
        <vt:lpwstr>C:\Users\terhentt\Documents\Tdocs\RAN2\RAN2_112-e\R2-2008955.zip</vt:lpwstr>
      </vt:variant>
      <vt:variant>
        <vt:lpwstr/>
      </vt:variant>
      <vt:variant>
        <vt:i4>8257596</vt:i4>
      </vt:variant>
      <vt:variant>
        <vt:i4>1044</vt:i4>
      </vt:variant>
      <vt:variant>
        <vt:i4>0</vt:i4>
      </vt:variant>
      <vt:variant>
        <vt:i4>5</vt:i4>
      </vt:variant>
      <vt:variant>
        <vt:lpwstr>C:\Users\terhentt\Documents\Tdocs\RAN2\RAN2_112-e\R2-2008832.zip</vt:lpwstr>
      </vt:variant>
      <vt:variant>
        <vt:lpwstr/>
      </vt:variant>
      <vt:variant>
        <vt:i4>7340092</vt:i4>
      </vt:variant>
      <vt:variant>
        <vt:i4>1041</vt:i4>
      </vt:variant>
      <vt:variant>
        <vt:i4>0</vt:i4>
      </vt:variant>
      <vt:variant>
        <vt:i4>5</vt:i4>
      </vt:variant>
      <vt:variant>
        <vt:lpwstr>C:\Users\terhentt\Documents\Tdocs\RAN2\RAN2_112-e\R2-2009622.zip</vt:lpwstr>
      </vt:variant>
      <vt:variant>
        <vt:lpwstr/>
      </vt:variant>
      <vt:variant>
        <vt:i4>7929917</vt:i4>
      </vt:variant>
      <vt:variant>
        <vt:i4>1038</vt:i4>
      </vt:variant>
      <vt:variant>
        <vt:i4>0</vt:i4>
      </vt:variant>
      <vt:variant>
        <vt:i4>5</vt:i4>
      </vt:variant>
      <vt:variant>
        <vt:lpwstr>C:\Users\terhentt\Documents\Tdocs\RAN2\RAN2_112-e\R2-2009538.zip</vt:lpwstr>
      </vt:variant>
      <vt:variant>
        <vt:lpwstr/>
      </vt:variant>
      <vt:variant>
        <vt:i4>7471160</vt:i4>
      </vt:variant>
      <vt:variant>
        <vt:i4>1035</vt:i4>
      </vt:variant>
      <vt:variant>
        <vt:i4>0</vt:i4>
      </vt:variant>
      <vt:variant>
        <vt:i4>5</vt:i4>
      </vt:variant>
      <vt:variant>
        <vt:lpwstr>C:\Users\terhentt\Documents\Tdocs\RAN2\RAN2_112-e\R2-2009264.zip</vt:lpwstr>
      </vt:variant>
      <vt:variant>
        <vt:lpwstr/>
      </vt:variant>
      <vt:variant>
        <vt:i4>7602238</vt:i4>
      </vt:variant>
      <vt:variant>
        <vt:i4>1032</vt:i4>
      </vt:variant>
      <vt:variant>
        <vt:i4>0</vt:i4>
      </vt:variant>
      <vt:variant>
        <vt:i4>5</vt:i4>
      </vt:variant>
      <vt:variant>
        <vt:lpwstr>C:\Users\terhentt\Documents\Tdocs\RAN2\RAN2_112-e\R2-2009505.zip</vt:lpwstr>
      </vt:variant>
      <vt:variant>
        <vt:lpwstr/>
      </vt:variant>
      <vt:variant>
        <vt:i4>8192059</vt:i4>
      </vt:variant>
      <vt:variant>
        <vt:i4>1029</vt:i4>
      </vt:variant>
      <vt:variant>
        <vt:i4>0</vt:i4>
      </vt:variant>
      <vt:variant>
        <vt:i4>5</vt:i4>
      </vt:variant>
      <vt:variant>
        <vt:lpwstr>C:\Users\terhentt\Documents\Tdocs\RAN2\RAN2_112-e\R2-2009851.zip</vt:lpwstr>
      </vt:variant>
      <vt:variant>
        <vt:lpwstr/>
      </vt:variant>
      <vt:variant>
        <vt:i4>8060987</vt:i4>
      </vt:variant>
      <vt:variant>
        <vt:i4>1026</vt:i4>
      </vt:variant>
      <vt:variant>
        <vt:i4>0</vt:i4>
      </vt:variant>
      <vt:variant>
        <vt:i4>5</vt:i4>
      </vt:variant>
      <vt:variant>
        <vt:lpwstr>C:\Users\terhentt\Documents\Tdocs\RAN2\RAN2_112-e\R2-2009659.zip</vt:lpwstr>
      </vt:variant>
      <vt:variant>
        <vt:lpwstr/>
      </vt:variant>
      <vt:variant>
        <vt:i4>7602228</vt:i4>
      </vt:variant>
      <vt:variant>
        <vt:i4>1023</vt:i4>
      </vt:variant>
      <vt:variant>
        <vt:i4>0</vt:i4>
      </vt:variant>
      <vt:variant>
        <vt:i4>5</vt:i4>
      </vt:variant>
      <vt:variant>
        <vt:lpwstr>C:\Users\terhentt\Documents\Tdocs\RAN2\RAN2_112-e\R2-2010534.zip</vt:lpwstr>
      </vt:variant>
      <vt:variant>
        <vt:lpwstr/>
      </vt:variant>
      <vt:variant>
        <vt:i4>7798843</vt:i4>
      </vt:variant>
      <vt:variant>
        <vt:i4>1020</vt:i4>
      </vt:variant>
      <vt:variant>
        <vt:i4>0</vt:i4>
      </vt:variant>
      <vt:variant>
        <vt:i4>5</vt:i4>
      </vt:variant>
      <vt:variant>
        <vt:lpwstr>C:\Users\terhentt\Documents\Tdocs\RAN2\RAN2_112-e\R2-2009556.zip</vt:lpwstr>
      </vt:variant>
      <vt:variant>
        <vt:lpwstr/>
      </vt:variant>
      <vt:variant>
        <vt:i4>7405628</vt:i4>
      </vt:variant>
      <vt:variant>
        <vt:i4>1017</vt:i4>
      </vt:variant>
      <vt:variant>
        <vt:i4>0</vt:i4>
      </vt:variant>
      <vt:variant>
        <vt:i4>5</vt:i4>
      </vt:variant>
      <vt:variant>
        <vt:lpwstr>C:\Users\terhentt\Documents\Tdocs\RAN2\RAN2_112-e\R2-2009326.zip</vt:lpwstr>
      </vt:variant>
      <vt:variant>
        <vt:lpwstr/>
      </vt:variant>
      <vt:variant>
        <vt:i4>7405621</vt:i4>
      </vt:variant>
      <vt:variant>
        <vt:i4>1014</vt:i4>
      </vt:variant>
      <vt:variant>
        <vt:i4>0</vt:i4>
      </vt:variant>
      <vt:variant>
        <vt:i4>5</vt:i4>
      </vt:variant>
      <vt:variant>
        <vt:lpwstr>C:\Users\terhentt\Documents\Tdocs\RAN2\RAN2_112-e\R2-2006540.zip</vt:lpwstr>
      </vt:variant>
      <vt:variant>
        <vt:lpwstr/>
      </vt:variant>
      <vt:variant>
        <vt:i4>7471164</vt:i4>
      </vt:variant>
      <vt:variant>
        <vt:i4>1011</vt:i4>
      </vt:variant>
      <vt:variant>
        <vt:i4>0</vt:i4>
      </vt:variant>
      <vt:variant>
        <vt:i4>5</vt:i4>
      </vt:variant>
      <vt:variant>
        <vt:lpwstr>C:\Users\terhentt\Documents\Tdocs\RAN2\RAN2_112-e\R2-2009325.zip</vt:lpwstr>
      </vt:variant>
      <vt:variant>
        <vt:lpwstr/>
      </vt:variant>
      <vt:variant>
        <vt:i4>7471164</vt:i4>
      </vt:variant>
      <vt:variant>
        <vt:i4>1008</vt:i4>
      </vt:variant>
      <vt:variant>
        <vt:i4>0</vt:i4>
      </vt:variant>
      <vt:variant>
        <vt:i4>5</vt:i4>
      </vt:variant>
      <vt:variant>
        <vt:lpwstr>C:\Users\terhentt\Documents\Tdocs\RAN2\RAN2_112-e\R2-2009325.zip</vt:lpwstr>
      </vt:variant>
      <vt:variant>
        <vt:lpwstr/>
      </vt:variant>
      <vt:variant>
        <vt:i4>8126521</vt:i4>
      </vt:variant>
      <vt:variant>
        <vt:i4>1005</vt:i4>
      </vt:variant>
      <vt:variant>
        <vt:i4>0</vt:i4>
      </vt:variant>
      <vt:variant>
        <vt:i4>5</vt:i4>
      </vt:variant>
      <vt:variant>
        <vt:lpwstr>C:\Users\terhentt\Documents\Tdocs\RAN2\RAN2_112-e\R2-2009971.zip</vt:lpwstr>
      </vt:variant>
      <vt:variant>
        <vt:lpwstr/>
      </vt:variant>
      <vt:variant>
        <vt:i4>7536694</vt:i4>
      </vt:variant>
      <vt:variant>
        <vt:i4>1002</vt:i4>
      </vt:variant>
      <vt:variant>
        <vt:i4>0</vt:i4>
      </vt:variant>
      <vt:variant>
        <vt:i4>5</vt:i4>
      </vt:variant>
      <vt:variant>
        <vt:lpwstr>C:\Users\terhentt\Documents\Tdocs\RAN2\RAN2_112-e\R2-2009780.zip</vt:lpwstr>
      </vt:variant>
      <vt:variant>
        <vt:lpwstr/>
      </vt:variant>
      <vt:variant>
        <vt:i4>8257594</vt:i4>
      </vt:variant>
      <vt:variant>
        <vt:i4>999</vt:i4>
      </vt:variant>
      <vt:variant>
        <vt:i4>0</vt:i4>
      </vt:variant>
      <vt:variant>
        <vt:i4>5</vt:i4>
      </vt:variant>
      <vt:variant>
        <vt:lpwstr>C:\Users\terhentt\Documents\Tdocs\RAN2\RAN2_112-e\R2-2009943.zip</vt:lpwstr>
      </vt:variant>
      <vt:variant>
        <vt:lpwstr/>
      </vt:variant>
      <vt:variant>
        <vt:i4>7929910</vt:i4>
      </vt:variant>
      <vt:variant>
        <vt:i4>996</vt:i4>
      </vt:variant>
      <vt:variant>
        <vt:i4>0</vt:i4>
      </vt:variant>
      <vt:variant>
        <vt:i4>5</vt:i4>
      </vt:variant>
      <vt:variant>
        <vt:lpwstr>C:\Users\terhentt\Documents\Tdocs\RAN2\RAN2_112-e\R2-2009885.zip</vt:lpwstr>
      </vt:variant>
      <vt:variant>
        <vt:lpwstr/>
      </vt:variant>
      <vt:variant>
        <vt:i4>7995455</vt:i4>
      </vt:variant>
      <vt:variant>
        <vt:i4>993</vt:i4>
      </vt:variant>
      <vt:variant>
        <vt:i4>0</vt:i4>
      </vt:variant>
      <vt:variant>
        <vt:i4>5</vt:i4>
      </vt:variant>
      <vt:variant>
        <vt:lpwstr>C:\Users\terhentt\Documents\Tdocs\RAN2\RAN2_112-e\R2-2010689.zip</vt:lpwstr>
      </vt:variant>
      <vt:variant>
        <vt:lpwstr/>
      </vt:variant>
      <vt:variant>
        <vt:i4>7798842</vt:i4>
      </vt:variant>
      <vt:variant>
        <vt:i4>990</vt:i4>
      </vt:variant>
      <vt:variant>
        <vt:i4>0</vt:i4>
      </vt:variant>
      <vt:variant>
        <vt:i4>5</vt:i4>
      </vt:variant>
      <vt:variant>
        <vt:lpwstr>C:\Users\terhentt\Documents\Tdocs\RAN2\RAN2_112-e\R2-2008754.zip</vt:lpwstr>
      </vt:variant>
      <vt:variant>
        <vt:lpwstr/>
      </vt:variant>
      <vt:variant>
        <vt:i4>7929909</vt:i4>
      </vt:variant>
      <vt:variant>
        <vt:i4>987</vt:i4>
      </vt:variant>
      <vt:variant>
        <vt:i4>0</vt:i4>
      </vt:variant>
      <vt:variant>
        <vt:i4>5</vt:i4>
      </vt:variant>
      <vt:variant>
        <vt:lpwstr>C:\Users\terhentt\Documents\Tdocs\RAN2\RAN2_112-e\R2-2010529.zip</vt:lpwstr>
      </vt:variant>
      <vt:variant>
        <vt:lpwstr/>
      </vt:variant>
      <vt:variant>
        <vt:i4>7864376</vt:i4>
      </vt:variant>
      <vt:variant>
        <vt:i4>984</vt:i4>
      </vt:variant>
      <vt:variant>
        <vt:i4>0</vt:i4>
      </vt:variant>
      <vt:variant>
        <vt:i4>5</vt:i4>
      </vt:variant>
      <vt:variant>
        <vt:lpwstr>C:\Users\terhentt\Documents\Tdocs\RAN2\RAN2_112-e\R2-2007985.zip</vt:lpwstr>
      </vt:variant>
      <vt:variant>
        <vt:lpwstr/>
      </vt:variant>
      <vt:variant>
        <vt:i4>7667775</vt:i4>
      </vt:variant>
      <vt:variant>
        <vt:i4>981</vt:i4>
      </vt:variant>
      <vt:variant>
        <vt:i4>0</vt:i4>
      </vt:variant>
      <vt:variant>
        <vt:i4>5</vt:i4>
      </vt:variant>
      <vt:variant>
        <vt:lpwstr>C:\Users\terhentt\Documents\Tdocs\RAN2\RAN2_112-e\R2-2010282.zip</vt:lpwstr>
      </vt:variant>
      <vt:variant>
        <vt:lpwstr/>
      </vt:variant>
      <vt:variant>
        <vt:i4>8323123</vt:i4>
      </vt:variant>
      <vt:variant>
        <vt:i4>978</vt:i4>
      </vt:variant>
      <vt:variant>
        <vt:i4>0</vt:i4>
      </vt:variant>
      <vt:variant>
        <vt:i4>5</vt:i4>
      </vt:variant>
      <vt:variant>
        <vt:lpwstr>C:\Users\terhentt\Documents\Tdocs\RAN2\RAN2_112-e\R2-2010248.zip</vt:lpwstr>
      </vt:variant>
      <vt:variant>
        <vt:lpwstr/>
      </vt:variant>
      <vt:variant>
        <vt:i4>7667769</vt:i4>
      </vt:variant>
      <vt:variant>
        <vt:i4>975</vt:i4>
      </vt:variant>
      <vt:variant>
        <vt:i4>0</vt:i4>
      </vt:variant>
      <vt:variant>
        <vt:i4>5</vt:i4>
      </vt:variant>
      <vt:variant>
        <vt:lpwstr>C:\Users\terhentt\Documents\Tdocs\RAN2\RAN2_112-e\R2-2009475.zip</vt:lpwstr>
      </vt:variant>
      <vt:variant>
        <vt:lpwstr/>
      </vt:variant>
      <vt:variant>
        <vt:i4>7536694</vt:i4>
      </vt:variant>
      <vt:variant>
        <vt:i4>972</vt:i4>
      </vt:variant>
      <vt:variant>
        <vt:i4>0</vt:i4>
      </vt:variant>
      <vt:variant>
        <vt:i4>5</vt:i4>
      </vt:variant>
      <vt:variant>
        <vt:lpwstr>C:\Users\terhentt\Documents\Tdocs\RAN2\RAN2_112-e\R2-2009285.zip</vt:lpwstr>
      </vt:variant>
      <vt:variant>
        <vt:lpwstr/>
      </vt:variant>
      <vt:variant>
        <vt:i4>7733304</vt:i4>
      </vt:variant>
      <vt:variant>
        <vt:i4>969</vt:i4>
      </vt:variant>
      <vt:variant>
        <vt:i4>0</vt:i4>
      </vt:variant>
      <vt:variant>
        <vt:i4>5</vt:i4>
      </vt:variant>
      <vt:variant>
        <vt:lpwstr>C:\Users\terhentt\Documents\Tdocs\RAN2\RAN2_112-e\R2-2009260.zip</vt:lpwstr>
      </vt:variant>
      <vt:variant>
        <vt:lpwstr/>
      </vt:variant>
      <vt:variant>
        <vt:i4>8192059</vt:i4>
      </vt:variant>
      <vt:variant>
        <vt:i4>966</vt:i4>
      </vt:variant>
      <vt:variant>
        <vt:i4>0</vt:i4>
      </vt:variant>
      <vt:variant>
        <vt:i4>5</vt:i4>
      </vt:variant>
      <vt:variant>
        <vt:lpwstr>C:\Users\terhentt\Documents\Tdocs\RAN2\RAN2_112-e\R2-2009158.zip</vt:lpwstr>
      </vt:variant>
      <vt:variant>
        <vt:lpwstr/>
      </vt:variant>
      <vt:variant>
        <vt:i4>8126518</vt:i4>
      </vt:variant>
      <vt:variant>
        <vt:i4>963</vt:i4>
      </vt:variant>
      <vt:variant>
        <vt:i4>0</vt:i4>
      </vt:variant>
      <vt:variant>
        <vt:i4>5</vt:i4>
      </vt:variant>
      <vt:variant>
        <vt:lpwstr>C:\Users\terhentt\Documents\Tdocs\RAN2\RAN2_112-e\R2-2009088.zip</vt:lpwstr>
      </vt:variant>
      <vt:variant>
        <vt:lpwstr/>
      </vt:variant>
      <vt:variant>
        <vt:i4>7929919</vt:i4>
      </vt:variant>
      <vt:variant>
        <vt:i4>960</vt:i4>
      </vt:variant>
      <vt:variant>
        <vt:i4>0</vt:i4>
      </vt:variant>
      <vt:variant>
        <vt:i4>5</vt:i4>
      </vt:variant>
      <vt:variant>
        <vt:lpwstr>C:\Users\terhentt\Documents\Tdocs\RAN2\RAN2_112-e\R2-2009815.zip</vt:lpwstr>
      </vt:variant>
      <vt:variant>
        <vt:lpwstr/>
      </vt:variant>
      <vt:variant>
        <vt:i4>7995455</vt:i4>
      </vt:variant>
      <vt:variant>
        <vt:i4>957</vt:i4>
      </vt:variant>
      <vt:variant>
        <vt:i4>0</vt:i4>
      </vt:variant>
      <vt:variant>
        <vt:i4>5</vt:i4>
      </vt:variant>
      <vt:variant>
        <vt:lpwstr>C:\Users\terhentt\Documents\Tdocs\RAN2\RAN2_112-e\R2-2009816.zip</vt:lpwstr>
      </vt:variant>
      <vt:variant>
        <vt:lpwstr/>
      </vt:variant>
      <vt:variant>
        <vt:i4>8323131</vt:i4>
      </vt:variant>
      <vt:variant>
        <vt:i4>954</vt:i4>
      </vt:variant>
      <vt:variant>
        <vt:i4>0</vt:i4>
      </vt:variant>
      <vt:variant>
        <vt:i4>5</vt:i4>
      </vt:variant>
      <vt:variant>
        <vt:lpwstr>C:\Users\terhentt\Documents\Tdocs\RAN2\RAN2_112-e\R2-2009358.zip</vt:lpwstr>
      </vt:variant>
      <vt:variant>
        <vt:lpwstr/>
      </vt:variant>
      <vt:variant>
        <vt:i4>7536695</vt:i4>
      </vt:variant>
      <vt:variant>
        <vt:i4>951</vt:i4>
      </vt:variant>
      <vt:variant>
        <vt:i4>0</vt:i4>
      </vt:variant>
      <vt:variant>
        <vt:i4>5</vt:i4>
      </vt:variant>
      <vt:variant>
        <vt:lpwstr>C:\Users\terhentt\Documents\Tdocs\RAN2\RAN2_112-e\R2-2009592.zip</vt:lpwstr>
      </vt:variant>
      <vt:variant>
        <vt:lpwstr/>
      </vt:variant>
      <vt:variant>
        <vt:i4>7602232</vt:i4>
      </vt:variant>
      <vt:variant>
        <vt:i4>948</vt:i4>
      </vt:variant>
      <vt:variant>
        <vt:i4>0</vt:i4>
      </vt:variant>
      <vt:variant>
        <vt:i4>5</vt:i4>
      </vt:variant>
      <vt:variant>
        <vt:lpwstr>C:\Users\terhentt\Documents\Tdocs\RAN2\RAN2_112-e\R2-2009868.zip</vt:lpwstr>
      </vt:variant>
      <vt:variant>
        <vt:lpwstr/>
      </vt:variant>
      <vt:variant>
        <vt:i4>7602228</vt:i4>
      </vt:variant>
      <vt:variant>
        <vt:i4>945</vt:i4>
      </vt:variant>
      <vt:variant>
        <vt:i4>0</vt:i4>
      </vt:variant>
      <vt:variant>
        <vt:i4>5</vt:i4>
      </vt:variant>
      <vt:variant>
        <vt:lpwstr>C:\Users\terhentt\Documents\Tdocs\RAN2\RAN2_112-e\R2-2010130.zip</vt:lpwstr>
      </vt:variant>
      <vt:variant>
        <vt:lpwstr/>
      </vt:variant>
      <vt:variant>
        <vt:i4>7733303</vt:i4>
      </vt:variant>
      <vt:variant>
        <vt:i4>942</vt:i4>
      </vt:variant>
      <vt:variant>
        <vt:i4>0</vt:i4>
      </vt:variant>
      <vt:variant>
        <vt:i4>5</vt:i4>
      </vt:variant>
      <vt:variant>
        <vt:lpwstr>C:\Users\terhentt\Documents\Tdocs\RAN2\RAN2_112-e\R2-2010003.zip</vt:lpwstr>
      </vt:variant>
      <vt:variant>
        <vt:lpwstr/>
      </vt:variant>
      <vt:variant>
        <vt:i4>7798839</vt:i4>
      </vt:variant>
      <vt:variant>
        <vt:i4>939</vt:i4>
      </vt:variant>
      <vt:variant>
        <vt:i4>0</vt:i4>
      </vt:variant>
      <vt:variant>
        <vt:i4>5</vt:i4>
      </vt:variant>
      <vt:variant>
        <vt:lpwstr>C:\Users\terhentt\Documents\Tdocs\RAN2\RAN2_112-e\R2-2009596.zip</vt:lpwstr>
      </vt:variant>
      <vt:variant>
        <vt:lpwstr/>
      </vt:variant>
      <vt:variant>
        <vt:i4>8257593</vt:i4>
      </vt:variant>
      <vt:variant>
        <vt:i4>936</vt:i4>
      </vt:variant>
      <vt:variant>
        <vt:i4>0</vt:i4>
      </vt:variant>
      <vt:variant>
        <vt:i4>5</vt:i4>
      </vt:variant>
      <vt:variant>
        <vt:lpwstr>C:\Users\terhentt\Documents\Tdocs\RAN2\RAN2_112-e\R2-2009379.zip</vt:lpwstr>
      </vt:variant>
      <vt:variant>
        <vt:lpwstr/>
      </vt:variant>
      <vt:variant>
        <vt:i4>7667760</vt:i4>
      </vt:variant>
      <vt:variant>
        <vt:i4>933</vt:i4>
      </vt:variant>
      <vt:variant>
        <vt:i4>0</vt:i4>
      </vt:variant>
      <vt:variant>
        <vt:i4>5</vt:i4>
      </vt:variant>
      <vt:variant>
        <vt:lpwstr>C:\Users\terhentt\Documents\Tdocs\RAN2\RAN2_112-e\R2-2010373.zip</vt:lpwstr>
      </vt:variant>
      <vt:variant>
        <vt:lpwstr/>
      </vt:variant>
      <vt:variant>
        <vt:i4>7405621</vt:i4>
      </vt:variant>
      <vt:variant>
        <vt:i4>930</vt:i4>
      </vt:variant>
      <vt:variant>
        <vt:i4>0</vt:i4>
      </vt:variant>
      <vt:variant>
        <vt:i4>5</vt:i4>
      </vt:variant>
      <vt:variant>
        <vt:lpwstr>C:\Users\terhentt\Documents\Tdocs\RAN2\RAN2_112-e\R2-2010125.zip</vt:lpwstr>
      </vt:variant>
      <vt:variant>
        <vt:lpwstr/>
      </vt:variant>
      <vt:variant>
        <vt:i4>7471161</vt:i4>
      </vt:variant>
      <vt:variant>
        <vt:i4>927</vt:i4>
      </vt:variant>
      <vt:variant>
        <vt:i4>0</vt:i4>
      </vt:variant>
      <vt:variant>
        <vt:i4>5</vt:i4>
      </vt:variant>
      <vt:variant>
        <vt:lpwstr>C:\Users\terhentt\Documents\Tdocs\RAN2\RAN2_112-e\R2-2009771.zip</vt:lpwstr>
      </vt:variant>
      <vt:variant>
        <vt:lpwstr/>
      </vt:variant>
      <vt:variant>
        <vt:i4>7667765</vt:i4>
      </vt:variant>
      <vt:variant>
        <vt:i4>924</vt:i4>
      </vt:variant>
      <vt:variant>
        <vt:i4>0</vt:i4>
      </vt:variant>
      <vt:variant>
        <vt:i4>5</vt:i4>
      </vt:variant>
      <vt:variant>
        <vt:lpwstr>C:\Users\terhentt\Documents\Tdocs\RAN2\RAN2_112-e\R2-2010626.zip</vt:lpwstr>
      </vt:variant>
      <vt:variant>
        <vt:lpwstr/>
      </vt:variant>
      <vt:variant>
        <vt:i4>8192063</vt:i4>
      </vt:variant>
      <vt:variant>
        <vt:i4>921</vt:i4>
      </vt:variant>
      <vt:variant>
        <vt:i4>0</vt:i4>
      </vt:variant>
      <vt:variant>
        <vt:i4>5</vt:i4>
      </vt:variant>
      <vt:variant>
        <vt:lpwstr>C:\Users\terhentt\Documents\Tdocs\RAN2\RAN2_112-e\R2-2010088.zip</vt:lpwstr>
      </vt:variant>
      <vt:variant>
        <vt:lpwstr/>
      </vt:variant>
      <vt:variant>
        <vt:i4>8257595</vt:i4>
      </vt:variant>
      <vt:variant>
        <vt:i4>918</vt:i4>
      </vt:variant>
      <vt:variant>
        <vt:i4>0</vt:i4>
      </vt:variant>
      <vt:variant>
        <vt:i4>5</vt:i4>
      </vt:variant>
      <vt:variant>
        <vt:lpwstr>C:\Users\terhentt\Documents\Tdocs\RAN2\RAN2_112-e\R2-2009359.zip</vt:lpwstr>
      </vt:variant>
      <vt:variant>
        <vt:lpwstr/>
      </vt:variant>
      <vt:variant>
        <vt:i4>7798840</vt:i4>
      </vt:variant>
      <vt:variant>
        <vt:i4>915</vt:i4>
      </vt:variant>
      <vt:variant>
        <vt:i4>0</vt:i4>
      </vt:variant>
      <vt:variant>
        <vt:i4>5</vt:i4>
      </vt:variant>
      <vt:variant>
        <vt:lpwstr>C:\Users\terhentt\Documents\Tdocs\RAN2\RAN2_112-e\R2-2009360.zip</vt:lpwstr>
      </vt:variant>
      <vt:variant>
        <vt:lpwstr/>
      </vt:variant>
      <vt:variant>
        <vt:i4>7864383</vt:i4>
      </vt:variant>
      <vt:variant>
        <vt:i4>912</vt:i4>
      </vt:variant>
      <vt:variant>
        <vt:i4>0</vt:i4>
      </vt:variant>
      <vt:variant>
        <vt:i4>5</vt:i4>
      </vt:variant>
      <vt:variant>
        <vt:lpwstr>C:\Users\terhentt\Documents\Tdocs\RAN2\RAN2_112-e\R2-2009814.zip</vt:lpwstr>
      </vt:variant>
      <vt:variant>
        <vt:lpwstr/>
      </vt:variant>
      <vt:variant>
        <vt:i4>7798846</vt:i4>
      </vt:variant>
      <vt:variant>
        <vt:i4>909</vt:i4>
      </vt:variant>
      <vt:variant>
        <vt:i4>0</vt:i4>
      </vt:variant>
      <vt:variant>
        <vt:i4>5</vt:i4>
      </vt:variant>
      <vt:variant>
        <vt:lpwstr>C:\Users\terhentt\Documents\Tdocs\RAN2\RAN2_112-e\R2-2010290.zip</vt:lpwstr>
      </vt:variant>
      <vt:variant>
        <vt:lpwstr/>
      </vt:variant>
      <vt:variant>
        <vt:i4>7733300</vt:i4>
      </vt:variant>
      <vt:variant>
        <vt:i4>906</vt:i4>
      </vt:variant>
      <vt:variant>
        <vt:i4>0</vt:i4>
      </vt:variant>
      <vt:variant>
        <vt:i4>5</vt:i4>
      </vt:variant>
      <vt:variant>
        <vt:lpwstr>C:\Users\terhentt\Documents\Tdocs\RAN2\RAN2_112-e\R2-2010231.zip</vt:lpwstr>
      </vt:variant>
      <vt:variant>
        <vt:lpwstr/>
      </vt:variant>
      <vt:variant>
        <vt:i4>7733300</vt:i4>
      </vt:variant>
      <vt:variant>
        <vt:i4>903</vt:i4>
      </vt:variant>
      <vt:variant>
        <vt:i4>0</vt:i4>
      </vt:variant>
      <vt:variant>
        <vt:i4>5</vt:i4>
      </vt:variant>
      <vt:variant>
        <vt:lpwstr>C:\Users\terhentt\Documents\Tdocs\RAN2\RAN2_112-e\R2-2010132.zip</vt:lpwstr>
      </vt:variant>
      <vt:variant>
        <vt:lpwstr/>
      </vt:variant>
      <vt:variant>
        <vt:i4>8323130</vt:i4>
      </vt:variant>
      <vt:variant>
        <vt:i4>900</vt:i4>
      </vt:variant>
      <vt:variant>
        <vt:i4>0</vt:i4>
      </vt:variant>
      <vt:variant>
        <vt:i4>5</vt:i4>
      </vt:variant>
      <vt:variant>
        <vt:lpwstr>C:\Users\terhentt\Documents\Tdocs\RAN2\RAN2_112-e\R2-2009942.zip</vt:lpwstr>
      </vt:variant>
      <vt:variant>
        <vt:lpwstr/>
      </vt:variant>
      <vt:variant>
        <vt:i4>8060984</vt:i4>
      </vt:variant>
      <vt:variant>
        <vt:i4>897</vt:i4>
      </vt:variant>
      <vt:variant>
        <vt:i4>0</vt:i4>
      </vt:variant>
      <vt:variant>
        <vt:i4>5</vt:i4>
      </vt:variant>
      <vt:variant>
        <vt:lpwstr>C:\Users\terhentt\Documents\Tdocs\RAN2\RAN2_112-e\R2-2009867.zip</vt:lpwstr>
      </vt:variant>
      <vt:variant>
        <vt:lpwstr/>
      </vt:variant>
      <vt:variant>
        <vt:i4>7340093</vt:i4>
      </vt:variant>
      <vt:variant>
        <vt:i4>894</vt:i4>
      </vt:variant>
      <vt:variant>
        <vt:i4>0</vt:i4>
      </vt:variant>
      <vt:variant>
        <vt:i4>5</vt:i4>
      </vt:variant>
      <vt:variant>
        <vt:lpwstr>C:\Users\terhentt\Documents\Tdocs\RAN2\RAN2_112-e\R2-2009531.zip</vt:lpwstr>
      </vt:variant>
      <vt:variant>
        <vt:lpwstr/>
      </vt:variant>
      <vt:variant>
        <vt:i4>7471158</vt:i4>
      </vt:variant>
      <vt:variant>
        <vt:i4>891</vt:i4>
      </vt:variant>
      <vt:variant>
        <vt:i4>0</vt:i4>
      </vt:variant>
      <vt:variant>
        <vt:i4>5</vt:i4>
      </vt:variant>
      <vt:variant>
        <vt:lpwstr>C:\Users\terhentt\Documents\Tdocs\RAN2\RAN2_112-e\R2-2009284.zip</vt:lpwstr>
      </vt:variant>
      <vt:variant>
        <vt:lpwstr/>
      </vt:variant>
      <vt:variant>
        <vt:i4>8323131</vt:i4>
      </vt:variant>
      <vt:variant>
        <vt:i4>888</vt:i4>
      </vt:variant>
      <vt:variant>
        <vt:i4>0</vt:i4>
      </vt:variant>
      <vt:variant>
        <vt:i4>5</vt:i4>
      </vt:variant>
      <vt:variant>
        <vt:lpwstr>C:\Users\terhentt\Documents\Tdocs\RAN2\RAN2_112-e\R2-2009259.zip</vt:lpwstr>
      </vt:variant>
      <vt:variant>
        <vt:lpwstr/>
      </vt:variant>
      <vt:variant>
        <vt:i4>7667771</vt:i4>
      </vt:variant>
      <vt:variant>
        <vt:i4>885</vt:i4>
      </vt:variant>
      <vt:variant>
        <vt:i4>0</vt:i4>
      </vt:variant>
      <vt:variant>
        <vt:i4>5</vt:i4>
      </vt:variant>
      <vt:variant>
        <vt:lpwstr>C:\Users\terhentt\Documents\Tdocs\RAN2\RAN2_112-e\R2-2009150.zip</vt:lpwstr>
      </vt:variant>
      <vt:variant>
        <vt:lpwstr/>
      </vt:variant>
      <vt:variant>
        <vt:i4>8126520</vt:i4>
      </vt:variant>
      <vt:variant>
        <vt:i4>882</vt:i4>
      </vt:variant>
      <vt:variant>
        <vt:i4>0</vt:i4>
      </vt:variant>
      <vt:variant>
        <vt:i4>5</vt:i4>
      </vt:variant>
      <vt:variant>
        <vt:lpwstr>C:\Users\terhentt\Documents\Tdocs\RAN2\RAN2_112-e\R2-2008870.zip</vt:lpwstr>
      </vt:variant>
      <vt:variant>
        <vt:lpwstr/>
      </vt:variant>
      <vt:variant>
        <vt:i4>7340091</vt:i4>
      </vt:variant>
      <vt:variant>
        <vt:i4>879</vt:i4>
      </vt:variant>
      <vt:variant>
        <vt:i4>0</vt:i4>
      </vt:variant>
      <vt:variant>
        <vt:i4>5</vt:i4>
      </vt:variant>
      <vt:variant>
        <vt:lpwstr>C:\Users\terhentt\Documents\Tdocs\RAN2\RAN2_112-e\R2-2009357.zip</vt:lpwstr>
      </vt:variant>
      <vt:variant>
        <vt:lpwstr/>
      </vt:variant>
      <vt:variant>
        <vt:i4>7340090</vt:i4>
      </vt:variant>
      <vt:variant>
        <vt:i4>876</vt:i4>
      </vt:variant>
      <vt:variant>
        <vt:i4>0</vt:i4>
      </vt:variant>
      <vt:variant>
        <vt:i4>5</vt:i4>
      </vt:variant>
      <vt:variant>
        <vt:lpwstr>C:\Users\terhentt\Documents\Tdocs\RAN2\RAN2_112-e\R2-2009246.zip</vt:lpwstr>
      </vt:variant>
      <vt:variant>
        <vt:lpwstr/>
      </vt:variant>
      <vt:variant>
        <vt:i4>7340095</vt:i4>
      </vt:variant>
      <vt:variant>
        <vt:i4>873</vt:i4>
      </vt:variant>
      <vt:variant>
        <vt:i4>0</vt:i4>
      </vt:variant>
      <vt:variant>
        <vt:i4>5</vt:i4>
      </vt:variant>
      <vt:variant>
        <vt:lpwstr>C:\Users\terhentt\Documents\Tdocs\RAN2\RAN2_112-e\R2-2010683.zip</vt:lpwstr>
      </vt:variant>
      <vt:variant>
        <vt:lpwstr/>
      </vt:variant>
      <vt:variant>
        <vt:i4>7340095</vt:i4>
      </vt:variant>
      <vt:variant>
        <vt:i4>870</vt:i4>
      </vt:variant>
      <vt:variant>
        <vt:i4>0</vt:i4>
      </vt:variant>
      <vt:variant>
        <vt:i4>5</vt:i4>
      </vt:variant>
      <vt:variant>
        <vt:lpwstr>C:\Users\terhentt\Documents\Tdocs\RAN2\RAN2_112-e\R2-2010683.zip</vt:lpwstr>
      </vt:variant>
      <vt:variant>
        <vt:lpwstr/>
      </vt:variant>
      <vt:variant>
        <vt:i4>7471167</vt:i4>
      </vt:variant>
      <vt:variant>
        <vt:i4>867</vt:i4>
      </vt:variant>
      <vt:variant>
        <vt:i4>0</vt:i4>
      </vt:variant>
      <vt:variant>
        <vt:i4>5</vt:i4>
      </vt:variant>
      <vt:variant>
        <vt:lpwstr>C:\Users\terhentt\Documents\Tdocs\RAN2\RAN2_112-e\R2-2010087.zip</vt:lpwstr>
      </vt:variant>
      <vt:variant>
        <vt:lpwstr/>
      </vt:variant>
      <vt:variant>
        <vt:i4>8257599</vt:i4>
      </vt:variant>
      <vt:variant>
        <vt:i4>864</vt:i4>
      </vt:variant>
      <vt:variant>
        <vt:i4>0</vt:i4>
      </vt:variant>
      <vt:variant>
        <vt:i4>5</vt:i4>
      </vt:variant>
      <vt:variant>
        <vt:lpwstr>C:\Users\terhentt\Documents\Tdocs\RAN2\RAN2_112-e\R2-2009913.zip</vt:lpwstr>
      </vt:variant>
      <vt:variant>
        <vt:lpwstr/>
      </vt:variant>
      <vt:variant>
        <vt:i4>7405623</vt:i4>
      </vt:variant>
      <vt:variant>
        <vt:i4>861</vt:i4>
      </vt:variant>
      <vt:variant>
        <vt:i4>0</vt:i4>
      </vt:variant>
      <vt:variant>
        <vt:i4>5</vt:i4>
      </vt:variant>
      <vt:variant>
        <vt:lpwstr>C:\Users\terhentt\Documents\Tdocs\RAN2\RAN2_112-e\R2-2009590.zip</vt:lpwstr>
      </vt:variant>
      <vt:variant>
        <vt:lpwstr/>
      </vt:variant>
      <vt:variant>
        <vt:i4>8192061</vt:i4>
      </vt:variant>
      <vt:variant>
        <vt:i4>858</vt:i4>
      </vt:variant>
      <vt:variant>
        <vt:i4>0</vt:i4>
      </vt:variant>
      <vt:variant>
        <vt:i4>5</vt:i4>
      </vt:variant>
      <vt:variant>
        <vt:lpwstr>C:\Users\terhentt\Documents\Tdocs\RAN2\RAN2_112-e\R2-2008920.zip</vt:lpwstr>
      </vt:variant>
      <vt:variant>
        <vt:lpwstr/>
      </vt:variant>
      <vt:variant>
        <vt:i4>7602224</vt:i4>
      </vt:variant>
      <vt:variant>
        <vt:i4>855</vt:i4>
      </vt:variant>
      <vt:variant>
        <vt:i4>0</vt:i4>
      </vt:variant>
      <vt:variant>
        <vt:i4>5</vt:i4>
      </vt:variant>
      <vt:variant>
        <vt:lpwstr>C:\Users\terhentt\Documents\Tdocs\RAN2\RAN2_112-e\R2-2010372.zip</vt:lpwstr>
      </vt:variant>
      <vt:variant>
        <vt:lpwstr/>
      </vt:variant>
      <vt:variant>
        <vt:i4>7340085</vt:i4>
      </vt:variant>
      <vt:variant>
        <vt:i4>852</vt:i4>
      </vt:variant>
      <vt:variant>
        <vt:i4>0</vt:i4>
      </vt:variant>
      <vt:variant>
        <vt:i4>5</vt:i4>
      </vt:variant>
      <vt:variant>
        <vt:lpwstr>C:\Users\terhentt\Documents\Tdocs\RAN2\RAN2_112-e\R2-2010124.zip</vt:lpwstr>
      </vt:variant>
      <vt:variant>
        <vt:lpwstr/>
      </vt:variant>
      <vt:variant>
        <vt:i4>8060982</vt:i4>
      </vt:variant>
      <vt:variant>
        <vt:i4>849</vt:i4>
      </vt:variant>
      <vt:variant>
        <vt:i4>0</vt:i4>
      </vt:variant>
      <vt:variant>
        <vt:i4>5</vt:i4>
      </vt:variant>
      <vt:variant>
        <vt:lpwstr>C:\Users\terhentt\Documents\Tdocs\RAN2\RAN2_112-e\R2-2007867.zip</vt:lpwstr>
      </vt:variant>
      <vt:variant>
        <vt:lpwstr/>
      </vt:variant>
      <vt:variant>
        <vt:i4>7929917</vt:i4>
      </vt:variant>
      <vt:variant>
        <vt:i4>846</vt:i4>
      </vt:variant>
      <vt:variant>
        <vt:i4>0</vt:i4>
      </vt:variant>
      <vt:variant>
        <vt:i4>5</vt:i4>
      </vt:variant>
      <vt:variant>
        <vt:lpwstr>C:\Users\terhentt\Documents\Tdocs\RAN2\RAN2_112-e\R2-2009439.zip</vt:lpwstr>
      </vt:variant>
      <vt:variant>
        <vt:lpwstr/>
      </vt:variant>
      <vt:variant>
        <vt:i4>8060984</vt:i4>
      </vt:variant>
      <vt:variant>
        <vt:i4>843</vt:i4>
      </vt:variant>
      <vt:variant>
        <vt:i4>0</vt:i4>
      </vt:variant>
      <vt:variant>
        <vt:i4>5</vt:i4>
      </vt:variant>
      <vt:variant>
        <vt:lpwstr>C:\Users\terhentt\Documents\Tdocs\RAN2\RAN2_112-e\R2-2007986.zip</vt:lpwstr>
      </vt:variant>
      <vt:variant>
        <vt:lpwstr/>
      </vt:variant>
      <vt:variant>
        <vt:i4>7602239</vt:i4>
      </vt:variant>
      <vt:variant>
        <vt:i4>840</vt:i4>
      </vt:variant>
      <vt:variant>
        <vt:i4>0</vt:i4>
      </vt:variant>
      <vt:variant>
        <vt:i4>5</vt:i4>
      </vt:variant>
      <vt:variant>
        <vt:lpwstr>C:\Users\terhentt\Documents\Tdocs\RAN2\RAN2_112-e\R2-2010283.zip</vt:lpwstr>
      </vt:variant>
      <vt:variant>
        <vt:lpwstr/>
      </vt:variant>
      <vt:variant>
        <vt:i4>7733306</vt:i4>
      </vt:variant>
      <vt:variant>
        <vt:i4>837</vt:i4>
      </vt:variant>
      <vt:variant>
        <vt:i4>0</vt:i4>
      </vt:variant>
      <vt:variant>
        <vt:i4>5</vt:i4>
      </vt:variant>
      <vt:variant>
        <vt:lpwstr>C:\Users\terhentt\Documents\Tdocs\RAN2\RAN2_112-e\R2-2009547.zip</vt:lpwstr>
      </vt:variant>
      <vt:variant>
        <vt:lpwstr/>
      </vt:variant>
      <vt:variant>
        <vt:i4>7798833</vt:i4>
      </vt:variant>
      <vt:variant>
        <vt:i4>834</vt:i4>
      </vt:variant>
      <vt:variant>
        <vt:i4>0</vt:i4>
      </vt:variant>
      <vt:variant>
        <vt:i4>5</vt:i4>
      </vt:variant>
      <vt:variant>
        <vt:lpwstr>C:\Users\terhentt\Documents\Tdocs\RAN2\RAN2_112-e\R2-2010062.zip</vt:lpwstr>
      </vt:variant>
      <vt:variant>
        <vt:lpwstr/>
      </vt:variant>
      <vt:variant>
        <vt:i4>7798837</vt:i4>
      </vt:variant>
      <vt:variant>
        <vt:i4>831</vt:i4>
      </vt:variant>
      <vt:variant>
        <vt:i4>0</vt:i4>
      </vt:variant>
      <vt:variant>
        <vt:i4>5</vt:i4>
      </vt:variant>
      <vt:variant>
        <vt:lpwstr>C:\Users\terhentt\Documents\Tdocs\RAN2\RAN2_112-e\R2-2010123.zip</vt:lpwstr>
      </vt:variant>
      <vt:variant>
        <vt:lpwstr/>
      </vt:variant>
      <vt:variant>
        <vt:i4>7405630</vt:i4>
      </vt:variant>
      <vt:variant>
        <vt:i4>828</vt:i4>
      </vt:variant>
      <vt:variant>
        <vt:i4>0</vt:i4>
      </vt:variant>
      <vt:variant>
        <vt:i4>5</vt:i4>
      </vt:variant>
      <vt:variant>
        <vt:lpwstr>C:\Users\terhentt\Documents\Tdocs\RAN2\RAN2_112-e\R2-2009603.zip</vt:lpwstr>
      </vt:variant>
      <vt:variant>
        <vt:lpwstr/>
      </vt:variant>
      <vt:variant>
        <vt:i4>7995455</vt:i4>
      </vt:variant>
      <vt:variant>
        <vt:i4>825</vt:i4>
      </vt:variant>
      <vt:variant>
        <vt:i4>0</vt:i4>
      </vt:variant>
      <vt:variant>
        <vt:i4>5</vt:i4>
      </vt:variant>
      <vt:variant>
        <vt:lpwstr>C:\Users\terhentt\Documents\Tdocs\RAN2\RAN2_112-e\R2-2008907.zip</vt:lpwstr>
      </vt:variant>
      <vt:variant>
        <vt:lpwstr/>
      </vt:variant>
      <vt:variant>
        <vt:i4>7471158</vt:i4>
      </vt:variant>
      <vt:variant>
        <vt:i4>822</vt:i4>
      </vt:variant>
      <vt:variant>
        <vt:i4>0</vt:i4>
      </vt:variant>
      <vt:variant>
        <vt:i4>5</vt:i4>
      </vt:variant>
      <vt:variant>
        <vt:lpwstr>C:\Users\terhentt\Documents\Tdocs\RAN2\RAN2_112-e\R2-2009385.zip</vt:lpwstr>
      </vt:variant>
      <vt:variant>
        <vt:lpwstr/>
      </vt:variant>
      <vt:variant>
        <vt:i4>7667775</vt:i4>
      </vt:variant>
      <vt:variant>
        <vt:i4>819</vt:i4>
      </vt:variant>
      <vt:variant>
        <vt:i4>0</vt:i4>
      </vt:variant>
      <vt:variant>
        <vt:i4>5</vt:i4>
      </vt:variant>
      <vt:variant>
        <vt:lpwstr>C:\Users\terhentt\Documents\Tdocs\RAN2\RAN2_112-e\R2-2008908.zip</vt:lpwstr>
      </vt:variant>
      <vt:variant>
        <vt:lpwstr/>
      </vt:variant>
      <vt:variant>
        <vt:i4>7929905</vt:i4>
      </vt:variant>
      <vt:variant>
        <vt:i4>816</vt:i4>
      </vt:variant>
      <vt:variant>
        <vt:i4>0</vt:i4>
      </vt:variant>
      <vt:variant>
        <vt:i4>5</vt:i4>
      </vt:variant>
      <vt:variant>
        <vt:lpwstr>C:\Users\terhentt\Documents\Tdocs\RAN2\RAN2_112-e\R2-2007518.zip</vt:lpwstr>
      </vt:variant>
      <vt:variant>
        <vt:lpwstr/>
      </vt:variant>
      <vt:variant>
        <vt:i4>7536701</vt:i4>
      </vt:variant>
      <vt:variant>
        <vt:i4>813</vt:i4>
      </vt:variant>
      <vt:variant>
        <vt:i4>0</vt:i4>
      </vt:variant>
      <vt:variant>
        <vt:i4>5</vt:i4>
      </vt:variant>
      <vt:variant>
        <vt:lpwstr>C:\Users\terhentt\Documents\Tdocs\RAN2\RAN2_112-e\R2-2009433.zip</vt:lpwstr>
      </vt:variant>
      <vt:variant>
        <vt:lpwstr/>
      </vt:variant>
      <vt:variant>
        <vt:i4>8257598</vt:i4>
      </vt:variant>
      <vt:variant>
        <vt:i4>810</vt:i4>
      </vt:variant>
      <vt:variant>
        <vt:i4>0</vt:i4>
      </vt:variant>
      <vt:variant>
        <vt:i4>5</vt:i4>
      </vt:variant>
      <vt:variant>
        <vt:lpwstr>C:\Users\terhentt\Documents\Tdocs\RAN2\RAN2_112-e\R2-2009802.zip</vt:lpwstr>
      </vt:variant>
      <vt:variant>
        <vt:lpwstr/>
      </vt:variant>
      <vt:variant>
        <vt:i4>7733306</vt:i4>
      </vt:variant>
      <vt:variant>
        <vt:i4>807</vt:i4>
      </vt:variant>
      <vt:variant>
        <vt:i4>0</vt:i4>
      </vt:variant>
      <vt:variant>
        <vt:i4>5</vt:i4>
      </vt:variant>
      <vt:variant>
        <vt:lpwstr>C:\Users\terhentt\Documents\Tdocs\RAN2\RAN2_112-e\R2-2009446.zip</vt:lpwstr>
      </vt:variant>
      <vt:variant>
        <vt:lpwstr/>
      </vt:variant>
      <vt:variant>
        <vt:i4>7798847</vt:i4>
      </vt:variant>
      <vt:variant>
        <vt:i4>804</vt:i4>
      </vt:variant>
      <vt:variant>
        <vt:i4>0</vt:i4>
      </vt:variant>
      <vt:variant>
        <vt:i4>5</vt:i4>
      </vt:variant>
      <vt:variant>
        <vt:lpwstr>C:\Users\terhentt\Documents\Tdocs\RAN2\RAN2_112-e\R2-2008704.zip</vt:lpwstr>
      </vt:variant>
      <vt:variant>
        <vt:lpwstr/>
      </vt:variant>
      <vt:variant>
        <vt:i4>7733299</vt:i4>
      </vt:variant>
      <vt:variant>
        <vt:i4>801</vt:i4>
      </vt:variant>
      <vt:variant>
        <vt:i4>0</vt:i4>
      </vt:variant>
      <vt:variant>
        <vt:i4>5</vt:i4>
      </vt:variant>
      <vt:variant>
        <vt:lpwstr>C:\Users\terhentt\Documents\Tdocs\RAN2\RAN2_112-e\R2-2010645.zip</vt:lpwstr>
      </vt:variant>
      <vt:variant>
        <vt:lpwstr/>
      </vt:variant>
      <vt:variant>
        <vt:i4>7471155</vt:i4>
      </vt:variant>
      <vt:variant>
        <vt:i4>798</vt:i4>
      </vt:variant>
      <vt:variant>
        <vt:i4>0</vt:i4>
      </vt:variant>
      <vt:variant>
        <vt:i4>5</vt:i4>
      </vt:variant>
      <vt:variant>
        <vt:lpwstr>C:\Users\terhentt\Documents\Tdocs\RAN2\RAN2_112-e\R2-2010641.zip</vt:lpwstr>
      </vt:variant>
      <vt:variant>
        <vt:lpwstr/>
      </vt:variant>
      <vt:variant>
        <vt:i4>8192054</vt:i4>
      </vt:variant>
      <vt:variant>
        <vt:i4>795</vt:i4>
      </vt:variant>
      <vt:variant>
        <vt:i4>0</vt:i4>
      </vt:variant>
      <vt:variant>
        <vt:i4>5</vt:i4>
      </vt:variant>
      <vt:variant>
        <vt:lpwstr>C:\Users\terhentt\Documents\Tdocs\RAN2\RAN2_112-e\R2-2009188.zip</vt:lpwstr>
      </vt:variant>
      <vt:variant>
        <vt:lpwstr/>
      </vt:variant>
      <vt:variant>
        <vt:i4>7405631</vt:i4>
      </vt:variant>
      <vt:variant>
        <vt:i4>792</vt:i4>
      </vt:variant>
      <vt:variant>
        <vt:i4>0</vt:i4>
      </vt:variant>
      <vt:variant>
        <vt:i4>5</vt:i4>
      </vt:variant>
      <vt:variant>
        <vt:lpwstr>C:\Users\terhentt\Documents\Tdocs\RAN2\RAN2_112-e\R2-2010682.zip</vt:lpwstr>
      </vt:variant>
      <vt:variant>
        <vt:lpwstr/>
      </vt:variant>
      <vt:variant>
        <vt:i4>7405631</vt:i4>
      </vt:variant>
      <vt:variant>
        <vt:i4>789</vt:i4>
      </vt:variant>
      <vt:variant>
        <vt:i4>0</vt:i4>
      </vt:variant>
      <vt:variant>
        <vt:i4>5</vt:i4>
      </vt:variant>
      <vt:variant>
        <vt:lpwstr>C:\Users\terhentt\Documents\Tdocs\RAN2\RAN2_112-e\R2-2010682.zip</vt:lpwstr>
      </vt:variant>
      <vt:variant>
        <vt:lpwstr/>
      </vt:variant>
      <vt:variant>
        <vt:i4>7536695</vt:i4>
      </vt:variant>
      <vt:variant>
        <vt:i4>786</vt:i4>
      </vt:variant>
      <vt:variant>
        <vt:i4>0</vt:i4>
      </vt:variant>
      <vt:variant>
        <vt:i4>5</vt:i4>
      </vt:variant>
      <vt:variant>
        <vt:lpwstr>C:\Users\terhentt\Documents\Tdocs\RAN2\RAN2_112-e\R2-2010503.zip</vt:lpwstr>
      </vt:variant>
      <vt:variant>
        <vt:lpwstr/>
      </vt:variant>
      <vt:variant>
        <vt:i4>7471167</vt:i4>
      </vt:variant>
      <vt:variant>
        <vt:i4>783</vt:i4>
      </vt:variant>
      <vt:variant>
        <vt:i4>0</vt:i4>
      </vt:variant>
      <vt:variant>
        <vt:i4>5</vt:i4>
      </vt:variant>
      <vt:variant>
        <vt:lpwstr>C:\Users\terhentt\Documents\Tdocs\RAN2\RAN2_112-e\R2-2010681.zip</vt:lpwstr>
      </vt:variant>
      <vt:variant>
        <vt:lpwstr/>
      </vt:variant>
      <vt:variant>
        <vt:i4>7471167</vt:i4>
      </vt:variant>
      <vt:variant>
        <vt:i4>780</vt:i4>
      </vt:variant>
      <vt:variant>
        <vt:i4>0</vt:i4>
      </vt:variant>
      <vt:variant>
        <vt:i4>5</vt:i4>
      </vt:variant>
      <vt:variant>
        <vt:lpwstr>C:\Users\terhentt\Documents\Tdocs\RAN2\RAN2_112-e\R2-2010681.zip</vt:lpwstr>
      </vt:variant>
      <vt:variant>
        <vt:lpwstr/>
      </vt:variant>
      <vt:variant>
        <vt:i4>7471159</vt:i4>
      </vt:variant>
      <vt:variant>
        <vt:i4>777</vt:i4>
      </vt:variant>
      <vt:variant>
        <vt:i4>0</vt:i4>
      </vt:variant>
      <vt:variant>
        <vt:i4>5</vt:i4>
      </vt:variant>
      <vt:variant>
        <vt:lpwstr>C:\Users\terhentt\Documents\Tdocs\RAN2\RAN2_112-e\R2-2010502.zip</vt:lpwstr>
      </vt:variant>
      <vt:variant>
        <vt:lpwstr/>
      </vt:variant>
      <vt:variant>
        <vt:i4>8257598</vt:i4>
      </vt:variant>
      <vt:variant>
        <vt:i4>774</vt:i4>
      </vt:variant>
      <vt:variant>
        <vt:i4>0</vt:i4>
      </vt:variant>
      <vt:variant>
        <vt:i4>5</vt:i4>
      </vt:variant>
      <vt:variant>
        <vt:lpwstr>C:\Users\terhentt\Documents\Tdocs\RAN2\RAN2_112-e\R2-2010299.zip</vt:lpwstr>
      </vt:variant>
      <vt:variant>
        <vt:lpwstr/>
      </vt:variant>
      <vt:variant>
        <vt:i4>8323134</vt:i4>
      </vt:variant>
      <vt:variant>
        <vt:i4>771</vt:i4>
      </vt:variant>
      <vt:variant>
        <vt:i4>0</vt:i4>
      </vt:variant>
      <vt:variant>
        <vt:i4>5</vt:i4>
      </vt:variant>
      <vt:variant>
        <vt:lpwstr>C:\Users\terhentt\Documents\Tdocs\RAN2\RAN2_112-e\R2-2010298.zip</vt:lpwstr>
      </vt:variant>
      <vt:variant>
        <vt:lpwstr/>
      </vt:variant>
      <vt:variant>
        <vt:i4>7864382</vt:i4>
      </vt:variant>
      <vt:variant>
        <vt:i4>768</vt:i4>
      </vt:variant>
      <vt:variant>
        <vt:i4>0</vt:i4>
      </vt:variant>
      <vt:variant>
        <vt:i4>5</vt:i4>
      </vt:variant>
      <vt:variant>
        <vt:lpwstr>C:\Users\terhentt\Documents\Tdocs\RAN2\RAN2_112-e\R2-2010499.zip</vt:lpwstr>
      </vt:variant>
      <vt:variant>
        <vt:lpwstr/>
      </vt:variant>
      <vt:variant>
        <vt:i4>7471166</vt:i4>
      </vt:variant>
      <vt:variant>
        <vt:i4>765</vt:i4>
      </vt:variant>
      <vt:variant>
        <vt:i4>0</vt:i4>
      </vt:variant>
      <vt:variant>
        <vt:i4>5</vt:i4>
      </vt:variant>
      <vt:variant>
        <vt:lpwstr>C:\Users\terhentt\Documents\Tdocs\RAN2\RAN2_112-e\R2-2010295.zip</vt:lpwstr>
      </vt:variant>
      <vt:variant>
        <vt:lpwstr/>
      </vt:variant>
      <vt:variant>
        <vt:i4>7536702</vt:i4>
      </vt:variant>
      <vt:variant>
        <vt:i4>762</vt:i4>
      </vt:variant>
      <vt:variant>
        <vt:i4>0</vt:i4>
      </vt:variant>
      <vt:variant>
        <vt:i4>5</vt:i4>
      </vt:variant>
      <vt:variant>
        <vt:lpwstr>C:\Users\terhentt\Documents\Tdocs\RAN2\RAN2_112-e\R2-2010294.zip</vt:lpwstr>
      </vt:variant>
      <vt:variant>
        <vt:lpwstr/>
      </vt:variant>
      <vt:variant>
        <vt:i4>7405623</vt:i4>
      </vt:variant>
      <vt:variant>
        <vt:i4>759</vt:i4>
      </vt:variant>
      <vt:variant>
        <vt:i4>0</vt:i4>
      </vt:variant>
      <vt:variant>
        <vt:i4>5</vt:i4>
      </vt:variant>
      <vt:variant>
        <vt:lpwstr>C:\Users\terhentt\Documents\Tdocs\RAN2\RAN2_112-e\R2-2010501.zip</vt:lpwstr>
      </vt:variant>
      <vt:variant>
        <vt:lpwstr/>
      </vt:variant>
      <vt:variant>
        <vt:i4>7733307</vt:i4>
      </vt:variant>
      <vt:variant>
        <vt:i4>756</vt:i4>
      </vt:variant>
      <vt:variant>
        <vt:i4>0</vt:i4>
      </vt:variant>
      <vt:variant>
        <vt:i4>5</vt:i4>
      </vt:variant>
      <vt:variant>
        <vt:lpwstr>C:\Users\terhentt\Documents\Tdocs\RAN2\RAN2_112-e\R2-2009654.zip</vt:lpwstr>
      </vt:variant>
      <vt:variant>
        <vt:lpwstr/>
      </vt:variant>
      <vt:variant>
        <vt:i4>7667765</vt:i4>
      </vt:variant>
      <vt:variant>
        <vt:i4>753</vt:i4>
      </vt:variant>
      <vt:variant>
        <vt:i4>0</vt:i4>
      </vt:variant>
      <vt:variant>
        <vt:i4>5</vt:i4>
      </vt:variant>
      <vt:variant>
        <vt:lpwstr>C:\Users\terhentt\Documents\Tdocs\RAN2\RAN2_112-e\R2-2010727.zip</vt:lpwstr>
      </vt:variant>
      <vt:variant>
        <vt:lpwstr/>
      </vt:variant>
      <vt:variant>
        <vt:i4>7995445</vt:i4>
      </vt:variant>
      <vt:variant>
        <vt:i4>750</vt:i4>
      </vt:variant>
      <vt:variant>
        <vt:i4>0</vt:i4>
      </vt:variant>
      <vt:variant>
        <vt:i4>5</vt:i4>
      </vt:variant>
      <vt:variant>
        <vt:lpwstr>C:\Users\terhentt\Documents\Tdocs\RAN2\RAN2_112-e\R2-2010728.zip</vt:lpwstr>
      </vt:variant>
      <vt:variant>
        <vt:lpwstr/>
      </vt:variant>
      <vt:variant>
        <vt:i4>7995445</vt:i4>
      </vt:variant>
      <vt:variant>
        <vt:i4>747</vt:i4>
      </vt:variant>
      <vt:variant>
        <vt:i4>0</vt:i4>
      </vt:variant>
      <vt:variant>
        <vt:i4>5</vt:i4>
      </vt:variant>
      <vt:variant>
        <vt:lpwstr>C:\Users\terhentt\Documents\Tdocs\RAN2\RAN2_112-e\R2-2010728.zip</vt:lpwstr>
      </vt:variant>
      <vt:variant>
        <vt:lpwstr/>
      </vt:variant>
      <vt:variant>
        <vt:i4>7667765</vt:i4>
      </vt:variant>
      <vt:variant>
        <vt:i4>744</vt:i4>
      </vt:variant>
      <vt:variant>
        <vt:i4>0</vt:i4>
      </vt:variant>
      <vt:variant>
        <vt:i4>5</vt:i4>
      </vt:variant>
      <vt:variant>
        <vt:lpwstr>C:\Users\terhentt\Documents\Tdocs\RAN2\RAN2_112-e\R2-2010727.zip</vt:lpwstr>
      </vt:variant>
      <vt:variant>
        <vt:lpwstr/>
      </vt:variant>
      <vt:variant>
        <vt:i4>7602228</vt:i4>
      </vt:variant>
      <vt:variant>
        <vt:i4>741</vt:i4>
      </vt:variant>
      <vt:variant>
        <vt:i4>0</vt:i4>
      </vt:variant>
      <vt:variant>
        <vt:i4>5</vt:i4>
      </vt:variant>
      <vt:variant>
        <vt:lpwstr>C:\Users\terhentt\Documents\Tdocs\RAN2\RAN2_112-e\R2-2010435.zip</vt:lpwstr>
      </vt:variant>
      <vt:variant>
        <vt:lpwstr/>
      </vt:variant>
      <vt:variant>
        <vt:i4>7733303</vt:i4>
      </vt:variant>
      <vt:variant>
        <vt:i4>738</vt:i4>
      </vt:variant>
      <vt:variant>
        <vt:i4>0</vt:i4>
      </vt:variant>
      <vt:variant>
        <vt:i4>5</vt:i4>
      </vt:variant>
      <vt:variant>
        <vt:lpwstr>C:\Users\terhentt\Documents\Tdocs\RAN2\RAN2_112-e\R2-2010506.zip</vt:lpwstr>
      </vt:variant>
      <vt:variant>
        <vt:lpwstr/>
      </vt:variant>
      <vt:variant>
        <vt:i4>7667767</vt:i4>
      </vt:variant>
      <vt:variant>
        <vt:i4>735</vt:i4>
      </vt:variant>
      <vt:variant>
        <vt:i4>0</vt:i4>
      </vt:variant>
      <vt:variant>
        <vt:i4>5</vt:i4>
      </vt:variant>
      <vt:variant>
        <vt:lpwstr>C:\Users\terhentt\Documents\Tdocs\RAN2\RAN2_112-e\R2-2010505.zip</vt:lpwstr>
      </vt:variant>
      <vt:variant>
        <vt:lpwstr/>
      </vt:variant>
      <vt:variant>
        <vt:i4>7340094</vt:i4>
      </vt:variant>
      <vt:variant>
        <vt:i4>732</vt:i4>
      </vt:variant>
      <vt:variant>
        <vt:i4>0</vt:i4>
      </vt:variant>
      <vt:variant>
        <vt:i4>5</vt:i4>
      </vt:variant>
      <vt:variant>
        <vt:lpwstr>C:\Users\terhentt\Documents\Tdocs\RAN2\RAN2_112-e\R2-2010297.zip</vt:lpwstr>
      </vt:variant>
      <vt:variant>
        <vt:lpwstr/>
      </vt:variant>
      <vt:variant>
        <vt:i4>7667773</vt:i4>
      </vt:variant>
      <vt:variant>
        <vt:i4>729</vt:i4>
      </vt:variant>
      <vt:variant>
        <vt:i4>0</vt:i4>
      </vt:variant>
      <vt:variant>
        <vt:i4>5</vt:i4>
      </vt:variant>
      <vt:variant>
        <vt:lpwstr>C:\Users\terhentt\Documents\Tdocs\RAN2\RAN2_112-e\R2-2009534.zip</vt:lpwstr>
      </vt:variant>
      <vt:variant>
        <vt:lpwstr/>
      </vt:variant>
      <vt:variant>
        <vt:i4>7602237</vt:i4>
      </vt:variant>
      <vt:variant>
        <vt:i4>726</vt:i4>
      </vt:variant>
      <vt:variant>
        <vt:i4>0</vt:i4>
      </vt:variant>
      <vt:variant>
        <vt:i4>5</vt:i4>
      </vt:variant>
      <vt:variant>
        <vt:lpwstr>C:\Users\terhentt\Documents\Tdocs\RAN2\RAN2_112-e\R2-2009535.zip</vt:lpwstr>
      </vt:variant>
      <vt:variant>
        <vt:lpwstr/>
      </vt:variant>
      <vt:variant>
        <vt:i4>7602231</vt:i4>
      </vt:variant>
      <vt:variant>
        <vt:i4>723</vt:i4>
      </vt:variant>
      <vt:variant>
        <vt:i4>0</vt:i4>
      </vt:variant>
      <vt:variant>
        <vt:i4>5</vt:i4>
      </vt:variant>
      <vt:variant>
        <vt:lpwstr>C:\Users\terhentt\Documents\Tdocs\RAN2\RAN2_112-e\R2-2010504.zip</vt:lpwstr>
      </vt:variant>
      <vt:variant>
        <vt:lpwstr/>
      </vt:variant>
      <vt:variant>
        <vt:i4>7340089</vt:i4>
      </vt:variant>
      <vt:variant>
        <vt:i4>720</vt:i4>
      </vt:variant>
      <vt:variant>
        <vt:i4>0</vt:i4>
      </vt:variant>
      <vt:variant>
        <vt:i4>5</vt:i4>
      </vt:variant>
      <vt:variant>
        <vt:lpwstr>C:\Users\terhentt\Documents\Tdocs\RAN2\RAN2_112-e\R2-2009276.zip</vt:lpwstr>
      </vt:variant>
      <vt:variant>
        <vt:lpwstr/>
      </vt:variant>
      <vt:variant>
        <vt:i4>7995444</vt:i4>
      </vt:variant>
      <vt:variant>
        <vt:i4>717</vt:i4>
      </vt:variant>
      <vt:variant>
        <vt:i4>0</vt:i4>
      </vt:variant>
      <vt:variant>
        <vt:i4>5</vt:i4>
      </vt:variant>
      <vt:variant>
        <vt:lpwstr>C:\Users\terhentt\Documents\Tdocs\RAN2\RAN2_112-e\R2-2010639.zip</vt:lpwstr>
      </vt:variant>
      <vt:variant>
        <vt:lpwstr/>
      </vt:variant>
      <vt:variant>
        <vt:i4>7471161</vt:i4>
      </vt:variant>
      <vt:variant>
        <vt:i4>714</vt:i4>
      </vt:variant>
      <vt:variant>
        <vt:i4>0</vt:i4>
      </vt:variant>
      <vt:variant>
        <vt:i4>5</vt:i4>
      </vt:variant>
      <vt:variant>
        <vt:lpwstr>C:\Users\terhentt\Documents\Tdocs\RAN2\RAN2_112-e\R2-2007791.zip</vt:lpwstr>
      </vt:variant>
      <vt:variant>
        <vt:lpwstr/>
      </vt:variant>
      <vt:variant>
        <vt:i4>7798838</vt:i4>
      </vt:variant>
      <vt:variant>
        <vt:i4>711</vt:i4>
      </vt:variant>
      <vt:variant>
        <vt:i4>0</vt:i4>
      </vt:variant>
      <vt:variant>
        <vt:i4>5</vt:i4>
      </vt:variant>
      <vt:variant>
        <vt:lpwstr>C:\Users\terhentt\Documents\Tdocs\RAN2\RAN2_112-e\R2-2010210.zip</vt:lpwstr>
      </vt:variant>
      <vt:variant>
        <vt:lpwstr/>
      </vt:variant>
      <vt:variant>
        <vt:i4>7536697</vt:i4>
      </vt:variant>
      <vt:variant>
        <vt:i4>708</vt:i4>
      </vt:variant>
      <vt:variant>
        <vt:i4>0</vt:i4>
      </vt:variant>
      <vt:variant>
        <vt:i4>5</vt:i4>
      </vt:variant>
      <vt:variant>
        <vt:lpwstr>C:\Users\terhentt\Documents\Tdocs\RAN2\RAN2_112-e\R2-2007790.zip</vt:lpwstr>
      </vt:variant>
      <vt:variant>
        <vt:lpwstr/>
      </vt:variant>
      <vt:variant>
        <vt:i4>8257591</vt:i4>
      </vt:variant>
      <vt:variant>
        <vt:i4>705</vt:i4>
      </vt:variant>
      <vt:variant>
        <vt:i4>0</vt:i4>
      </vt:variant>
      <vt:variant>
        <vt:i4>5</vt:i4>
      </vt:variant>
      <vt:variant>
        <vt:lpwstr>C:\Users\terhentt\Documents\Tdocs\RAN2\RAN2_112-e\R2-2010209.zip</vt:lpwstr>
      </vt:variant>
      <vt:variant>
        <vt:lpwstr/>
      </vt:variant>
      <vt:variant>
        <vt:i4>8257589</vt:i4>
      </vt:variant>
      <vt:variant>
        <vt:i4>702</vt:i4>
      </vt:variant>
      <vt:variant>
        <vt:i4>0</vt:i4>
      </vt:variant>
      <vt:variant>
        <vt:i4>5</vt:i4>
      </vt:variant>
      <vt:variant>
        <vt:lpwstr>C:\Users\terhentt\Documents\Tdocs\RAN2\RAN2_112-e\R2-2010328.zip</vt:lpwstr>
      </vt:variant>
      <vt:variant>
        <vt:lpwstr/>
      </vt:variant>
      <vt:variant>
        <vt:i4>7864370</vt:i4>
      </vt:variant>
      <vt:variant>
        <vt:i4>699</vt:i4>
      </vt:variant>
      <vt:variant>
        <vt:i4>0</vt:i4>
      </vt:variant>
      <vt:variant>
        <vt:i4>5</vt:i4>
      </vt:variant>
      <vt:variant>
        <vt:lpwstr>C:\Users\terhentt\Documents\Tdocs\RAN2\RAN2_112-e\R2-2006935.zip</vt:lpwstr>
      </vt:variant>
      <vt:variant>
        <vt:lpwstr/>
      </vt:variant>
      <vt:variant>
        <vt:i4>7536697</vt:i4>
      </vt:variant>
      <vt:variant>
        <vt:i4>696</vt:i4>
      </vt:variant>
      <vt:variant>
        <vt:i4>0</vt:i4>
      </vt:variant>
      <vt:variant>
        <vt:i4>5</vt:i4>
      </vt:variant>
      <vt:variant>
        <vt:lpwstr>C:\Users\terhentt\Documents\Tdocs\RAN2\RAN2_112-e\R2-2009275.zip</vt:lpwstr>
      </vt:variant>
      <vt:variant>
        <vt:lpwstr/>
      </vt:variant>
      <vt:variant>
        <vt:i4>7995448</vt:i4>
      </vt:variant>
      <vt:variant>
        <vt:i4>693</vt:i4>
      </vt:variant>
      <vt:variant>
        <vt:i4>0</vt:i4>
      </vt:variant>
      <vt:variant>
        <vt:i4>5</vt:i4>
      </vt:variant>
      <vt:variant>
        <vt:lpwstr>C:\Users\terhentt\Documents\Tdocs\RAN2\RAN2_112-e\R2-2009769.zip</vt:lpwstr>
      </vt:variant>
      <vt:variant>
        <vt:lpwstr/>
      </vt:variant>
      <vt:variant>
        <vt:i4>8060984</vt:i4>
      </vt:variant>
      <vt:variant>
        <vt:i4>690</vt:i4>
      </vt:variant>
      <vt:variant>
        <vt:i4>0</vt:i4>
      </vt:variant>
      <vt:variant>
        <vt:i4>5</vt:i4>
      </vt:variant>
      <vt:variant>
        <vt:lpwstr>C:\Users\terhentt\Documents\Tdocs\RAN2\RAN2_112-e\R2-2009768.zip</vt:lpwstr>
      </vt:variant>
      <vt:variant>
        <vt:lpwstr/>
      </vt:variant>
      <vt:variant>
        <vt:i4>7667766</vt:i4>
      </vt:variant>
      <vt:variant>
        <vt:i4>687</vt:i4>
      </vt:variant>
      <vt:variant>
        <vt:i4>0</vt:i4>
      </vt:variant>
      <vt:variant>
        <vt:i4>5</vt:i4>
      </vt:variant>
      <vt:variant>
        <vt:lpwstr>C:\Users\terhentt\Documents\Tdocs\RAN2\RAN2_112-e\R2-2009382.zip</vt:lpwstr>
      </vt:variant>
      <vt:variant>
        <vt:lpwstr/>
      </vt:variant>
      <vt:variant>
        <vt:i4>7733302</vt:i4>
      </vt:variant>
      <vt:variant>
        <vt:i4>684</vt:i4>
      </vt:variant>
      <vt:variant>
        <vt:i4>0</vt:i4>
      </vt:variant>
      <vt:variant>
        <vt:i4>5</vt:i4>
      </vt:variant>
      <vt:variant>
        <vt:lpwstr>C:\Users\terhentt\Documents\Tdocs\RAN2\RAN2_112-e\R2-2009381.zip</vt:lpwstr>
      </vt:variant>
      <vt:variant>
        <vt:lpwstr/>
      </vt:variant>
      <vt:variant>
        <vt:i4>7798838</vt:i4>
      </vt:variant>
      <vt:variant>
        <vt:i4>681</vt:i4>
      </vt:variant>
      <vt:variant>
        <vt:i4>0</vt:i4>
      </vt:variant>
      <vt:variant>
        <vt:i4>5</vt:i4>
      </vt:variant>
      <vt:variant>
        <vt:lpwstr>C:\Users\terhentt\Documents\Tdocs\RAN2\RAN2_112-e\R2-2009380.zip</vt:lpwstr>
      </vt:variant>
      <vt:variant>
        <vt:lpwstr/>
      </vt:variant>
      <vt:variant>
        <vt:i4>7602232</vt:i4>
      </vt:variant>
      <vt:variant>
        <vt:i4>678</vt:i4>
      </vt:variant>
      <vt:variant>
        <vt:i4>0</vt:i4>
      </vt:variant>
      <vt:variant>
        <vt:i4>5</vt:i4>
      </vt:variant>
      <vt:variant>
        <vt:lpwstr>C:\Users\terhentt\Documents\Tdocs\RAN2\RAN2_112-e\R2-2009767.zip</vt:lpwstr>
      </vt:variant>
      <vt:variant>
        <vt:lpwstr/>
      </vt:variant>
      <vt:variant>
        <vt:i4>7602233</vt:i4>
      </vt:variant>
      <vt:variant>
        <vt:i4>675</vt:i4>
      </vt:variant>
      <vt:variant>
        <vt:i4>0</vt:i4>
      </vt:variant>
      <vt:variant>
        <vt:i4>5</vt:i4>
      </vt:variant>
      <vt:variant>
        <vt:lpwstr>C:\Users\terhentt\Documents\Tdocs\RAN2\RAN2_112-e\R2-2009272.zip</vt:lpwstr>
      </vt:variant>
      <vt:variant>
        <vt:lpwstr/>
      </vt:variant>
      <vt:variant>
        <vt:i4>7405623</vt:i4>
      </vt:variant>
      <vt:variant>
        <vt:i4>672</vt:i4>
      </vt:variant>
      <vt:variant>
        <vt:i4>0</vt:i4>
      </vt:variant>
      <vt:variant>
        <vt:i4>5</vt:i4>
      </vt:variant>
      <vt:variant>
        <vt:lpwstr>C:\Users\terhentt\Documents\Tdocs\RAN2\RAN2_112-e\R2-2010105.zip</vt:lpwstr>
      </vt:variant>
      <vt:variant>
        <vt:lpwstr/>
      </vt:variant>
      <vt:variant>
        <vt:i4>7536694</vt:i4>
      </vt:variant>
      <vt:variant>
        <vt:i4>669</vt:i4>
      </vt:variant>
      <vt:variant>
        <vt:i4>0</vt:i4>
      </vt:variant>
      <vt:variant>
        <vt:i4>5</vt:i4>
      </vt:variant>
      <vt:variant>
        <vt:lpwstr>C:\Users\terhentt\Documents\Tdocs\RAN2\RAN2_112-e\R2-2009384.zip</vt:lpwstr>
      </vt:variant>
      <vt:variant>
        <vt:lpwstr/>
      </vt:variant>
      <vt:variant>
        <vt:i4>7602230</vt:i4>
      </vt:variant>
      <vt:variant>
        <vt:i4>666</vt:i4>
      </vt:variant>
      <vt:variant>
        <vt:i4>0</vt:i4>
      </vt:variant>
      <vt:variant>
        <vt:i4>5</vt:i4>
      </vt:variant>
      <vt:variant>
        <vt:lpwstr>C:\Users\terhentt\Documents\Tdocs\RAN2\RAN2_112-e\R2-2009383.zip</vt:lpwstr>
      </vt:variant>
      <vt:variant>
        <vt:lpwstr/>
      </vt:variant>
      <vt:variant>
        <vt:i4>7667774</vt:i4>
      </vt:variant>
      <vt:variant>
        <vt:i4>663</vt:i4>
      </vt:variant>
      <vt:variant>
        <vt:i4>0</vt:i4>
      </vt:variant>
      <vt:variant>
        <vt:i4>5</vt:i4>
      </vt:variant>
      <vt:variant>
        <vt:lpwstr>C:\Users\terhentt\Documents\Tdocs\RAN2\RAN2_112-e\R2-2009607.zip</vt:lpwstr>
      </vt:variant>
      <vt:variant>
        <vt:lpwstr/>
      </vt:variant>
      <vt:variant>
        <vt:i4>7536691</vt:i4>
      </vt:variant>
      <vt:variant>
        <vt:i4>660</vt:i4>
      </vt:variant>
      <vt:variant>
        <vt:i4>0</vt:i4>
      </vt:variant>
      <vt:variant>
        <vt:i4>5</vt:i4>
      </vt:variant>
      <vt:variant>
        <vt:lpwstr>C:\Users\terhentt\Documents\Tdocs\RAN2\RAN2_112-e\R2-2010640.zip</vt:lpwstr>
      </vt:variant>
      <vt:variant>
        <vt:lpwstr/>
      </vt:variant>
      <vt:variant>
        <vt:i4>7864379</vt:i4>
      </vt:variant>
      <vt:variant>
        <vt:i4>657</vt:i4>
      </vt:variant>
      <vt:variant>
        <vt:i4>0</vt:i4>
      </vt:variant>
      <vt:variant>
        <vt:i4>5</vt:i4>
      </vt:variant>
      <vt:variant>
        <vt:lpwstr>C:\Users\terhentt\Documents\Tdocs\RAN2\RAN2_112-e\R2-2009559.zip</vt:lpwstr>
      </vt:variant>
      <vt:variant>
        <vt:lpwstr/>
      </vt:variant>
      <vt:variant>
        <vt:i4>7536697</vt:i4>
      </vt:variant>
      <vt:variant>
        <vt:i4>654</vt:i4>
      </vt:variant>
      <vt:variant>
        <vt:i4>0</vt:i4>
      </vt:variant>
      <vt:variant>
        <vt:i4>5</vt:i4>
      </vt:variant>
      <vt:variant>
        <vt:lpwstr>C:\Users\terhentt\Documents\Tdocs\RAN2\RAN2_112-e\R2-2009770.zip</vt:lpwstr>
      </vt:variant>
      <vt:variant>
        <vt:lpwstr/>
      </vt:variant>
      <vt:variant>
        <vt:i4>7929918</vt:i4>
      </vt:variant>
      <vt:variant>
        <vt:i4>651</vt:i4>
      </vt:variant>
      <vt:variant>
        <vt:i4>0</vt:i4>
      </vt:variant>
      <vt:variant>
        <vt:i4>5</vt:i4>
      </vt:variant>
      <vt:variant>
        <vt:lpwstr>C:\Users\terhentt\Documents\Tdocs\RAN2\RAN2_112-e\R2-2010498.zip</vt:lpwstr>
      </vt:variant>
      <vt:variant>
        <vt:lpwstr/>
      </vt:variant>
      <vt:variant>
        <vt:i4>7798839</vt:i4>
      </vt:variant>
      <vt:variant>
        <vt:i4>648</vt:i4>
      </vt:variant>
      <vt:variant>
        <vt:i4>0</vt:i4>
      </vt:variant>
      <vt:variant>
        <vt:i4>5</vt:i4>
      </vt:variant>
      <vt:variant>
        <vt:lpwstr>C:\Users\terhentt\Documents\Tdocs\RAN2\RAN2_112-e\R2-2010507.zip</vt:lpwstr>
      </vt:variant>
      <vt:variant>
        <vt:lpwstr/>
      </vt:variant>
      <vt:variant>
        <vt:i4>8323125</vt:i4>
      </vt:variant>
      <vt:variant>
        <vt:i4>645</vt:i4>
      </vt:variant>
      <vt:variant>
        <vt:i4>0</vt:i4>
      </vt:variant>
      <vt:variant>
        <vt:i4>5</vt:i4>
      </vt:variant>
      <vt:variant>
        <vt:lpwstr>C:\Users\terhentt\Documents\Tdocs\RAN2\RAN2_112-e\R2-2007358.zip</vt:lpwstr>
      </vt:variant>
      <vt:variant>
        <vt:lpwstr/>
      </vt:variant>
      <vt:variant>
        <vt:i4>7733304</vt:i4>
      </vt:variant>
      <vt:variant>
        <vt:i4>642</vt:i4>
      </vt:variant>
      <vt:variant>
        <vt:i4>0</vt:i4>
      </vt:variant>
      <vt:variant>
        <vt:i4>5</vt:i4>
      </vt:variant>
      <vt:variant>
        <vt:lpwstr>C:\Users\terhentt\Documents\Tdocs\RAN2\RAN2_112-e\R2-2009765.zip</vt:lpwstr>
      </vt:variant>
      <vt:variant>
        <vt:lpwstr/>
      </vt:variant>
      <vt:variant>
        <vt:i4>8323127</vt:i4>
      </vt:variant>
      <vt:variant>
        <vt:i4>639</vt:i4>
      </vt:variant>
      <vt:variant>
        <vt:i4>0</vt:i4>
      </vt:variant>
      <vt:variant>
        <vt:i4>5</vt:i4>
      </vt:variant>
      <vt:variant>
        <vt:lpwstr>C:\Users\terhentt\Documents\Tdocs\RAN2\RAN2_112-e\R2-2010208.zip</vt:lpwstr>
      </vt:variant>
      <vt:variant>
        <vt:lpwstr/>
      </vt:variant>
      <vt:variant>
        <vt:i4>7340087</vt:i4>
      </vt:variant>
      <vt:variant>
        <vt:i4>636</vt:i4>
      </vt:variant>
      <vt:variant>
        <vt:i4>0</vt:i4>
      </vt:variant>
      <vt:variant>
        <vt:i4>5</vt:i4>
      </vt:variant>
      <vt:variant>
        <vt:lpwstr>C:\Users\terhentt\Documents\Tdocs\RAN2\RAN2_112-e\R2-2010207.zip</vt:lpwstr>
      </vt:variant>
      <vt:variant>
        <vt:lpwstr/>
      </vt:variant>
      <vt:variant>
        <vt:i4>7602238</vt:i4>
      </vt:variant>
      <vt:variant>
        <vt:i4>633</vt:i4>
      </vt:variant>
      <vt:variant>
        <vt:i4>0</vt:i4>
      </vt:variant>
      <vt:variant>
        <vt:i4>5</vt:i4>
      </vt:variant>
      <vt:variant>
        <vt:lpwstr>C:\Users\terhentt\Documents\Tdocs\RAN2\RAN2_112-e\R2-2008717.zip</vt:lpwstr>
      </vt:variant>
      <vt:variant>
        <vt:lpwstr/>
      </vt:variant>
      <vt:variant>
        <vt:i4>7405627</vt:i4>
      </vt:variant>
      <vt:variant>
        <vt:i4>630</vt:i4>
      </vt:variant>
      <vt:variant>
        <vt:i4>0</vt:i4>
      </vt:variant>
      <vt:variant>
        <vt:i4>5</vt:i4>
      </vt:variant>
      <vt:variant>
        <vt:lpwstr>C:\Users\terhentt\Documents\Tdocs\RAN2\RAN2_112-e\R2-2008742.zip</vt:lpwstr>
      </vt:variant>
      <vt:variant>
        <vt:lpwstr/>
      </vt:variant>
      <vt:variant>
        <vt:i4>7995455</vt:i4>
      </vt:variant>
      <vt:variant>
        <vt:i4>627</vt:i4>
      </vt:variant>
      <vt:variant>
        <vt:i4>0</vt:i4>
      </vt:variant>
      <vt:variant>
        <vt:i4>5</vt:i4>
      </vt:variant>
      <vt:variant>
        <vt:lpwstr>C:\Users\terhentt\Documents\Tdocs\RAN2\RAN2_112-e\R2-2008709.zip</vt:lpwstr>
      </vt:variant>
      <vt:variant>
        <vt:lpwstr/>
      </vt:variant>
      <vt:variant>
        <vt:i4>7340095</vt:i4>
      </vt:variant>
      <vt:variant>
        <vt:i4>624</vt:i4>
      </vt:variant>
      <vt:variant>
        <vt:i4>0</vt:i4>
      </vt:variant>
      <vt:variant>
        <vt:i4>5</vt:i4>
      </vt:variant>
      <vt:variant>
        <vt:lpwstr>C:\Users\terhentt\Documents\Tdocs\RAN2\RAN2_112-e\R2-2008703.zip</vt:lpwstr>
      </vt:variant>
      <vt:variant>
        <vt:lpwstr/>
      </vt:variant>
      <vt:variant>
        <vt:i4>8060990</vt:i4>
      </vt:variant>
      <vt:variant>
        <vt:i4>621</vt:i4>
      </vt:variant>
      <vt:variant>
        <vt:i4>0</vt:i4>
      </vt:variant>
      <vt:variant>
        <vt:i4>5</vt:i4>
      </vt:variant>
      <vt:variant>
        <vt:lpwstr>C:\Users\terhentt\Documents\Tdocs\RAN2\RAN2_112-e\R2-2009609.zip</vt:lpwstr>
      </vt:variant>
      <vt:variant>
        <vt:lpwstr/>
      </vt:variant>
      <vt:variant>
        <vt:i4>7995454</vt:i4>
      </vt:variant>
      <vt:variant>
        <vt:i4>618</vt:i4>
      </vt:variant>
      <vt:variant>
        <vt:i4>0</vt:i4>
      </vt:variant>
      <vt:variant>
        <vt:i4>5</vt:i4>
      </vt:variant>
      <vt:variant>
        <vt:lpwstr>C:\Users\terhentt\Documents\Tdocs\RAN2\RAN2_112-e\R2-2009608.zip</vt:lpwstr>
      </vt:variant>
      <vt:variant>
        <vt:lpwstr/>
      </vt:variant>
      <vt:variant>
        <vt:i4>7667763</vt:i4>
      </vt:variant>
      <vt:variant>
        <vt:i4>615</vt:i4>
      </vt:variant>
      <vt:variant>
        <vt:i4>0</vt:i4>
      </vt:variant>
      <vt:variant>
        <vt:i4>5</vt:i4>
      </vt:variant>
      <vt:variant>
        <vt:lpwstr>C:\Users\terhentt\Documents\Tdocs\RAN2\RAN2_112-e\R2-2010343.zip</vt:lpwstr>
      </vt:variant>
      <vt:variant>
        <vt:lpwstr/>
      </vt:variant>
      <vt:variant>
        <vt:i4>7667764</vt:i4>
      </vt:variant>
      <vt:variant>
        <vt:i4>612</vt:i4>
      </vt:variant>
      <vt:variant>
        <vt:i4>0</vt:i4>
      </vt:variant>
      <vt:variant>
        <vt:i4>5</vt:i4>
      </vt:variant>
      <vt:variant>
        <vt:lpwstr>C:\Users\terhentt\Documents\Tdocs\RAN2\RAN2_112-e\R2-2010030.zip</vt:lpwstr>
      </vt:variant>
      <vt:variant>
        <vt:lpwstr/>
      </vt:variant>
      <vt:variant>
        <vt:i4>7602232</vt:i4>
      </vt:variant>
      <vt:variant>
        <vt:i4>609</vt:i4>
      </vt:variant>
      <vt:variant>
        <vt:i4>0</vt:i4>
      </vt:variant>
      <vt:variant>
        <vt:i4>5</vt:i4>
      </vt:variant>
      <vt:variant>
        <vt:lpwstr>C:\Users\terhentt\Documents\Tdocs\RAN2\RAN2_112-e\R2-2009666.zip</vt:lpwstr>
      </vt:variant>
      <vt:variant>
        <vt:lpwstr/>
      </vt:variant>
      <vt:variant>
        <vt:i4>7798836</vt:i4>
      </vt:variant>
      <vt:variant>
        <vt:i4>606</vt:i4>
      </vt:variant>
      <vt:variant>
        <vt:i4>0</vt:i4>
      </vt:variant>
      <vt:variant>
        <vt:i4>5</vt:i4>
      </vt:variant>
      <vt:variant>
        <vt:lpwstr>C:\Users\terhentt\Documents\Tdocs\RAN2\RAN2_112-e\R2-2010032.zip</vt:lpwstr>
      </vt:variant>
      <vt:variant>
        <vt:lpwstr/>
      </vt:variant>
      <vt:variant>
        <vt:i4>7602228</vt:i4>
      </vt:variant>
      <vt:variant>
        <vt:i4>603</vt:i4>
      </vt:variant>
      <vt:variant>
        <vt:i4>0</vt:i4>
      </vt:variant>
      <vt:variant>
        <vt:i4>5</vt:i4>
      </vt:variant>
      <vt:variant>
        <vt:lpwstr>C:\Users\terhentt\Documents\Tdocs\RAN2\RAN2_112-e\R2-2010031.zip</vt:lpwstr>
      </vt:variant>
      <vt:variant>
        <vt:lpwstr/>
      </vt:variant>
      <vt:variant>
        <vt:i4>7536702</vt:i4>
      </vt:variant>
      <vt:variant>
        <vt:i4>600</vt:i4>
      </vt:variant>
      <vt:variant>
        <vt:i4>0</vt:i4>
      </vt:variant>
      <vt:variant>
        <vt:i4>5</vt:i4>
      </vt:variant>
      <vt:variant>
        <vt:lpwstr>C:\Users\terhentt\Documents\Tdocs\RAN2\RAN2_112-e\R2-2010593.zip</vt:lpwstr>
      </vt:variant>
      <vt:variant>
        <vt:lpwstr/>
      </vt:variant>
      <vt:variant>
        <vt:i4>8126517</vt:i4>
      </vt:variant>
      <vt:variant>
        <vt:i4>597</vt:i4>
      </vt:variant>
      <vt:variant>
        <vt:i4>0</vt:i4>
      </vt:variant>
      <vt:variant>
        <vt:i4>5</vt:i4>
      </vt:variant>
      <vt:variant>
        <vt:lpwstr>C:\Users\terhentt\Documents\Tdocs\RAN2\RAN2_112-e\R2-2010029.zip</vt:lpwstr>
      </vt:variant>
      <vt:variant>
        <vt:lpwstr/>
      </vt:variant>
      <vt:variant>
        <vt:i4>7667771</vt:i4>
      </vt:variant>
      <vt:variant>
        <vt:i4>594</vt:i4>
      </vt:variant>
      <vt:variant>
        <vt:i4>0</vt:i4>
      </vt:variant>
      <vt:variant>
        <vt:i4>5</vt:i4>
      </vt:variant>
      <vt:variant>
        <vt:lpwstr>C:\Users\terhentt\Documents\Tdocs\RAN2\RAN2_112-e\R2-2009554.zip</vt:lpwstr>
      </vt:variant>
      <vt:variant>
        <vt:lpwstr/>
      </vt:variant>
      <vt:variant>
        <vt:i4>7340086</vt:i4>
      </vt:variant>
      <vt:variant>
        <vt:i4>591</vt:i4>
      </vt:variant>
      <vt:variant>
        <vt:i4>0</vt:i4>
      </vt:variant>
      <vt:variant>
        <vt:i4>5</vt:i4>
      </vt:variant>
      <vt:variant>
        <vt:lpwstr>C:\Users\terhentt\Documents\Tdocs\RAN2\RAN2_112-e\R2-2010114.zip</vt:lpwstr>
      </vt:variant>
      <vt:variant>
        <vt:lpwstr/>
      </vt:variant>
      <vt:variant>
        <vt:i4>7471158</vt:i4>
      </vt:variant>
      <vt:variant>
        <vt:i4>588</vt:i4>
      </vt:variant>
      <vt:variant>
        <vt:i4>0</vt:i4>
      </vt:variant>
      <vt:variant>
        <vt:i4>5</vt:i4>
      </vt:variant>
      <vt:variant>
        <vt:lpwstr>C:\Users\terhentt\Documents\Tdocs\RAN2\RAN2_112-e\R2-2009187.zip</vt:lpwstr>
      </vt:variant>
      <vt:variant>
        <vt:lpwstr/>
      </vt:variant>
      <vt:variant>
        <vt:i4>7536694</vt:i4>
      </vt:variant>
      <vt:variant>
        <vt:i4>585</vt:i4>
      </vt:variant>
      <vt:variant>
        <vt:i4>0</vt:i4>
      </vt:variant>
      <vt:variant>
        <vt:i4>5</vt:i4>
      </vt:variant>
      <vt:variant>
        <vt:lpwstr>C:\Users\terhentt\Documents\Tdocs\RAN2\RAN2_112-e\R2-2009186.zip</vt:lpwstr>
      </vt:variant>
      <vt:variant>
        <vt:lpwstr/>
      </vt:variant>
      <vt:variant>
        <vt:i4>7602227</vt:i4>
      </vt:variant>
      <vt:variant>
        <vt:i4>582</vt:i4>
      </vt:variant>
      <vt:variant>
        <vt:i4>0</vt:i4>
      </vt:variant>
      <vt:variant>
        <vt:i4>5</vt:i4>
      </vt:variant>
      <vt:variant>
        <vt:lpwstr>C:\Users\terhentt\Documents\Tdocs\RAN2\RAN2_112-e\R2-2010342.zip</vt:lpwstr>
      </vt:variant>
      <vt:variant>
        <vt:lpwstr/>
      </vt:variant>
      <vt:variant>
        <vt:i4>7798835</vt:i4>
      </vt:variant>
      <vt:variant>
        <vt:i4>579</vt:i4>
      </vt:variant>
      <vt:variant>
        <vt:i4>0</vt:i4>
      </vt:variant>
      <vt:variant>
        <vt:i4>5</vt:i4>
      </vt:variant>
      <vt:variant>
        <vt:lpwstr>C:\Users\terhentt\Documents\Tdocs\RAN2\RAN2_112-e\R2-2010341.zip</vt:lpwstr>
      </vt:variant>
      <vt:variant>
        <vt:lpwstr/>
      </vt:variant>
      <vt:variant>
        <vt:i4>7864381</vt:i4>
      </vt:variant>
      <vt:variant>
        <vt:i4>576</vt:i4>
      </vt:variant>
      <vt:variant>
        <vt:i4>0</vt:i4>
      </vt:variant>
      <vt:variant>
        <vt:i4>5</vt:i4>
      </vt:variant>
      <vt:variant>
        <vt:lpwstr>C:\Users\terhentt\Documents\Tdocs\RAN2\RAN2_112-e\R2-2009438.zip</vt:lpwstr>
      </vt:variant>
      <vt:variant>
        <vt:lpwstr/>
      </vt:variant>
      <vt:variant>
        <vt:i4>7798845</vt:i4>
      </vt:variant>
      <vt:variant>
        <vt:i4>573</vt:i4>
      </vt:variant>
      <vt:variant>
        <vt:i4>0</vt:i4>
      </vt:variant>
      <vt:variant>
        <vt:i4>5</vt:i4>
      </vt:variant>
      <vt:variant>
        <vt:lpwstr>C:\Users\terhentt\Documents\Tdocs\RAN2\RAN2_112-e\R2-2009437.zip</vt:lpwstr>
      </vt:variant>
      <vt:variant>
        <vt:lpwstr/>
      </vt:variant>
      <vt:variant>
        <vt:i4>7602239</vt:i4>
      </vt:variant>
      <vt:variant>
        <vt:i4>570</vt:i4>
      </vt:variant>
      <vt:variant>
        <vt:i4>0</vt:i4>
      </vt:variant>
      <vt:variant>
        <vt:i4>5</vt:i4>
      </vt:variant>
      <vt:variant>
        <vt:lpwstr>C:\Users\terhentt\Documents\Tdocs\RAN2\RAN2_112-e\R2-2009414.zip</vt:lpwstr>
      </vt:variant>
      <vt:variant>
        <vt:lpwstr/>
      </vt:variant>
      <vt:variant>
        <vt:i4>8192054</vt:i4>
      </vt:variant>
      <vt:variant>
        <vt:i4>567</vt:i4>
      </vt:variant>
      <vt:variant>
        <vt:i4>0</vt:i4>
      </vt:variant>
      <vt:variant>
        <vt:i4>5</vt:i4>
      </vt:variant>
      <vt:variant>
        <vt:lpwstr>C:\Users\terhentt\Documents\Tdocs\RAN2\RAN2_112-e\R2-2010119.zip</vt:lpwstr>
      </vt:variant>
      <vt:variant>
        <vt:lpwstr/>
      </vt:variant>
      <vt:variant>
        <vt:i4>8126518</vt:i4>
      </vt:variant>
      <vt:variant>
        <vt:i4>564</vt:i4>
      </vt:variant>
      <vt:variant>
        <vt:i4>0</vt:i4>
      </vt:variant>
      <vt:variant>
        <vt:i4>5</vt:i4>
      </vt:variant>
      <vt:variant>
        <vt:lpwstr>C:\Users\terhentt\Documents\Tdocs\RAN2\RAN2_112-e\R2-2010118.zip</vt:lpwstr>
      </vt:variant>
      <vt:variant>
        <vt:lpwstr/>
      </vt:variant>
      <vt:variant>
        <vt:i4>8192053</vt:i4>
      </vt:variant>
      <vt:variant>
        <vt:i4>561</vt:i4>
      </vt:variant>
      <vt:variant>
        <vt:i4>0</vt:i4>
      </vt:variant>
      <vt:variant>
        <vt:i4>5</vt:i4>
      </vt:variant>
      <vt:variant>
        <vt:lpwstr>C:\Users\terhentt\Documents\Tdocs\RAN2\RAN2_112-e\R2-2010028.zip</vt:lpwstr>
      </vt:variant>
      <vt:variant>
        <vt:lpwstr/>
      </vt:variant>
      <vt:variant>
        <vt:i4>7405618</vt:i4>
      </vt:variant>
      <vt:variant>
        <vt:i4>558</vt:i4>
      </vt:variant>
      <vt:variant>
        <vt:i4>0</vt:i4>
      </vt:variant>
      <vt:variant>
        <vt:i4>5</vt:i4>
      </vt:variant>
      <vt:variant>
        <vt:lpwstr>C:\Users\terhentt\Documents\Tdocs\RAN2\RAN2_112-e\R2-2010256.zip</vt:lpwstr>
      </vt:variant>
      <vt:variant>
        <vt:lpwstr/>
      </vt:variant>
      <vt:variant>
        <vt:i4>7471154</vt:i4>
      </vt:variant>
      <vt:variant>
        <vt:i4>555</vt:i4>
      </vt:variant>
      <vt:variant>
        <vt:i4>0</vt:i4>
      </vt:variant>
      <vt:variant>
        <vt:i4>5</vt:i4>
      </vt:variant>
      <vt:variant>
        <vt:lpwstr>C:\Users\terhentt\Documents\Tdocs\RAN2\RAN2_112-e\R2-2010255.zip</vt:lpwstr>
      </vt:variant>
      <vt:variant>
        <vt:lpwstr/>
      </vt:variant>
      <vt:variant>
        <vt:i4>7733301</vt:i4>
      </vt:variant>
      <vt:variant>
        <vt:i4>552</vt:i4>
      </vt:variant>
      <vt:variant>
        <vt:i4>0</vt:i4>
      </vt:variant>
      <vt:variant>
        <vt:i4>5</vt:i4>
      </vt:variant>
      <vt:variant>
        <vt:lpwstr>C:\Users\terhentt\Documents\Tdocs\RAN2\RAN2_112-e\R2-2010122.zip</vt:lpwstr>
      </vt:variant>
      <vt:variant>
        <vt:lpwstr/>
      </vt:variant>
      <vt:variant>
        <vt:i4>7536690</vt:i4>
      </vt:variant>
      <vt:variant>
        <vt:i4>549</vt:i4>
      </vt:variant>
      <vt:variant>
        <vt:i4>0</vt:i4>
      </vt:variant>
      <vt:variant>
        <vt:i4>5</vt:i4>
      </vt:variant>
      <vt:variant>
        <vt:lpwstr>C:\Users\terhentt\Documents\Tdocs\RAN2\RAN2_112-e\R2-2010650.zip</vt:lpwstr>
      </vt:variant>
      <vt:variant>
        <vt:lpwstr/>
      </vt:variant>
      <vt:variant>
        <vt:i4>7733297</vt:i4>
      </vt:variant>
      <vt:variant>
        <vt:i4>546</vt:i4>
      </vt:variant>
      <vt:variant>
        <vt:i4>0</vt:i4>
      </vt:variant>
      <vt:variant>
        <vt:i4>5</vt:i4>
      </vt:variant>
      <vt:variant>
        <vt:lpwstr>C:\Users\terhentt\Documents\Tdocs\RAN2\RAN2_112-e\R2-2010566.zip</vt:lpwstr>
      </vt:variant>
      <vt:variant>
        <vt:lpwstr/>
      </vt:variant>
      <vt:variant>
        <vt:i4>7536694</vt:i4>
      </vt:variant>
      <vt:variant>
        <vt:i4>543</vt:i4>
      </vt:variant>
      <vt:variant>
        <vt:i4>0</vt:i4>
      </vt:variant>
      <vt:variant>
        <vt:i4>5</vt:i4>
      </vt:variant>
      <vt:variant>
        <vt:lpwstr>C:\Users\terhentt\Documents\Tdocs\RAN2\RAN2_112-e\R2-2010117.zip</vt:lpwstr>
      </vt:variant>
      <vt:variant>
        <vt:lpwstr/>
      </vt:variant>
      <vt:variant>
        <vt:i4>7340084</vt:i4>
      </vt:variant>
      <vt:variant>
        <vt:i4>540</vt:i4>
      </vt:variant>
      <vt:variant>
        <vt:i4>0</vt:i4>
      </vt:variant>
      <vt:variant>
        <vt:i4>5</vt:i4>
      </vt:variant>
      <vt:variant>
        <vt:lpwstr>C:\Users\terhentt\Documents\Tdocs\RAN2\RAN2_112-e\R2-2010732.zip</vt:lpwstr>
      </vt:variant>
      <vt:variant>
        <vt:lpwstr/>
      </vt:variant>
      <vt:variant>
        <vt:i4>7340084</vt:i4>
      </vt:variant>
      <vt:variant>
        <vt:i4>537</vt:i4>
      </vt:variant>
      <vt:variant>
        <vt:i4>0</vt:i4>
      </vt:variant>
      <vt:variant>
        <vt:i4>5</vt:i4>
      </vt:variant>
      <vt:variant>
        <vt:lpwstr>C:\Users\terhentt\Documents\Tdocs\RAN2\RAN2_112-e\R2-2010732.zip</vt:lpwstr>
      </vt:variant>
      <vt:variant>
        <vt:lpwstr/>
      </vt:variant>
      <vt:variant>
        <vt:i4>7667765</vt:i4>
      </vt:variant>
      <vt:variant>
        <vt:i4>534</vt:i4>
      </vt:variant>
      <vt:variant>
        <vt:i4>0</vt:i4>
      </vt:variant>
      <vt:variant>
        <vt:i4>5</vt:i4>
      </vt:variant>
      <vt:variant>
        <vt:lpwstr>C:\Users\terhentt\Documents\Tdocs\RAN2\RAN2_112-e\R2-2010121.zip</vt:lpwstr>
      </vt:variant>
      <vt:variant>
        <vt:lpwstr/>
      </vt:variant>
      <vt:variant>
        <vt:i4>7471158</vt:i4>
      </vt:variant>
      <vt:variant>
        <vt:i4>531</vt:i4>
      </vt:variant>
      <vt:variant>
        <vt:i4>0</vt:i4>
      </vt:variant>
      <vt:variant>
        <vt:i4>5</vt:i4>
      </vt:variant>
      <vt:variant>
        <vt:lpwstr>C:\Users\terhentt\Documents\Tdocs\RAN2\RAN2_112-e\R2-2010116.zip</vt:lpwstr>
      </vt:variant>
      <vt:variant>
        <vt:lpwstr/>
      </vt:variant>
      <vt:variant>
        <vt:i4>7667775</vt:i4>
      </vt:variant>
      <vt:variant>
        <vt:i4>528</vt:i4>
      </vt:variant>
      <vt:variant>
        <vt:i4>0</vt:i4>
      </vt:variant>
      <vt:variant>
        <vt:i4>5</vt:i4>
      </vt:variant>
      <vt:variant>
        <vt:lpwstr>C:\Users\terhentt\Documents\Tdocs\RAN2\RAN2_112-e\R2-2009415.zip</vt:lpwstr>
      </vt:variant>
      <vt:variant>
        <vt:lpwstr/>
      </vt:variant>
      <vt:variant>
        <vt:i4>7602229</vt:i4>
      </vt:variant>
      <vt:variant>
        <vt:i4>525</vt:i4>
      </vt:variant>
      <vt:variant>
        <vt:i4>0</vt:i4>
      </vt:variant>
      <vt:variant>
        <vt:i4>5</vt:i4>
      </vt:variant>
      <vt:variant>
        <vt:lpwstr>C:\Users\terhentt\Documents\Tdocs\RAN2\RAN2_112-e\R2-2010120.zip</vt:lpwstr>
      </vt:variant>
      <vt:variant>
        <vt:lpwstr/>
      </vt:variant>
      <vt:variant>
        <vt:i4>7536699</vt:i4>
      </vt:variant>
      <vt:variant>
        <vt:i4>522</vt:i4>
      </vt:variant>
      <vt:variant>
        <vt:i4>0</vt:i4>
      </vt:variant>
      <vt:variant>
        <vt:i4>5</vt:i4>
      </vt:variant>
      <vt:variant>
        <vt:lpwstr>C:\Users\terhentt\Documents\Tdocs\RAN2\RAN2_112-e\R2-2009354.zip</vt:lpwstr>
      </vt:variant>
      <vt:variant>
        <vt:lpwstr/>
      </vt:variant>
      <vt:variant>
        <vt:i4>7536693</vt:i4>
      </vt:variant>
      <vt:variant>
        <vt:i4>519</vt:i4>
      </vt:variant>
      <vt:variant>
        <vt:i4>0</vt:i4>
      </vt:variant>
      <vt:variant>
        <vt:i4>5</vt:i4>
      </vt:variant>
      <vt:variant>
        <vt:lpwstr>C:\Users\terhentt\Documents\Tdocs\RAN2\RAN2_112-e\R2-2010026.zip</vt:lpwstr>
      </vt:variant>
      <vt:variant>
        <vt:lpwstr/>
      </vt:variant>
      <vt:variant>
        <vt:i4>7733299</vt:i4>
      </vt:variant>
      <vt:variant>
        <vt:i4>516</vt:i4>
      </vt:variant>
      <vt:variant>
        <vt:i4>0</vt:i4>
      </vt:variant>
      <vt:variant>
        <vt:i4>5</vt:i4>
      </vt:variant>
      <vt:variant>
        <vt:lpwstr>C:\Users\terhentt\Documents\Tdocs\RAN2\RAN2_112-e\R2-2010340.zip</vt:lpwstr>
      </vt:variant>
      <vt:variant>
        <vt:lpwstr/>
      </vt:variant>
      <vt:variant>
        <vt:i4>7733310</vt:i4>
      </vt:variant>
      <vt:variant>
        <vt:i4>513</vt:i4>
      </vt:variant>
      <vt:variant>
        <vt:i4>0</vt:i4>
      </vt:variant>
      <vt:variant>
        <vt:i4>5</vt:i4>
      </vt:variant>
      <vt:variant>
        <vt:lpwstr>C:\Users\terhentt\Documents\Tdocs\RAN2\RAN2_112-e\R2-2010291.zip</vt:lpwstr>
      </vt:variant>
      <vt:variant>
        <vt:lpwstr/>
      </vt:variant>
      <vt:variant>
        <vt:i4>7471157</vt:i4>
      </vt:variant>
      <vt:variant>
        <vt:i4>510</vt:i4>
      </vt:variant>
      <vt:variant>
        <vt:i4>0</vt:i4>
      </vt:variant>
      <vt:variant>
        <vt:i4>5</vt:i4>
      </vt:variant>
      <vt:variant>
        <vt:lpwstr>C:\Users\terhentt\Documents\Tdocs\RAN2\RAN2_112-e\R2-2010027.zip</vt:lpwstr>
      </vt:variant>
      <vt:variant>
        <vt:lpwstr/>
      </vt:variant>
      <vt:variant>
        <vt:i4>7733302</vt:i4>
      </vt:variant>
      <vt:variant>
        <vt:i4>507</vt:i4>
      </vt:variant>
      <vt:variant>
        <vt:i4>0</vt:i4>
      </vt:variant>
      <vt:variant>
        <vt:i4>5</vt:i4>
      </vt:variant>
      <vt:variant>
        <vt:lpwstr>C:\Users\terhentt\Documents\Tdocs\RAN2\RAN2_112-e\R2-2010112.zip</vt:lpwstr>
      </vt:variant>
      <vt:variant>
        <vt:lpwstr/>
      </vt:variant>
      <vt:variant>
        <vt:i4>7471157</vt:i4>
      </vt:variant>
      <vt:variant>
        <vt:i4>504</vt:i4>
      </vt:variant>
      <vt:variant>
        <vt:i4>0</vt:i4>
      </vt:variant>
      <vt:variant>
        <vt:i4>5</vt:i4>
      </vt:variant>
      <vt:variant>
        <vt:lpwstr>C:\Users\terhentt\Documents\Tdocs\RAN2\RAN2_112-e\R2-2010027.zip</vt:lpwstr>
      </vt:variant>
      <vt:variant>
        <vt:lpwstr/>
      </vt:variant>
      <vt:variant>
        <vt:i4>7405622</vt:i4>
      </vt:variant>
      <vt:variant>
        <vt:i4>501</vt:i4>
      </vt:variant>
      <vt:variant>
        <vt:i4>0</vt:i4>
      </vt:variant>
      <vt:variant>
        <vt:i4>5</vt:i4>
      </vt:variant>
      <vt:variant>
        <vt:lpwstr>C:\Users\terhentt\Documents\Tdocs\RAN2\RAN2_112-e\R2-2010115.zip</vt:lpwstr>
      </vt:variant>
      <vt:variant>
        <vt:lpwstr/>
      </vt:variant>
      <vt:variant>
        <vt:i4>7340085</vt:i4>
      </vt:variant>
      <vt:variant>
        <vt:i4>498</vt:i4>
      </vt:variant>
      <vt:variant>
        <vt:i4>0</vt:i4>
      </vt:variant>
      <vt:variant>
        <vt:i4>5</vt:i4>
      </vt:variant>
      <vt:variant>
        <vt:lpwstr>C:\Users\terhentt\Documents\Tdocs\RAN2\RAN2_112-e\R2-2010025.zip</vt:lpwstr>
      </vt:variant>
      <vt:variant>
        <vt:lpwstr/>
      </vt:variant>
      <vt:variant>
        <vt:i4>7667769</vt:i4>
      </vt:variant>
      <vt:variant>
        <vt:i4>495</vt:i4>
      </vt:variant>
      <vt:variant>
        <vt:i4>0</vt:i4>
      </vt:variant>
      <vt:variant>
        <vt:i4>5</vt:i4>
      </vt:variant>
      <vt:variant>
        <vt:lpwstr>C:\Users\terhentt\Documents\Tdocs\RAN2\RAN2_112-e\R2-2008968.zip</vt:lpwstr>
      </vt:variant>
      <vt:variant>
        <vt:lpwstr/>
      </vt:variant>
      <vt:variant>
        <vt:i4>7733311</vt:i4>
      </vt:variant>
      <vt:variant>
        <vt:i4>492</vt:i4>
      </vt:variant>
      <vt:variant>
        <vt:i4>0</vt:i4>
      </vt:variant>
      <vt:variant>
        <vt:i4>5</vt:i4>
      </vt:variant>
      <vt:variant>
        <vt:lpwstr>C:\Users\terhentt\Documents\Tdocs\RAN2\RAN2_112-e\R2-2010380.zip</vt:lpwstr>
      </vt:variant>
      <vt:variant>
        <vt:lpwstr/>
      </vt:variant>
      <vt:variant>
        <vt:i4>8323120</vt:i4>
      </vt:variant>
      <vt:variant>
        <vt:i4>489</vt:i4>
      </vt:variant>
      <vt:variant>
        <vt:i4>0</vt:i4>
      </vt:variant>
      <vt:variant>
        <vt:i4>5</vt:i4>
      </vt:variant>
      <vt:variant>
        <vt:lpwstr>C:\Users\terhentt\Documents\Tdocs\RAN2\RAN2_112-e\R2-2010379.zip</vt:lpwstr>
      </vt:variant>
      <vt:variant>
        <vt:lpwstr/>
      </vt:variant>
      <vt:variant>
        <vt:i4>8257584</vt:i4>
      </vt:variant>
      <vt:variant>
        <vt:i4>486</vt:i4>
      </vt:variant>
      <vt:variant>
        <vt:i4>0</vt:i4>
      </vt:variant>
      <vt:variant>
        <vt:i4>5</vt:i4>
      </vt:variant>
      <vt:variant>
        <vt:lpwstr>C:\Users\terhentt\Documents\Tdocs\RAN2\RAN2_112-e\R2-2010378.zip</vt:lpwstr>
      </vt:variant>
      <vt:variant>
        <vt:lpwstr/>
      </vt:variant>
      <vt:variant>
        <vt:i4>7798834</vt:i4>
      </vt:variant>
      <vt:variant>
        <vt:i4>483</vt:i4>
      </vt:variant>
      <vt:variant>
        <vt:i4>0</vt:i4>
      </vt:variant>
      <vt:variant>
        <vt:i4>5</vt:i4>
      </vt:variant>
      <vt:variant>
        <vt:lpwstr>C:\Users\terhentt\Documents\Tdocs\RAN2\RAN2_112-e\R2-2010654.zip</vt:lpwstr>
      </vt:variant>
      <vt:variant>
        <vt:lpwstr/>
      </vt:variant>
      <vt:variant>
        <vt:i4>7340082</vt:i4>
      </vt:variant>
      <vt:variant>
        <vt:i4>480</vt:i4>
      </vt:variant>
      <vt:variant>
        <vt:i4>0</vt:i4>
      </vt:variant>
      <vt:variant>
        <vt:i4>5</vt:i4>
      </vt:variant>
      <vt:variant>
        <vt:lpwstr>C:\Users\terhentt\Documents\Tdocs\RAN2\RAN2_112-e\R2-2010653.zip</vt:lpwstr>
      </vt:variant>
      <vt:variant>
        <vt:lpwstr/>
      </vt:variant>
      <vt:variant>
        <vt:i4>7405621</vt:i4>
      </vt:variant>
      <vt:variant>
        <vt:i4>477</vt:i4>
      </vt:variant>
      <vt:variant>
        <vt:i4>0</vt:i4>
      </vt:variant>
      <vt:variant>
        <vt:i4>5</vt:i4>
      </vt:variant>
      <vt:variant>
        <vt:lpwstr>C:\Users\terhentt\Documents\Tdocs\RAN2\RAN2_112-e\R2-2010024.zip</vt:lpwstr>
      </vt:variant>
      <vt:variant>
        <vt:lpwstr/>
      </vt:variant>
      <vt:variant>
        <vt:i4>7536698</vt:i4>
      </vt:variant>
      <vt:variant>
        <vt:i4>474</vt:i4>
      </vt:variant>
      <vt:variant>
        <vt:i4>0</vt:i4>
      </vt:variant>
      <vt:variant>
        <vt:i4>5</vt:i4>
      </vt:variant>
      <vt:variant>
        <vt:lpwstr>C:\Users\terhentt\Documents\Tdocs\RAN2\RAN2_112-e\R2-2008750.zip</vt:lpwstr>
      </vt:variant>
      <vt:variant>
        <vt:lpwstr/>
      </vt:variant>
      <vt:variant>
        <vt:i4>7733301</vt:i4>
      </vt:variant>
      <vt:variant>
        <vt:i4>471</vt:i4>
      </vt:variant>
      <vt:variant>
        <vt:i4>0</vt:i4>
      </vt:variant>
      <vt:variant>
        <vt:i4>5</vt:i4>
      </vt:variant>
      <vt:variant>
        <vt:lpwstr>C:\Users\terhentt\Documents\Tdocs\RAN2\RAN2_112-e\R2-2010023.zip</vt:lpwstr>
      </vt:variant>
      <vt:variant>
        <vt:lpwstr/>
      </vt:variant>
      <vt:variant>
        <vt:i4>7471163</vt:i4>
      </vt:variant>
      <vt:variant>
        <vt:i4>468</vt:i4>
      </vt:variant>
      <vt:variant>
        <vt:i4>0</vt:i4>
      </vt:variant>
      <vt:variant>
        <vt:i4>5</vt:i4>
      </vt:variant>
      <vt:variant>
        <vt:lpwstr>C:\Users\terhentt\Documents\Tdocs\RAN2\RAN2_112-e\R2-2009553.zip</vt:lpwstr>
      </vt:variant>
      <vt:variant>
        <vt:lpwstr/>
      </vt:variant>
      <vt:variant>
        <vt:i4>7536699</vt:i4>
      </vt:variant>
      <vt:variant>
        <vt:i4>465</vt:i4>
      </vt:variant>
      <vt:variant>
        <vt:i4>0</vt:i4>
      </vt:variant>
      <vt:variant>
        <vt:i4>5</vt:i4>
      </vt:variant>
      <vt:variant>
        <vt:lpwstr>C:\Users\terhentt\Documents\Tdocs\RAN2\RAN2_112-e\R2-2009552.zip</vt:lpwstr>
      </vt:variant>
      <vt:variant>
        <vt:lpwstr/>
      </vt:variant>
      <vt:variant>
        <vt:i4>7340091</vt:i4>
      </vt:variant>
      <vt:variant>
        <vt:i4>462</vt:i4>
      </vt:variant>
      <vt:variant>
        <vt:i4>0</vt:i4>
      </vt:variant>
      <vt:variant>
        <vt:i4>5</vt:i4>
      </vt:variant>
      <vt:variant>
        <vt:lpwstr>C:\Users\terhentt\Documents\Tdocs\RAN2\RAN2_112-e\R2-2009551.zip</vt:lpwstr>
      </vt:variant>
      <vt:variant>
        <vt:lpwstr/>
      </vt:variant>
      <vt:variant>
        <vt:i4>7471156</vt:i4>
      </vt:variant>
      <vt:variant>
        <vt:i4>459</vt:i4>
      </vt:variant>
      <vt:variant>
        <vt:i4>0</vt:i4>
      </vt:variant>
      <vt:variant>
        <vt:i4>5</vt:i4>
      </vt:variant>
      <vt:variant>
        <vt:lpwstr>C:\Users\terhentt\Documents\Tdocs\RAN2\RAN2_112-e\R2-2010730.zip</vt:lpwstr>
      </vt:variant>
      <vt:variant>
        <vt:lpwstr/>
      </vt:variant>
      <vt:variant>
        <vt:i4>7471156</vt:i4>
      </vt:variant>
      <vt:variant>
        <vt:i4>456</vt:i4>
      </vt:variant>
      <vt:variant>
        <vt:i4>0</vt:i4>
      </vt:variant>
      <vt:variant>
        <vt:i4>5</vt:i4>
      </vt:variant>
      <vt:variant>
        <vt:lpwstr>C:\Users\terhentt\Documents\Tdocs\RAN2\RAN2_112-e\R2-2010730.zip</vt:lpwstr>
      </vt:variant>
      <vt:variant>
        <vt:lpwstr/>
      </vt:variant>
      <vt:variant>
        <vt:i4>7602235</vt:i4>
      </vt:variant>
      <vt:variant>
        <vt:i4>453</vt:i4>
      </vt:variant>
      <vt:variant>
        <vt:i4>0</vt:i4>
      </vt:variant>
      <vt:variant>
        <vt:i4>5</vt:i4>
      </vt:variant>
      <vt:variant>
        <vt:lpwstr>C:\Users\terhentt\Documents\Tdocs\RAN2\RAN2_112-e\R2-2009353.zip</vt:lpwstr>
      </vt:variant>
      <vt:variant>
        <vt:lpwstr/>
      </vt:variant>
      <vt:variant>
        <vt:i4>7667771</vt:i4>
      </vt:variant>
      <vt:variant>
        <vt:i4>450</vt:i4>
      </vt:variant>
      <vt:variant>
        <vt:i4>0</vt:i4>
      </vt:variant>
      <vt:variant>
        <vt:i4>5</vt:i4>
      </vt:variant>
      <vt:variant>
        <vt:lpwstr>C:\Users\terhentt\Documents\Tdocs\RAN2\RAN2_112-e\R2-2009352.zip</vt:lpwstr>
      </vt:variant>
      <vt:variant>
        <vt:lpwstr/>
      </vt:variant>
      <vt:variant>
        <vt:i4>7536692</vt:i4>
      </vt:variant>
      <vt:variant>
        <vt:i4>447</vt:i4>
      </vt:variant>
      <vt:variant>
        <vt:i4>0</vt:i4>
      </vt:variant>
      <vt:variant>
        <vt:i4>5</vt:i4>
      </vt:variant>
      <vt:variant>
        <vt:lpwstr>C:\Users\terhentt\Documents\Tdocs\RAN2\RAN2_112-e\R2-2010731.zip</vt:lpwstr>
      </vt:variant>
      <vt:variant>
        <vt:lpwstr/>
      </vt:variant>
      <vt:variant>
        <vt:i4>7536692</vt:i4>
      </vt:variant>
      <vt:variant>
        <vt:i4>444</vt:i4>
      </vt:variant>
      <vt:variant>
        <vt:i4>0</vt:i4>
      </vt:variant>
      <vt:variant>
        <vt:i4>5</vt:i4>
      </vt:variant>
      <vt:variant>
        <vt:lpwstr>C:\Users\terhentt\Documents\Tdocs\RAN2\RAN2_112-e\R2-2010731.zip</vt:lpwstr>
      </vt:variant>
      <vt:variant>
        <vt:lpwstr/>
      </vt:variant>
      <vt:variant>
        <vt:i4>7405627</vt:i4>
      </vt:variant>
      <vt:variant>
        <vt:i4>441</vt:i4>
      </vt:variant>
      <vt:variant>
        <vt:i4>0</vt:i4>
      </vt:variant>
      <vt:variant>
        <vt:i4>5</vt:i4>
      </vt:variant>
      <vt:variant>
        <vt:lpwstr>C:\Users\terhentt\Documents\Tdocs\RAN2\RAN2_112-e\R2-2009550.zip</vt:lpwstr>
      </vt:variant>
      <vt:variant>
        <vt:lpwstr/>
      </vt:variant>
      <vt:variant>
        <vt:i4>7798837</vt:i4>
      </vt:variant>
      <vt:variant>
        <vt:i4>438</vt:i4>
      </vt:variant>
      <vt:variant>
        <vt:i4>0</vt:i4>
      </vt:variant>
      <vt:variant>
        <vt:i4>5</vt:i4>
      </vt:variant>
      <vt:variant>
        <vt:lpwstr>C:\Users\terhentt\Documents\Tdocs\RAN2\RAN2_112-e\R2-2010022.zip</vt:lpwstr>
      </vt:variant>
      <vt:variant>
        <vt:lpwstr/>
      </vt:variant>
      <vt:variant>
        <vt:i4>7995453</vt:i4>
      </vt:variant>
      <vt:variant>
        <vt:i4>435</vt:i4>
      </vt:variant>
      <vt:variant>
        <vt:i4>0</vt:i4>
      </vt:variant>
      <vt:variant>
        <vt:i4>5</vt:i4>
      </vt:variant>
      <vt:variant>
        <vt:lpwstr>C:\Users\terhentt\Documents\Tdocs\RAN2\RAN2_112-e\R2-2008927.zip</vt:lpwstr>
      </vt:variant>
      <vt:variant>
        <vt:lpwstr/>
      </vt:variant>
      <vt:variant>
        <vt:i4>7471161</vt:i4>
      </vt:variant>
      <vt:variant>
        <vt:i4>432</vt:i4>
      </vt:variant>
      <vt:variant>
        <vt:i4>0</vt:i4>
      </vt:variant>
      <vt:variant>
        <vt:i4>5</vt:i4>
      </vt:variant>
      <vt:variant>
        <vt:lpwstr>C:\Users\terhentt\Documents\Tdocs\RAN2\RAN2_112-e\R2-2009573.zip</vt:lpwstr>
      </vt:variant>
      <vt:variant>
        <vt:lpwstr/>
      </vt:variant>
      <vt:variant>
        <vt:i4>7864378</vt:i4>
      </vt:variant>
      <vt:variant>
        <vt:i4>429</vt:i4>
      </vt:variant>
      <vt:variant>
        <vt:i4>0</vt:i4>
      </vt:variant>
      <vt:variant>
        <vt:i4>5</vt:i4>
      </vt:variant>
      <vt:variant>
        <vt:lpwstr>C:\Users\terhentt\Documents\Tdocs\RAN2\RAN2_112-e\R2-2009549.zip</vt:lpwstr>
      </vt:variant>
      <vt:variant>
        <vt:lpwstr/>
      </vt:variant>
      <vt:variant>
        <vt:i4>7602229</vt:i4>
      </vt:variant>
      <vt:variant>
        <vt:i4>426</vt:i4>
      </vt:variant>
      <vt:variant>
        <vt:i4>0</vt:i4>
      </vt:variant>
      <vt:variant>
        <vt:i4>5</vt:i4>
      </vt:variant>
      <vt:variant>
        <vt:lpwstr>C:\Users\terhentt\Documents\Tdocs\RAN2\RAN2_112-e\R2-2010021.zip</vt:lpwstr>
      </vt:variant>
      <vt:variant>
        <vt:lpwstr/>
      </vt:variant>
      <vt:variant>
        <vt:i4>7667765</vt:i4>
      </vt:variant>
      <vt:variant>
        <vt:i4>423</vt:i4>
      </vt:variant>
      <vt:variant>
        <vt:i4>0</vt:i4>
      </vt:variant>
      <vt:variant>
        <vt:i4>5</vt:i4>
      </vt:variant>
      <vt:variant>
        <vt:lpwstr>C:\Users\terhentt\Documents\Tdocs\RAN2\RAN2_112-e\R2-2010020.zip</vt:lpwstr>
      </vt:variant>
      <vt:variant>
        <vt:lpwstr/>
      </vt:variant>
      <vt:variant>
        <vt:i4>8126518</vt:i4>
      </vt:variant>
      <vt:variant>
        <vt:i4>420</vt:i4>
      </vt:variant>
      <vt:variant>
        <vt:i4>0</vt:i4>
      </vt:variant>
      <vt:variant>
        <vt:i4>5</vt:i4>
      </vt:variant>
      <vt:variant>
        <vt:lpwstr>C:\Users\terhentt\Documents\Tdocs\RAN2\RAN2_112-e\R2-2010019.zip</vt:lpwstr>
      </vt:variant>
      <vt:variant>
        <vt:lpwstr/>
      </vt:variant>
      <vt:variant>
        <vt:i4>8192054</vt:i4>
      </vt:variant>
      <vt:variant>
        <vt:i4>417</vt:i4>
      </vt:variant>
      <vt:variant>
        <vt:i4>0</vt:i4>
      </vt:variant>
      <vt:variant>
        <vt:i4>5</vt:i4>
      </vt:variant>
      <vt:variant>
        <vt:lpwstr>C:\Users\terhentt\Documents\Tdocs\RAN2\RAN2_112-e\R2-2010018.zip</vt:lpwstr>
      </vt:variant>
      <vt:variant>
        <vt:lpwstr/>
      </vt:variant>
      <vt:variant>
        <vt:i4>7602227</vt:i4>
      </vt:variant>
      <vt:variant>
        <vt:i4>414</vt:i4>
      </vt:variant>
      <vt:variant>
        <vt:i4>0</vt:i4>
      </vt:variant>
      <vt:variant>
        <vt:i4>5</vt:i4>
      </vt:variant>
      <vt:variant>
        <vt:lpwstr>C:\Users\terhentt\Documents\Tdocs\RAN2\RAN2_112-e\R2-2010647.zip</vt:lpwstr>
      </vt:variant>
      <vt:variant>
        <vt:lpwstr/>
      </vt:variant>
      <vt:variant>
        <vt:i4>7929914</vt:i4>
      </vt:variant>
      <vt:variant>
        <vt:i4>411</vt:i4>
      </vt:variant>
      <vt:variant>
        <vt:i4>0</vt:i4>
      </vt:variant>
      <vt:variant>
        <vt:i4>5</vt:i4>
      </vt:variant>
      <vt:variant>
        <vt:lpwstr>C:\Users\terhentt\Documents\Tdocs\RAN2\RAN2_112-e\R2-2009548.zip</vt:lpwstr>
      </vt:variant>
      <vt:variant>
        <vt:lpwstr/>
      </vt:variant>
      <vt:variant>
        <vt:i4>7536698</vt:i4>
      </vt:variant>
      <vt:variant>
        <vt:i4>408</vt:i4>
      </vt:variant>
      <vt:variant>
        <vt:i4>0</vt:i4>
      </vt:variant>
      <vt:variant>
        <vt:i4>5</vt:i4>
      </vt:variant>
      <vt:variant>
        <vt:lpwstr>C:\Users\terhentt\Documents\Tdocs\RAN2\RAN2_112-e\R2-2008750.zip</vt:lpwstr>
      </vt:variant>
      <vt:variant>
        <vt:lpwstr/>
      </vt:variant>
      <vt:variant>
        <vt:i4>7798843</vt:i4>
      </vt:variant>
      <vt:variant>
        <vt:i4>405</vt:i4>
      </vt:variant>
      <vt:variant>
        <vt:i4>0</vt:i4>
      </vt:variant>
      <vt:variant>
        <vt:i4>5</vt:i4>
      </vt:variant>
      <vt:variant>
        <vt:lpwstr>C:\Users\terhentt\Documents\Tdocs\RAN2\RAN2_112-e\R2-2008744.zip</vt:lpwstr>
      </vt:variant>
      <vt:variant>
        <vt:lpwstr/>
      </vt:variant>
      <vt:variant>
        <vt:i4>7667772</vt:i4>
      </vt:variant>
      <vt:variant>
        <vt:i4>402</vt:i4>
      </vt:variant>
      <vt:variant>
        <vt:i4>0</vt:i4>
      </vt:variant>
      <vt:variant>
        <vt:i4>5</vt:i4>
      </vt:variant>
      <vt:variant>
        <vt:lpwstr>C:\Users\terhentt\Documents\Tdocs\RAN2\RAN2_112-e\R2-2008736.zip</vt:lpwstr>
      </vt:variant>
      <vt:variant>
        <vt:lpwstr/>
      </vt:variant>
      <vt:variant>
        <vt:i4>7667775</vt:i4>
      </vt:variant>
      <vt:variant>
        <vt:i4>399</vt:i4>
      </vt:variant>
      <vt:variant>
        <vt:i4>0</vt:i4>
      </vt:variant>
      <vt:variant>
        <vt:i4>5</vt:i4>
      </vt:variant>
      <vt:variant>
        <vt:lpwstr>C:\Users\terhentt\Documents\Tdocs\RAN2\RAN2_112-e\R2-2008706.zip</vt:lpwstr>
      </vt:variant>
      <vt:variant>
        <vt:lpwstr/>
      </vt:variant>
      <vt:variant>
        <vt:i4>7602230</vt:i4>
      </vt:variant>
      <vt:variant>
        <vt:i4>396</vt:i4>
      </vt:variant>
      <vt:variant>
        <vt:i4>0</vt:i4>
      </vt:variant>
      <vt:variant>
        <vt:i4>5</vt:i4>
      </vt:variant>
      <vt:variant>
        <vt:lpwstr>C:\Users\terhentt\Documents\Tdocs\RAN2\RAN2_112-e\R2-2010415.zip</vt:lpwstr>
      </vt:variant>
      <vt:variant>
        <vt:lpwstr/>
      </vt:variant>
      <vt:variant>
        <vt:i4>7798840</vt:i4>
      </vt:variant>
      <vt:variant>
        <vt:i4>393</vt:i4>
      </vt:variant>
      <vt:variant>
        <vt:i4>0</vt:i4>
      </vt:variant>
      <vt:variant>
        <vt:i4>5</vt:i4>
      </vt:variant>
      <vt:variant>
        <vt:lpwstr>C:\Users\terhentt\Documents\Tdocs\RAN2\RAN2_112-e\R2-2009665.zip</vt:lpwstr>
      </vt:variant>
      <vt:variant>
        <vt:lpwstr/>
      </vt:variant>
      <vt:variant>
        <vt:i4>7667773</vt:i4>
      </vt:variant>
      <vt:variant>
        <vt:i4>390</vt:i4>
      </vt:variant>
      <vt:variant>
        <vt:i4>0</vt:i4>
      </vt:variant>
      <vt:variant>
        <vt:i4>5</vt:i4>
      </vt:variant>
      <vt:variant>
        <vt:lpwstr>C:\Users\terhentt\Documents\Tdocs\RAN2\RAN2_112-e\R2-2008829.zip</vt:lpwstr>
      </vt:variant>
      <vt:variant>
        <vt:lpwstr/>
      </vt:variant>
      <vt:variant>
        <vt:i4>7602237</vt:i4>
      </vt:variant>
      <vt:variant>
        <vt:i4>387</vt:i4>
      </vt:variant>
      <vt:variant>
        <vt:i4>0</vt:i4>
      </vt:variant>
      <vt:variant>
        <vt:i4>5</vt:i4>
      </vt:variant>
      <vt:variant>
        <vt:lpwstr>C:\Users\terhentt\Documents\Tdocs\RAN2\RAN2_112-e\R2-2008828.zip</vt:lpwstr>
      </vt:variant>
      <vt:variant>
        <vt:lpwstr/>
      </vt:variant>
      <vt:variant>
        <vt:i4>7340085</vt:i4>
      </vt:variant>
      <vt:variant>
        <vt:i4>384</vt:i4>
      </vt:variant>
      <vt:variant>
        <vt:i4>0</vt:i4>
      </vt:variant>
      <vt:variant>
        <vt:i4>5</vt:i4>
      </vt:variant>
      <vt:variant>
        <vt:lpwstr>C:\Users\terhentt\Documents\Tdocs\RAN2\RAN2_112-e\R2-2010722.zip</vt:lpwstr>
      </vt:variant>
      <vt:variant>
        <vt:lpwstr/>
      </vt:variant>
      <vt:variant>
        <vt:i4>7602229</vt:i4>
      </vt:variant>
      <vt:variant>
        <vt:i4>381</vt:i4>
      </vt:variant>
      <vt:variant>
        <vt:i4>0</vt:i4>
      </vt:variant>
      <vt:variant>
        <vt:i4>5</vt:i4>
      </vt:variant>
      <vt:variant>
        <vt:lpwstr>C:\Users\terhentt\Documents\Tdocs\RAN2\RAN2_112-e\R2-2010726.zip</vt:lpwstr>
      </vt:variant>
      <vt:variant>
        <vt:lpwstr/>
      </vt:variant>
      <vt:variant>
        <vt:i4>7798837</vt:i4>
      </vt:variant>
      <vt:variant>
        <vt:i4>378</vt:i4>
      </vt:variant>
      <vt:variant>
        <vt:i4>0</vt:i4>
      </vt:variant>
      <vt:variant>
        <vt:i4>5</vt:i4>
      </vt:variant>
      <vt:variant>
        <vt:lpwstr>C:\Users\terhentt\Documents\Tdocs\RAN2\RAN2_112-e\R2-2010725.zip</vt:lpwstr>
      </vt:variant>
      <vt:variant>
        <vt:lpwstr/>
      </vt:variant>
      <vt:variant>
        <vt:i4>7733301</vt:i4>
      </vt:variant>
      <vt:variant>
        <vt:i4>375</vt:i4>
      </vt:variant>
      <vt:variant>
        <vt:i4>0</vt:i4>
      </vt:variant>
      <vt:variant>
        <vt:i4>5</vt:i4>
      </vt:variant>
      <vt:variant>
        <vt:lpwstr>C:\Users\terhentt\Documents\Tdocs\RAN2\RAN2_112-e\R2-2010724.zip</vt:lpwstr>
      </vt:variant>
      <vt:variant>
        <vt:lpwstr/>
      </vt:variant>
      <vt:variant>
        <vt:i4>7405621</vt:i4>
      </vt:variant>
      <vt:variant>
        <vt:i4>372</vt:i4>
      </vt:variant>
      <vt:variant>
        <vt:i4>0</vt:i4>
      </vt:variant>
      <vt:variant>
        <vt:i4>5</vt:i4>
      </vt:variant>
      <vt:variant>
        <vt:lpwstr>C:\Users\terhentt\Documents\Tdocs\RAN2\RAN2_112-e\R2-2010723.zip</vt:lpwstr>
      </vt:variant>
      <vt:variant>
        <vt:lpwstr/>
      </vt:variant>
      <vt:variant>
        <vt:i4>7340085</vt:i4>
      </vt:variant>
      <vt:variant>
        <vt:i4>369</vt:i4>
      </vt:variant>
      <vt:variant>
        <vt:i4>0</vt:i4>
      </vt:variant>
      <vt:variant>
        <vt:i4>5</vt:i4>
      </vt:variant>
      <vt:variant>
        <vt:lpwstr>C:\Users\terhentt\Documents\Tdocs\RAN2\RAN2_112-e\R2-2010722.zip</vt:lpwstr>
      </vt:variant>
      <vt:variant>
        <vt:lpwstr/>
      </vt:variant>
      <vt:variant>
        <vt:i4>7405630</vt:i4>
      </vt:variant>
      <vt:variant>
        <vt:i4>366</vt:i4>
      </vt:variant>
      <vt:variant>
        <vt:i4>0</vt:i4>
      </vt:variant>
      <vt:variant>
        <vt:i4>5</vt:i4>
      </vt:variant>
      <vt:variant>
        <vt:lpwstr>C:\Users\terhentt\Documents\Tdocs\RAN2\RAN2_112-e\R2-2010296.zip</vt:lpwstr>
      </vt:variant>
      <vt:variant>
        <vt:lpwstr/>
      </vt:variant>
      <vt:variant>
        <vt:i4>7798838</vt:i4>
      </vt:variant>
      <vt:variant>
        <vt:i4>363</vt:i4>
      </vt:variant>
      <vt:variant>
        <vt:i4>0</vt:i4>
      </vt:variant>
      <vt:variant>
        <vt:i4>5</vt:i4>
      </vt:variant>
      <vt:variant>
        <vt:lpwstr>C:\Users\terhentt\Documents\Tdocs\RAN2\RAN2_112-e\R2-2009281.zip</vt:lpwstr>
      </vt:variant>
      <vt:variant>
        <vt:lpwstr/>
      </vt:variant>
      <vt:variant>
        <vt:i4>7667769</vt:i4>
      </vt:variant>
      <vt:variant>
        <vt:i4>360</vt:i4>
      </vt:variant>
      <vt:variant>
        <vt:i4>0</vt:i4>
      </vt:variant>
      <vt:variant>
        <vt:i4>5</vt:i4>
      </vt:variant>
      <vt:variant>
        <vt:lpwstr>C:\Users\terhentt\Documents\Tdocs\RAN2\RAN2_112-e\R2-2009273.zip</vt:lpwstr>
      </vt:variant>
      <vt:variant>
        <vt:lpwstr/>
      </vt:variant>
      <vt:variant>
        <vt:i4>7798843</vt:i4>
      </vt:variant>
      <vt:variant>
        <vt:i4>357</vt:i4>
      </vt:variant>
      <vt:variant>
        <vt:i4>0</vt:i4>
      </vt:variant>
      <vt:variant>
        <vt:i4>5</vt:i4>
      </vt:variant>
      <vt:variant>
        <vt:lpwstr>C:\Users\terhentt\Documents\Tdocs\RAN2\RAN2_112-e\R2-2009655.zip</vt:lpwstr>
      </vt:variant>
      <vt:variant>
        <vt:lpwstr/>
      </vt:variant>
      <vt:variant>
        <vt:i4>7602238</vt:i4>
      </vt:variant>
      <vt:variant>
        <vt:i4>354</vt:i4>
      </vt:variant>
      <vt:variant>
        <vt:i4>0</vt:i4>
      </vt:variant>
      <vt:variant>
        <vt:i4>5</vt:i4>
      </vt:variant>
      <vt:variant>
        <vt:lpwstr>C:\Users\terhentt\Documents\Tdocs\RAN2\RAN2_112-e\R2-2010293.zip</vt:lpwstr>
      </vt:variant>
      <vt:variant>
        <vt:lpwstr/>
      </vt:variant>
      <vt:variant>
        <vt:i4>8060989</vt:i4>
      </vt:variant>
      <vt:variant>
        <vt:i4>351</vt:i4>
      </vt:variant>
      <vt:variant>
        <vt:i4>0</vt:i4>
      </vt:variant>
      <vt:variant>
        <vt:i4>5</vt:i4>
      </vt:variant>
      <vt:variant>
        <vt:lpwstr>C:\Users\terhentt\Documents\Tdocs\RAN2\RAN2_112-e\R2-2008827.zip</vt:lpwstr>
      </vt:variant>
      <vt:variant>
        <vt:lpwstr/>
      </vt:variant>
      <vt:variant>
        <vt:i4>7340087</vt:i4>
      </vt:variant>
      <vt:variant>
        <vt:i4>348</vt:i4>
      </vt:variant>
      <vt:variant>
        <vt:i4>0</vt:i4>
      </vt:variant>
      <vt:variant>
        <vt:i4>5</vt:i4>
      </vt:variant>
      <vt:variant>
        <vt:lpwstr>C:\Users\terhentt\Documents\Tdocs\RAN2\RAN2_112-e\R2-2010500.zip</vt:lpwstr>
      </vt:variant>
      <vt:variant>
        <vt:lpwstr/>
      </vt:variant>
      <vt:variant>
        <vt:i4>7340086</vt:i4>
      </vt:variant>
      <vt:variant>
        <vt:i4>345</vt:i4>
      </vt:variant>
      <vt:variant>
        <vt:i4>0</vt:i4>
      </vt:variant>
      <vt:variant>
        <vt:i4>5</vt:i4>
      </vt:variant>
      <vt:variant>
        <vt:lpwstr>C:\Users\terhentt\Documents\Tdocs\RAN2\RAN2_112-e\R2-2009783.zip</vt:lpwstr>
      </vt:variant>
      <vt:variant>
        <vt:lpwstr/>
      </vt:variant>
      <vt:variant>
        <vt:i4>7667774</vt:i4>
      </vt:variant>
      <vt:variant>
        <vt:i4>342</vt:i4>
      </vt:variant>
      <vt:variant>
        <vt:i4>0</vt:i4>
      </vt:variant>
      <vt:variant>
        <vt:i4>5</vt:i4>
      </vt:variant>
      <vt:variant>
        <vt:lpwstr>C:\Users\terhentt\Documents\Tdocs\RAN2\RAN2_112-e\R2-2010292.zip</vt:lpwstr>
      </vt:variant>
      <vt:variant>
        <vt:lpwstr/>
      </vt:variant>
      <vt:variant>
        <vt:i4>7929919</vt:i4>
      </vt:variant>
      <vt:variant>
        <vt:i4>339</vt:i4>
      </vt:variant>
      <vt:variant>
        <vt:i4>0</vt:i4>
      </vt:variant>
      <vt:variant>
        <vt:i4>5</vt:i4>
      </vt:variant>
      <vt:variant>
        <vt:lpwstr>C:\Users\terhentt\Documents\Tdocs\RAN2\RAN2_112-e\R2-2010589.zip</vt:lpwstr>
      </vt:variant>
      <vt:variant>
        <vt:lpwstr/>
      </vt:variant>
      <vt:variant>
        <vt:i4>7798838</vt:i4>
      </vt:variant>
      <vt:variant>
        <vt:i4>336</vt:i4>
      </vt:variant>
      <vt:variant>
        <vt:i4>0</vt:i4>
      </vt:variant>
      <vt:variant>
        <vt:i4>5</vt:i4>
      </vt:variant>
      <vt:variant>
        <vt:lpwstr>C:\Users\terhentt\Documents\Tdocs\RAN2\RAN2_112-e\R2-2007360.zip</vt:lpwstr>
      </vt:variant>
      <vt:variant>
        <vt:lpwstr/>
      </vt:variant>
      <vt:variant>
        <vt:i4>7667768</vt:i4>
      </vt:variant>
      <vt:variant>
        <vt:i4>333</vt:i4>
      </vt:variant>
      <vt:variant>
        <vt:i4>0</vt:i4>
      </vt:variant>
      <vt:variant>
        <vt:i4>5</vt:i4>
      </vt:variant>
      <vt:variant>
        <vt:lpwstr>C:\Users\terhentt\Documents\Tdocs\RAN2\RAN2_112-e\R2-2009766.zip</vt:lpwstr>
      </vt:variant>
      <vt:variant>
        <vt:lpwstr/>
      </vt:variant>
      <vt:variant>
        <vt:i4>8060982</vt:i4>
      </vt:variant>
      <vt:variant>
        <vt:i4>330</vt:i4>
      </vt:variant>
      <vt:variant>
        <vt:i4>0</vt:i4>
      </vt:variant>
      <vt:variant>
        <vt:i4>5</vt:i4>
      </vt:variant>
      <vt:variant>
        <vt:lpwstr>C:\Users\terhentt\Documents\Tdocs\RAN2\RAN2_112-e\R2-2010719.zip</vt:lpwstr>
      </vt:variant>
      <vt:variant>
        <vt:lpwstr/>
      </vt:variant>
      <vt:variant>
        <vt:i4>7536693</vt:i4>
      </vt:variant>
      <vt:variant>
        <vt:i4>327</vt:i4>
      </vt:variant>
      <vt:variant>
        <vt:i4>0</vt:i4>
      </vt:variant>
      <vt:variant>
        <vt:i4>5</vt:i4>
      </vt:variant>
      <vt:variant>
        <vt:lpwstr>C:\Users\terhentt\Documents\Tdocs\RAN2\RAN2_112-e\R2-2010721.zip</vt:lpwstr>
      </vt:variant>
      <vt:variant>
        <vt:lpwstr/>
      </vt:variant>
      <vt:variant>
        <vt:i4>7471157</vt:i4>
      </vt:variant>
      <vt:variant>
        <vt:i4>324</vt:i4>
      </vt:variant>
      <vt:variant>
        <vt:i4>0</vt:i4>
      </vt:variant>
      <vt:variant>
        <vt:i4>5</vt:i4>
      </vt:variant>
      <vt:variant>
        <vt:lpwstr>C:\Users\terhentt\Documents\Tdocs\RAN2\RAN2_112-e\R2-2010720.zip</vt:lpwstr>
      </vt:variant>
      <vt:variant>
        <vt:lpwstr/>
      </vt:variant>
      <vt:variant>
        <vt:i4>8060982</vt:i4>
      </vt:variant>
      <vt:variant>
        <vt:i4>321</vt:i4>
      </vt:variant>
      <vt:variant>
        <vt:i4>0</vt:i4>
      </vt:variant>
      <vt:variant>
        <vt:i4>5</vt:i4>
      </vt:variant>
      <vt:variant>
        <vt:lpwstr>C:\Users\terhentt\Documents\Tdocs\RAN2\RAN2_112-e\R2-2010719.zip</vt:lpwstr>
      </vt:variant>
      <vt:variant>
        <vt:lpwstr/>
      </vt:variant>
      <vt:variant>
        <vt:i4>7471161</vt:i4>
      </vt:variant>
      <vt:variant>
        <vt:i4>318</vt:i4>
      </vt:variant>
      <vt:variant>
        <vt:i4>0</vt:i4>
      </vt:variant>
      <vt:variant>
        <vt:i4>5</vt:i4>
      </vt:variant>
      <vt:variant>
        <vt:lpwstr>C:\Users\terhentt\Documents\Tdocs\RAN2\RAN2_112-e\R2-2009472.zip</vt:lpwstr>
      </vt:variant>
      <vt:variant>
        <vt:lpwstr/>
      </vt:variant>
      <vt:variant>
        <vt:i4>7405623</vt:i4>
      </vt:variant>
      <vt:variant>
        <vt:i4>315</vt:i4>
      </vt:variant>
      <vt:variant>
        <vt:i4>0</vt:i4>
      </vt:variant>
      <vt:variant>
        <vt:i4>5</vt:i4>
      </vt:variant>
      <vt:variant>
        <vt:lpwstr>C:\Users\terhentt\Documents\Tdocs\RAN2\RAN2_112-e\R2-2010206.zip</vt:lpwstr>
      </vt:variant>
      <vt:variant>
        <vt:lpwstr/>
      </vt:variant>
      <vt:variant>
        <vt:i4>7471159</vt:i4>
      </vt:variant>
      <vt:variant>
        <vt:i4>312</vt:i4>
      </vt:variant>
      <vt:variant>
        <vt:i4>0</vt:i4>
      </vt:variant>
      <vt:variant>
        <vt:i4>5</vt:i4>
      </vt:variant>
      <vt:variant>
        <vt:lpwstr>C:\Users\terhentt\Documents\Tdocs\RAN2\RAN2_112-e\R2-2010205.zip</vt:lpwstr>
      </vt:variant>
      <vt:variant>
        <vt:lpwstr/>
      </vt:variant>
      <vt:variant>
        <vt:i4>7602238</vt:i4>
      </vt:variant>
      <vt:variant>
        <vt:i4>309</vt:i4>
      </vt:variant>
      <vt:variant>
        <vt:i4>0</vt:i4>
      </vt:variant>
      <vt:variant>
        <vt:i4>5</vt:i4>
      </vt:variant>
      <vt:variant>
        <vt:lpwstr>C:\Users\terhentt\Documents\Tdocs\RAN2\RAN2_112-e\R2-2010190.zip</vt:lpwstr>
      </vt:variant>
      <vt:variant>
        <vt:lpwstr/>
      </vt:variant>
      <vt:variant>
        <vt:i4>7995447</vt:i4>
      </vt:variant>
      <vt:variant>
        <vt:i4>306</vt:i4>
      </vt:variant>
      <vt:variant>
        <vt:i4>0</vt:i4>
      </vt:variant>
      <vt:variant>
        <vt:i4>5</vt:i4>
      </vt:variant>
      <vt:variant>
        <vt:lpwstr>C:\Users\terhentt\Documents\Tdocs\RAN2\RAN2_112-e\R2-2009997.zip</vt:lpwstr>
      </vt:variant>
      <vt:variant>
        <vt:lpwstr/>
      </vt:variant>
      <vt:variant>
        <vt:i4>8060989</vt:i4>
      </vt:variant>
      <vt:variant>
        <vt:i4>303</vt:i4>
      </vt:variant>
      <vt:variant>
        <vt:i4>0</vt:i4>
      </vt:variant>
      <vt:variant>
        <vt:i4>5</vt:i4>
      </vt:variant>
      <vt:variant>
        <vt:lpwstr>C:\Users\terhentt\Documents\Tdocs\RAN2\RAN2_112-e\R2-2009639.zip</vt:lpwstr>
      </vt:variant>
      <vt:variant>
        <vt:lpwstr/>
      </vt:variant>
      <vt:variant>
        <vt:i4>7471162</vt:i4>
      </vt:variant>
      <vt:variant>
        <vt:i4>300</vt:i4>
      </vt:variant>
      <vt:variant>
        <vt:i4>0</vt:i4>
      </vt:variant>
      <vt:variant>
        <vt:i4>5</vt:i4>
      </vt:variant>
      <vt:variant>
        <vt:lpwstr>C:\Users\terhentt\Documents\Tdocs\RAN2\RAN2_112-e\R2-2009640.zip</vt:lpwstr>
      </vt:variant>
      <vt:variant>
        <vt:lpwstr/>
      </vt:variant>
      <vt:variant>
        <vt:i4>7602234</vt:i4>
      </vt:variant>
      <vt:variant>
        <vt:i4>297</vt:i4>
      </vt:variant>
      <vt:variant>
        <vt:i4>0</vt:i4>
      </vt:variant>
      <vt:variant>
        <vt:i4>5</vt:i4>
      </vt:variant>
      <vt:variant>
        <vt:lpwstr>C:\Users\terhentt\Documents\Tdocs\RAN2\RAN2_112-e\R2-2009848.zip</vt:lpwstr>
      </vt:variant>
      <vt:variant>
        <vt:lpwstr/>
      </vt:variant>
      <vt:variant>
        <vt:i4>7471165</vt:i4>
      </vt:variant>
      <vt:variant>
        <vt:i4>294</vt:i4>
      </vt:variant>
      <vt:variant>
        <vt:i4>0</vt:i4>
      </vt:variant>
      <vt:variant>
        <vt:i4>5</vt:i4>
      </vt:variant>
      <vt:variant>
        <vt:lpwstr>C:\Users\terhentt\Documents\Tdocs\RAN2\RAN2_112-e\R2-2009533.zip</vt:lpwstr>
      </vt:variant>
      <vt:variant>
        <vt:lpwstr/>
      </vt:variant>
      <vt:variant>
        <vt:i4>8060983</vt:i4>
      </vt:variant>
      <vt:variant>
        <vt:i4>291</vt:i4>
      </vt:variant>
      <vt:variant>
        <vt:i4>0</vt:i4>
      </vt:variant>
      <vt:variant>
        <vt:i4>5</vt:i4>
      </vt:variant>
      <vt:variant>
        <vt:lpwstr>C:\Users\terhentt\Documents\Tdocs\RAN2\RAN2_112-e\R2-2009996.zip</vt:lpwstr>
      </vt:variant>
      <vt:variant>
        <vt:lpwstr/>
      </vt:variant>
      <vt:variant>
        <vt:i4>7667762</vt:i4>
      </vt:variant>
      <vt:variant>
        <vt:i4>288</vt:i4>
      </vt:variant>
      <vt:variant>
        <vt:i4>0</vt:i4>
      </vt:variant>
      <vt:variant>
        <vt:i4>5</vt:i4>
      </vt:variant>
      <vt:variant>
        <vt:lpwstr>C:\Users\terhentt\Documents\Tdocs\RAN2\RAN2_112-e\R2-2010252.zip</vt:lpwstr>
      </vt:variant>
      <vt:variant>
        <vt:lpwstr/>
      </vt:variant>
      <vt:variant>
        <vt:i4>7536690</vt:i4>
      </vt:variant>
      <vt:variant>
        <vt:i4>285</vt:i4>
      </vt:variant>
      <vt:variant>
        <vt:i4>0</vt:i4>
      </vt:variant>
      <vt:variant>
        <vt:i4>5</vt:i4>
      </vt:variant>
      <vt:variant>
        <vt:lpwstr>C:\Users\terhentt\Documents\Tdocs\RAN2\RAN2_112-e\R2-2010254.zip</vt:lpwstr>
      </vt:variant>
      <vt:variant>
        <vt:lpwstr/>
      </vt:variant>
      <vt:variant>
        <vt:i4>7733298</vt:i4>
      </vt:variant>
      <vt:variant>
        <vt:i4>282</vt:i4>
      </vt:variant>
      <vt:variant>
        <vt:i4>0</vt:i4>
      </vt:variant>
      <vt:variant>
        <vt:i4>5</vt:i4>
      </vt:variant>
      <vt:variant>
        <vt:lpwstr>C:\Users\terhentt\Documents\Tdocs\RAN2\RAN2_112-e\R2-2010251.zip</vt:lpwstr>
      </vt:variant>
      <vt:variant>
        <vt:lpwstr/>
      </vt:variant>
      <vt:variant>
        <vt:i4>8060977</vt:i4>
      </vt:variant>
      <vt:variant>
        <vt:i4>279</vt:i4>
      </vt:variant>
      <vt:variant>
        <vt:i4>0</vt:i4>
      </vt:variant>
      <vt:variant>
        <vt:i4>5</vt:i4>
      </vt:variant>
      <vt:variant>
        <vt:lpwstr>C:\Users\terhentt\Documents\Tdocs\RAN2\RAN2_112-e\R2-2007718.zip</vt:lpwstr>
      </vt:variant>
      <vt:variant>
        <vt:lpwstr/>
      </vt:variant>
      <vt:variant>
        <vt:i4>7602226</vt:i4>
      </vt:variant>
      <vt:variant>
        <vt:i4>276</vt:i4>
      </vt:variant>
      <vt:variant>
        <vt:i4>0</vt:i4>
      </vt:variant>
      <vt:variant>
        <vt:i4>5</vt:i4>
      </vt:variant>
      <vt:variant>
        <vt:lpwstr>C:\Users\terhentt\Documents\Tdocs\RAN2\RAN2_112-e\R2-2010253.zip</vt:lpwstr>
      </vt:variant>
      <vt:variant>
        <vt:lpwstr/>
      </vt:variant>
      <vt:variant>
        <vt:i4>8192063</vt:i4>
      </vt:variant>
      <vt:variant>
        <vt:i4>273</vt:i4>
      </vt:variant>
      <vt:variant>
        <vt:i4>0</vt:i4>
      </vt:variant>
      <vt:variant>
        <vt:i4>5</vt:i4>
      </vt:variant>
      <vt:variant>
        <vt:lpwstr>C:\Users\terhentt\Documents\Tdocs\RAN2\RAN2_112-e\R2-2010189.zip</vt:lpwstr>
      </vt:variant>
      <vt:variant>
        <vt:lpwstr/>
      </vt:variant>
      <vt:variant>
        <vt:i4>7667767</vt:i4>
      </vt:variant>
      <vt:variant>
        <vt:i4>270</vt:i4>
      </vt:variant>
      <vt:variant>
        <vt:i4>0</vt:i4>
      </vt:variant>
      <vt:variant>
        <vt:i4>5</vt:i4>
      </vt:variant>
      <vt:variant>
        <vt:lpwstr>C:\Users\terhentt\Documents\Tdocs\RAN2\RAN2_112-e\R2-2009998.zip</vt:lpwstr>
      </vt:variant>
      <vt:variant>
        <vt:lpwstr/>
      </vt:variant>
      <vt:variant>
        <vt:i4>7798838</vt:i4>
      </vt:variant>
      <vt:variant>
        <vt:i4>267</vt:i4>
      </vt:variant>
      <vt:variant>
        <vt:i4>0</vt:i4>
      </vt:variant>
      <vt:variant>
        <vt:i4>5</vt:i4>
      </vt:variant>
      <vt:variant>
        <vt:lpwstr>C:\Users\terhentt\Documents\Tdocs\RAN2\RAN2_112-e\R2-2010715.zip</vt:lpwstr>
      </vt:variant>
      <vt:variant>
        <vt:lpwstr/>
      </vt:variant>
      <vt:variant>
        <vt:i4>7995446</vt:i4>
      </vt:variant>
      <vt:variant>
        <vt:i4>264</vt:i4>
      </vt:variant>
      <vt:variant>
        <vt:i4>0</vt:i4>
      </vt:variant>
      <vt:variant>
        <vt:i4>5</vt:i4>
      </vt:variant>
      <vt:variant>
        <vt:lpwstr>C:\Users\terhentt\Documents\Tdocs\RAN2\RAN2_112-e\R2-2010718.zip</vt:lpwstr>
      </vt:variant>
      <vt:variant>
        <vt:lpwstr/>
      </vt:variant>
      <vt:variant>
        <vt:i4>7667766</vt:i4>
      </vt:variant>
      <vt:variant>
        <vt:i4>261</vt:i4>
      </vt:variant>
      <vt:variant>
        <vt:i4>0</vt:i4>
      </vt:variant>
      <vt:variant>
        <vt:i4>5</vt:i4>
      </vt:variant>
      <vt:variant>
        <vt:lpwstr>C:\Users\terhentt\Documents\Tdocs\RAN2\RAN2_112-e\R2-2010717.zip</vt:lpwstr>
      </vt:variant>
      <vt:variant>
        <vt:lpwstr/>
      </vt:variant>
      <vt:variant>
        <vt:i4>7602230</vt:i4>
      </vt:variant>
      <vt:variant>
        <vt:i4>258</vt:i4>
      </vt:variant>
      <vt:variant>
        <vt:i4>0</vt:i4>
      </vt:variant>
      <vt:variant>
        <vt:i4>5</vt:i4>
      </vt:variant>
      <vt:variant>
        <vt:lpwstr>C:\Users\terhentt\Documents\Tdocs\RAN2\RAN2_112-e\R2-2010716.zip</vt:lpwstr>
      </vt:variant>
      <vt:variant>
        <vt:lpwstr/>
      </vt:variant>
      <vt:variant>
        <vt:i4>7798838</vt:i4>
      </vt:variant>
      <vt:variant>
        <vt:i4>255</vt:i4>
      </vt:variant>
      <vt:variant>
        <vt:i4>0</vt:i4>
      </vt:variant>
      <vt:variant>
        <vt:i4>5</vt:i4>
      </vt:variant>
      <vt:variant>
        <vt:lpwstr>C:\Users\terhentt\Documents\Tdocs\RAN2\RAN2_112-e\R2-2010715.zip</vt:lpwstr>
      </vt:variant>
      <vt:variant>
        <vt:lpwstr/>
      </vt:variant>
      <vt:variant>
        <vt:i4>7471154</vt:i4>
      </vt:variant>
      <vt:variant>
        <vt:i4>252</vt:i4>
      </vt:variant>
      <vt:variant>
        <vt:i4>0</vt:i4>
      </vt:variant>
      <vt:variant>
        <vt:i4>5</vt:i4>
      </vt:variant>
      <vt:variant>
        <vt:lpwstr>C:\Users\terhentt\Documents\Tdocs\RAN2\RAN2_112-e\R2-2010651.zip</vt:lpwstr>
      </vt:variant>
      <vt:variant>
        <vt:lpwstr/>
      </vt:variant>
      <vt:variant>
        <vt:i4>8126527</vt:i4>
      </vt:variant>
      <vt:variant>
        <vt:i4>249</vt:i4>
      </vt:variant>
      <vt:variant>
        <vt:i4>0</vt:i4>
      </vt:variant>
      <vt:variant>
        <vt:i4>5</vt:i4>
      </vt:variant>
      <vt:variant>
        <vt:lpwstr>C:\Users\terhentt\Documents\Tdocs\RAN2\RAN2_112-e\R2-2010188.zip</vt:lpwstr>
      </vt:variant>
      <vt:variant>
        <vt:lpwstr/>
      </vt:variant>
      <vt:variant>
        <vt:i4>7536703</vt:i4>
      </vt:variant>
      <vt:variant>
        <vt:i4>246</vt:i4>
      </vt:variant>
      <vt:variant>
        <vt:i4>0</vt:i4>
      </vt:variant>
      <vt:variant>
        <vt:i4>5</vt:i4>
      </vt:variant>
      <vt:variant>
        <vt:lpwstr>C:\Users\terhentt\Documents\Tdocs\RAN2\RAN2_112-e\R2-2010187.zip</vt:lpwstr>
      </vt:variant>
      <vt:variant>
        <vt:lpwstr/>
      </vt:variant>
      <vt:variant>
        <vt:i4>7864375</vt:i4>
      </vt:variant>
      <vt:variant>
        <vt:i4>243</vt:i4>
      </vt:variant>
      <vt:variant>
        <vt:i4>0</vt:i4>
      </vt:variant>
      <vt:variant>
        <vt:i4>5</vt:i4>
      </vt:variant>
      <vt:variant>
        <vt:lpwstr>C:\Users\terhentt\Documents\Tdocs\RAN2\RAN2_112-e\R2-2009995.zip</vt:lpwstr>
      </vt:variant>
      <vt:variant>
        <vt:lpwstr/>
      </vt:variant>
      <vt:variant>
        <vt:i4>7405622</vt:i4>
      </vt:variant>
      <vt:variant>
        <vt:i4>240</vt:i4>
      </vt:variant>
      <vt:variant>
        <vt:i4>0</vt:i4>
      </vt:variant>
      <vt:variant>
        <vt:i4>5</vt:i4>
      </vt:variant>
      <vt:variant>
        <vt:lpwstr>C:\Users\terhentt\Documents\Tdocs\RAN2\RAN2_112-e\R2-2009386.zip</vt:lpwstr>
      </vt:variant>
      <vt:variant>
        <vt:lpwstr/>
      </vt:variant>
      <vt:variant>
        <vt:i4>7471154</vt:i4>
      </vt:variant>
      <vt:variant>
        <vt:i4>237</vt:i4>
      </vt:variant>
      <vt:variant>
        <vt:i4>0</vt:i4>
      </vt:variant>
      <vt:variant>
        <vt:i4>5</vt:i4>
      </vt:variant>
      <vt:variant>
        <vt:lpwstr>C:\Users\terhentt\Documents\Tdocs\RAN2\RAN2_112-e\R2-2010354.zip</vt:lpwstr>
      </vt:variant>
      <vt:variant>
        <vt:lpwstr/>
      </vt:variant>
      <vt:variant>
        <vt:i4>7667775</vt:i4>
      </vt:variant>
      <vt:variant>
        <vt:i4>234</vt:i4>
      </vt:variant>
      <vt:variant>
        <vt:i4>0</vt:i4>
      </vt:variant>
      <vt:variant>
        <vt:i4>5</vt:i4>
      </vt:variant>
      <vt:variant>
        <vt:lpwstr>C:\Users\terhentt\Documents\Tdocs\RAN2\RAN2_112-e\R2-2009312.zip</vt:lpwstr>
      </vt:variant>
      <vt:variant>
        <vt:lpwstr/>
      </vt:variant>
      <vt:variant>
        <vt:i4>7536692</vt:i4>
      </vt:variant>
      <vt:variant>
        <vt:i4>231</vt:i4>
      </vt:variant>
      <vt:variant>
        <vt:i4>0</vt:i4>
      </vt:variant>
      <vt:variant>
        <vt:i4>5</vt:i4>
      </vt:variant>
      <vt:variant>
        <vt:lpwstr>C:\Users\terhentt\Documents\Tdocs\RAN2\RAN2_112-e\R2-2007542.zip</vt:lpwstr>
      </vt:variant>
      <vt:variant>
        <vt:lpwstr/>
      </vt:variant>
      <vt:variant>
        <vt:i4>7798838</vt:i4>
      </vt:variant>
      <vt:variant>
        <vt:i4>228</vt:i4>
      </vt:variant>
      <vt:variant>
        <vt:i4>0</vt:i4>
      </vt:variant>
      <vt:variant>
        <vt:i4>5</vt:i4>
      </vt:variant>
      <vt:variant>
        <vt:lpwstr>C:\Users\terhentt\Documents\Tdocs\RAN2\RAN2_112-e\R2-2007360.zip</vt:lpwstr>
      </vt:variant>
      <vt:variant>
        <vt:lpwstr/>
      </vt:variant>
      <vt:variant>
        <vt:i4>7798838</vt:i4>
      </vt:variant>
      <vt:variant>
        <vt:i4>225</vt:i4>
      </vt:variant>
      <vt:variant>
        <vt:i4>0</vt:i4>
      </vt:variant>
      <vt:variant>
        <vt:i4>5</vt:i4>
      </vt:variant>
      <vt:variant>
        <vt:lpwstr>C:\Users\terhentt\Documents\Tdocs\RAN2\RAN2_112-e\R2-2007360.zip</vt:lpwstr>
      </vt:variant>
      <vt:variant>
        <vt:lpwstr/>
      </vt:variant>
      <vt:variant>
        <vt:i4>8060985</vt:i4>
      </vt:variant>
      <vt:variant>
        <vt:i4>222</vt:i4>
      </vt:variant>
      <vt:variant>
        <vt:i4>0</vt:i4>
      </vt:variant>
      <vt:variant>
        <vt:i4>5</vt:i4>
      </vt:variant>
      <vt:variant>
        <vt:lpwstr>C:\Users\terhentt\Documents\Tdocs\RAN2\RAN2_112-e\R2-2007699.zip</vt:lpwstr>
      </vt:variant>
      <vt:variant>
        <vt:lpwstr/>
      </vt:variant>
      <vt:variant>
        <vt:i4>7995449</vt:i4>
      </vt:variant>
      <vt:variant>
        <vt:i4>219</vt:i4>
      </vt:variant>
      <vt:variant>
        <vt:i4>0</vt:i4>
      </vt:variant>
      <vt:variant>
        <vt:i4>5</vt:i4>
      </vt:variant>
      <vt:variant>
        <vt:lpwstr>C:\Users\terhentt\Documents\Tdocs\RAN2\RAN2_112-e\R2-2007698.zip</vt:lpwstr>
      </vt:variant>
      <vt:variant>
        <vt:lpwstr/>
      </vt:variant>
      <vt:variant>
        <vt:i4>7340086</vt:i4>
      </vt:variant>
      <vt:variant>
        <vt:i4>216</vt:i4>
      </vt:variant>
      <vt:variant>
        <vt:i4>0</vt:i4>
      </vt:variant>
      <vt:variant>
        <vt:i4>5</vt:i4>
      </vt:variant>
      <vt:variant>
        <vt:lpwstr>C:\Users\terhentt\Documents\Tdocs\RAN2\RAN2_112-e\R2-2007266.zip</vt:lpwstr>
      </vt:variant>
      <vt:variant>
        <vt:lpwstr/>
      </vt:variant>
      <vt:variant>
        <vt:i4>8192058</vt:i4>
      </vt:variant>
      <vt:variant>
        <vt:i4>213</vt:i4>
      </vt:variant>
      <vt:variant>
        <vt:i4>0</vt:i4>
      </vt:variant>
      <vt:variant>
        <vt:i4>5</vt:i4>
      </vt:variant>
      <vt:variant>
        <vt:lpwstr>C:\Users\terhentt\Documents\Tdocs\RAN2\RAN2_112-e\R2-2008158.zip</vt:lpwstr>
      </vt:variant>
      <vt:variant>
        <vt:lpwstr/>
      </vt:variant>
      <vt:variant>
        <vt:i4>8323132</vt:i4>
      </vt:variant>
      <vt:variant>
        <vt:i4>210</vt:i4>
      </vt:variant>
      <vt:variant>
        <vt:i4>0</vt:i4>
      </vt:variant>
      <vt:variant>
        <vt:i4>5</vt:i4>
      </vt:variant>
      <vt:variant>
        <vt:lpwstr>C:\Users\terhentt\Documents\Tdocs\RAN2\RAN2_112-e\R2-2009922.zip</vt:lpwstr>
      </vt:variant>
      <vt:variant>
        <vt:lpwstr/>
      </vt:variant>
      <vt:variant>
        <vt:i4>7471162</vt:i4>
      </vt:variant>
      <vt:variant>
        <vt:i4>207</vt:i4>
      </vt:variant>
      <vt:variant>
        <vt:i4>0</vt:i4>
      </vt:variant>
      <vt:variant>
        <vt:i4>5</vt:i4>
      </vt:variant>
      <vt:variant>
        <vt:lpwstr>C:\Users\terhentt\Documents\Tdocs\RAN2\RAN2_112-e\R2-2008157.zip</vt:lpwstr>
      </vt:variant>
      <vt:variant>
        <vt:lpwstr/>
      </vt:variant>
      <vt:variant>
        <vt:i4>8126524</vt:i4>
      </vt:variant>
      <vt:variant>
        <vt:i4>204</vt:i4>
      </vt:variant>
      <vt:variant>
        <vt:i4>0</vt:i4>
      </vt:variant>
      <vt:variant>
        <vt:i4>5</vt:i4>
      </vt:variant>
      <vt:variant>
        <vt:lpwstr>C:\Users\terhentt\Documents\Tdocs\RAN2\RAN2_112-e\R2-2009921.zip</vt:lpwstr>
      </vt:variant>
      <vt:variant>
        <vt:lpwstr/>
      </vt:variant>
      <vt:variant>
        <vt:i4>7536694</vt:i4>
      </vt:variant>
      <vt:variant>
        <vt:i4>201</vt:i4>
      </vt:variant>
      <vt:variant>
        <vt:i4>0</vt:i4>
      </vt:variant>
      <vt:variant>
        <vt:i4>5</vt:i4>
      </vt:variant>
      <vt:variant>
        <vt:lpwstr>C:\Users\terhentt\Documents\Tdocs\RAN2\RAN2_112-e\R2-2010711.zip</vt:lpwstr>
      </vt:variant>
      <vt:variant>
        <vt:lpwstr/>
      </vt:variant>
      <vt:variant>
        <vt:i4>7536694</vt:i4>
      </vt:variant>
      <vt:variant>
        <vt:i4>198</vt:i4>
      </vt:variant>
      <vt:variant>
        <vt:i4>0</vt:i4>
      </vt:variant>
      <vt:variant>
        <vt:i4>5</vt:i4>
      </vt:variant>
      <vt:variant>
        <vt:lpwstr>C:\Users\terhentt\Documents\Tdocs\RAN2\RAN2_112-e\R2-2010711.zip</vt:lpwstr>
      </vt:variant>
      <vt:variant>
        <vt:lpwstr/>
      </vt:variant>
      <vt:variant>
        <vt:i4>8060991</vt:i4>
      </vt:variant>
      <vt:variant>
        <vt:i4>195</vt:i4>
      </vt:variant>
      <vt:variant>
        <vt:i4>0</vt:i4>
      </vt:variant>
      <vt:variant>
        <vt:i4>5</vt:i4>
      </vt:variant>
      <vt:variant>
        <vt:lpwstr>C:\Users\terhentt\Documents\Tdocs\RAN2\RAN2_112-e\R2-2008906.zip</vt:lpwstr>
      </vt:variant>
      <vt:variant>
        <vt:lpwstr/>
      </vt:variant>
      <vt:variant>
        <vt:i4>7864383</vt:i4>
      </vt:variant>
      <vt:variant>
        <vt:i4>192</vt:i4>
      </vt:variant>
      <vt:variant>
        <vt:i4>0</vt:i4>
      </vt:variant>
      <vt:variant>
        <vt:i4>5</vt:i4>
      </vt:variant>
      <vt:variant>
        <vt:lpwstr>C:\Users\terhentt\Documents\Tdocs\RAN2\RAN2_112-e\R2-2008905.zip</vt:lpwstr>
      </vt:variant>
      <vt:variant>
        <vt:lpwstr/>
      </vt:variant>
      <vt:variant>
        <vt:i4>7929919</vt:i4>
      </vt:variant>
      <vt:variant>
        <vt:i4>189</vt:i4>
      </vt:variant>
      <vt:variant>
        <vt:i4>0</vt:i4>
      </vt:variant>
      <vt:variant>
        <vt:i4>5</vt:i4>
      </vt:variant>
      <vt:variant>
        <vt:lpwstr>C:\Users\terhentt\Documents\Tdocs\RAN2\RAN2_112-e\R2-2008904.zip</vt:lpwstr>
      </vt:variant>
      <vt:variant>
        <vt:lpwstr/>
      </vt:variant>
      <vt:variant>
        <vt:i4>8192062</vt:i4>
      </vt:variant>
      <vt:variant>
        <vt:i4>186</vt:i4>
      </vt:variant>
      <vt:variant>
        <vt:i4>0</vt:i4>
      </vt:variant>
      <vt:variant>
        <vt:i4>5</vt:i4>
      </vt:variant>
      <vt:variant>
        <vt:lpwstr>C:\Users\terhentt\Documents\Tdocs\RAN2\RAN2_112-e\R2-2009801.zip</vt:lpwstr>
      </vt:variant>
      <vt:variant>
        <vt:lpwstr/>
      </vt:variant>
      <vt:variant>
        <vt:i4>7536697</vt:i4>
      </vt:variant>
      <vt:variant>
        <vt:i4>183</vt:i4>
      </vt:variant>
      <vt:variant>
        <vt:i4>0</vt:i4>
      </vt:variant>
      <vt:variant>
        <vt:i4>5</vt:i4>
      </vt:variant>
      <vt:variant>
        <vt:lpwstr>C:\Users\terhentt\Documents\Tdocs\RAN2\RAN2_112-e\R2-2009572.zip</vt:lpwstr>
      </vt:variant>
      <vt:variant>
        <vt:lpwstr/>
      </vt:variant>
      <vt:variant>
        <vt:i4>7340089</vt:i4>
      </vt:variant>
      <vt:variant>
        <vt:i4>180</vt:i4>
      </vt:variant>
      <vt:variant>
        <vt:i4>0</vt:i4>
      </vt:variant>
      <vt:variant>
        <vt:i4>5</vt:i4>
      </vt:variant>
      <vt:variant>
        <vt:lpwstr>C:\Users\terhentt\Documents\Tdocs\RAN2\RAN2_112-e\R2-2009571.zip</vt:lpwstr>
      </vt:variant>
      <vt:variant>
        <vt:lpwstr/>
      </vt:variant>
      <vt:variant>
        <vt:i4>7405625</vt:i4>
      </vt:variant>
      <vt:variant>
        <vt:i4>177</vt:i4>
      </vt:variant>
      <vt:variant>
        <vt:i4>0</vt:i4>
      </vt:variant>
      <vt:variant>
        <vt:i4>5</vt:i4>
      </vt:variant>
      <vt:variant>
        <vt:lpwstr>C:\Users\terhentt\Documents\Tdocs\RAN2\RAN2_112-e\R2-2009570.zip</vt:lpwstr>
      </vt:variant>
      <vt:variant>
        <vt:lpwstr/>
      </vt:variant>
      <vt:variant>
        <vt:i4>7864376</vt:i4>
      </vt:variant>
      <vt:variant>
        <vt:i4>174</vt:i4>
      </vt:variant>
      <vt:variant>
        <vt:i4>0</vt:i4>
      </vt:variant>
      <vt:variant>
        <vt:i4>5</vt:i4>
      </vt:variant>
      <vt:variant>
        <vt:lpwstr>C:\Users\terhentt\Documents\Tdocs\RAN2\RAN2_112-e\R2-2009569.zip</vt:lpwstr>
      </vt:variant>
      <vt:variant>
        <vt:lpwstr/>
      </vt:variant>
      <vt:variant>
        <vt:i4>7929912</vt:i4>
      </vt:variant>
      <vt:variant>
        <vt:i4>171</vt:i4>
      </vt:variant>
      <vt:variant>
        <vt:i4>0</vt:i4>
      </vt:variant>
      <vt:variant>
        <vt:i4>5</vt:i4>
      </vt:variant>
      <vt:variant>
        <vt:lpwstr>C:\Users\terhentt\Documents\Tdocs\RAN2\RAN2_112-e\R2-2009568.zip</vt:lpwstr>
      </vt:variant>
      <vt:variant>
        <vt:lpwstr/>
      </vt:variant>
      <vt:variant>
        <vt:i4>7733302</vt:i4>
      </vt:variant>
      <vt:variant>
        <vt:i4>168</vt:i4>
      </vt:variant>
      <vt:variant>
        <vt:i4>0</vt:i4>
      </vt:variant>
      <vt:variant>
        <vt:i4>5</vt:i4>
      </vt:variant>
      <vt:variant>
        <vt:lpwstr>C:\Users\terhentt\Documents\Tdocs\RAN2\RAN2_112-e\R2-2010714.zip</vt:lpwstr>
      </vt:variant>
      <vt:variant>
        <vt:lpwstr/>
      </vt:variant>
      <vt:variant>
        <vt:i4>7733302</vt:i4>
      </vt:variant>
      <vt:variant>
        <vt:i4>165</vt:i4>
      </vt:variant>
      <vt:variant>
        <vt:i4>0</vt:i4>
      </vt:variant>
      <vt:variant>
        <vt:i4>5</vt:i4>
      </vt:variant>
      <vt:variant>
        <vt:lpwstr>C:\Users\terhentt\Documents\Tdocs\RAN2\RAN2_112-e\R2-2010714.zip</vt:lpwstr>
      </vt:variant>
      <vt:variant>
        <vt:lpwstr/>
      </vt:variant>
      <vt:variant>
        <vt:i4>7733304</vt:i4>
      </vt:variant>
      <vt:variant>
        <vt:i4>162</vt:i4>
      </vt:variant>
      <vt:variant>
        <vt:i4>0</vt:i4>
      </vt:variant>
      <vt:variant>
        <vt:i4>5</vt:i4>
      </vt:variant>
      <vt:variant>
        <vt:lpwstr>C:\Users\terhentt\Documents\Tdocs\RAN2\RAN2_112-e\R2-2009567.zip</vt:lpwstr>
      </vt:variant>
      <vt:variant>
        <vt:lpwstr/>
      </vt:variant>
      <vt:variant>
        <vt:i4>7798840</vt:i4>
      </vt:variant>
      <vt:variant>
        <vt:i4>159</vt:i4>
      </vt:variant>
      <vt:variant>
        <vt:i4>0</vt:i4>
      </vt:variant>
      <vt:variant>
        <vt:i4>5</vt:i4>
      </vt:variant>
      <vt:variant>
        <vt:lpwstr>C:\Users\terhentt\Documents\Tdocs\RAN2\RAN2_112-e\R2-2009566.zip</vt:lpwstr>
      </vt:variant>
      <vt:variant>
        <vt:lpwstr/>
      </vt:variant>
      <vt:variant>
        <vt:i4>7602232</vt:i4>
      </vt:variant>
      <vt:variant>
        <vt:i4>156</vt:i4>
      </vt:variant>
      <vt:variant>
        <vt:i4>0</vt:i4>
      </vt:variant>
      <vt:variant>
        <vt:i4>5</vt:i4>
      </vt:variant>
      <vt:variant>
        <vt:lpwstr>C:\Users\terhentt\Documents\Tdocs\RAN2\RAN2_112-e\R2-2009565.zip</vt:lpwstr>
      </vt:variant>
      <vt:variant>
        <vt:lpwstr/>
      </vt:variant>
      <vt:variant>
        <vt:i4>7405618</vt:i4>
      </vt:variant>
      <vt:variant>
        <vt:i4>153</vt:i4>
      </vt:variant>
      <vt:variant>
        <vt:i4>0</vt:i4>
      </vt:variant>
      <vt:variant>
        <vt:i4>5</vt:i4>
      </vt:variant>
      <vt:variant>
        <vt:lpwstr>C:\Users\terhentt\Documents\Tdocs\RAN2\RAN2_112-e\R2-2010155.zip</vt:lpwstr>
      </vt:variant>
      <vt:variant>
        <vt:lpwstr/>
      </vt:variant>
      <vt:variant>
        <vt:i4>7340082</vt:i4>
      </vt:variant>
      <vt:variant>
        <vt:i4>150</vt:i4>
      </vt:variant>
      <vt:variant>
        <vt:i4>0</vt:i4>
      </vt:variant>
      <vt:variant>
        <vt:i4>5</vt:i4>
      </vt:variant>
      <vt:variant>
        <vt:lpwstr>C:\Users\terhentt\Documents\Tdocs\RAN2\RAN2_112-e\R2-2010154.zip</vt:lpwstr>
      </vt:variant>
      <vt:variant>
        <vt:lpwstr/>
      </vt:variant>
      <vt:variant>
        <vt:i4>7798834</vt:i4>
      </vt:variant>
      <vt:variant>
        <vt:i4>147</vt:i4>
      </vt:variant>
      <vt:variant>
        <vt:i4>0</vt:i4>
      </vt:variant>
      <vt:variant>
        <vt:i4>5</vt:i4>
      </vt:variant>
      <vt:variant>
        <vt:lpwstr>C:\Users\terhentt\Documents\Tdocs\RAN2\RAN2_112-e\R2-2010153.zip</vt:lpwstr>
      </vt:variant>
      <vt:variant>
        <vt:lpwstr/>
      </vt:variant>
      <vt:variant>
        <vt:i4>8257599</vt:i4>
      </vt:variant>
      <vt:variant>
        <vt:i4>144</vt:i4>
      </vt:variant>
      <vt:variant>
        <vt:i4>0</vt:i4>
      </vt:variant>
      <vt:variant>
        <vt:i4>5</vt:i4>
      </vt:variant>
      <vt:variant>
        <vt:lpwstr>C:\Users\terhentt\Documents\Tdocs\RAN2\RAN2_112-e\R2-2008903.zip</vt:lpwstr>
      </vt:variant>
      <vt:variant>
        <vt:lpwstr/>
      </vt:variant>
      <vt:variant>
        <vt:i4>8323135</vt:i4>
      </vt:variant>
      <vt:variant>
        <vt:i4>141</vt:i4>
      </vt:variant>
      <vt:variant>
        <vt:i4>0</vt:i4>
      </vt:variant>
      <vt:variant>
        <vt:i4>5</vt:i4>
      </vt:variant>
      <vt:variant>
        <vt:lpwstr>C:\Users\terhentt\Documents\Tdocs\RAN2\RAN2_112-e\R2-2008902.zip</vt:lpwstr>
      </vt:variant>
      <vt:variant>
        <vt:lpwstr/>
      </vt:variant>
      <vt:variant>
        <vt:i4>8126527</vt:i4>
      </vt:variant>
      <vt:variant>
        <vt:i4>138</vt:i4>
      </vt:variant>
      <vt:variant>
        <vt:i4>0</vt:i4>
      </vt:variant>
      <vt:variant>
        <vt:i4>5</vt:i4>
      </vt:variant>
      <vt:variant>
        <vt:lpwstr>C:\Users\terhentt\Documents\Tdocs\RAN2\RAN2_112-e\R2-2008901.zip</vt:lpwstr>
      </vt:variant>
      <vt:variant>
        <vt:lpwstr/>
      </vt:variant>
      <vt:variant>
        <vt:i4>7471158</vt:i4>
      </vt:variant>
      <vt:variant>
        <vt:i4>135</vt:i4>
      </vt:variant>
      <vt:variant>
        <vt:i4>0</vt:i4>
      </vt:variant>
      <vt:variant>
        <vt:i4>5</vt:i4>
      </vt:variant>
      <vt:variant>
        <vt:lpwstr>C:\Users\terhentt\Documents\Tdocs\RAN2\RAN2_112-e\R2-2010710.zip</vt:lpwstr>
      </vt:variant>
      <vt:variant>
        <vt:lpwstr/>
      </vt:variant>
      <vt:variant>
        <vt:i4>7471158</vt:i4>
      </vt:variant>
      <vt:variant>
        <vt:i4>132</vt:i4>
      </vt:variant>
      <vt:variant>
        <vt:i4>0</vt:i4>
      </vt:variant>
      <vt:variant>
        <vt:i4>5</vt:i4>
      </vt:variant>
      <vt:variant>
        <vt:lpwstr>C:\Users\terhentt\Documents\Tdocs\RAN2\RAN2_112-e\R2-2010710.zip</vt:lpwstr>
      </vt:variant>
      <vt:variant>
        <vt:lpwstr/>
      </vt:variant>
      <vt:variant>
        <vt:i4>7798840</vt:i4>
      </vt:variant>
      <vt:variant>
        <vt:i4>129</vt:i4>
      </vt:variant>
      <vt:variant>
        <vt:i4>0</vt:i4>
      </vt:variant>
      <vt:variant>
        <vt:i4>5</vt:i4>
      </vt:variant>
      <vt:variant>
        <vt:lpwstr>C:\Users\terhentt\Documents\Tdocs\RAN2\RAN2_112-e\R2-2009764.zip</vt:lpwstr>
      </vt:variant>
      <vt:variant>
        <vt:lpwstr/>
      </vt:variant>
      <vt:variant>
        <vt:i4>7340088</vt:i4>
      </vt:variant>
      <vt:variant>
        <vt:i4>126</vt:i4>
      </vt:variant>
      <vt:variant>
        <vt:i4>0</vt:i4>
      </vt:variant>
      <vt:variant>
        <vt:i4>5</vt:i4>
      </vt:variant>
      <vt:variant>
        <vt:lpwstr>C:\Users\terhentt\Documents\Tdocs\RAN2\RAN2_112-e\R2-2009763.zip</vt:lpwstr>
      </vt:variant>
      <vt:variant>
        <vt:lpwstr/>
      </vt:variant>
      <vt:variant>
        <vt:i4>7536698</vt:i4>
      </vt:variant>
      <vt:variant>
        <vt:i4>123</vt:i4>
      </vt:variant>
      <vt:variant>
        <vt:i4>0</vt:i4>
      </vt:variant>
      <vt:variant>
        <vt:i4>5</vt:i4>
      </vt:variant>
      <vt:variant>
        <vt:lpwstr>C:\Users\terhentt\Documents\Tdocs\RAN2\RAN2_112-e\R2-2008156.zip</vt:lpwstr>
      </vt:variant>
      <vt:variant>
        <vt:lpwstr/>
      </vt:variant>
      <vt:variant>
        <vt:i4>7471165</vt:i4>
      </vt:variant>
      <vt:variant>
        <vt:i4>120</vt:i4>
      </vt:variant>
      <vt:variant>
        <vt:i4>0</vt:i4>
      </vt:variant>
      <vt:variant>
        <vt:i4>5</vt:i4>
      </vt:variant>
      <vt:variant>
        <vt:lpwstr>C:\Users\terhentt\Documents\Tdocs\RAN2\RAN2_112-e\R2-2009432.zip</vt:lpwstr>
      </vt:variant>
      <vt:variant>
        <vt:lpwstr/>
      </vt:variant>
      <vt:variant>
        <vt:i4>7340090</vt:i4>
      </vt:variant>
      <vt:variant>
        <vt:i4>117</vt:i4>
      </vt:variant>
      <vt:variant>
        <vt:i4>0</vt:i4>
      </vt:variant>
      <vt:variant>
        <vt:i4>5</vt:i4>
      </vt:variant>
      <vt:variant>
        <vt:lpwstr>C:\Users\terhentt\Documents\Tdocs\RAN2\RAN2_112-e\R2-2008155.zip</vt:lpwstr>
      </vt:variant>
      <vt:variant>
        <vt:lpwstr/>
      </vt:variant>
      <vt:variant>
        <vt:i4>7405629</vt:i4>
      </vt:variant>
      <vt:variant>
        <vt:i4>114</vt:i4>
      </vt:variant>
      <vt:variant>
        <vt:i4>0</vt:i4>
      </vt:variant>
      <vt:variant>
        <vt:i4>5</vt:i4>
      </vt:variant>
      <vt:variant>
        <vt:lpwstr>C:\Users\terhentt\Documents\Tdocs\RAN2\RAN2_112-e\R2-2009431.zip</vt:lpwstr>
      </vt:variant>
      <vt:variant>
        <vt:lpwstr/>
      </vt:variant>
      <vt:variant>
        <vt:i4>7405626</vt:i4>
      </vt:variant>
      <vt:variant>
        <vt:i4>111</vt:i4>
      </vt:variant>
      <vt:variant>
        <vt:i4>0</vt:i4>
      </vt:variant>
      <vt:variant>
        <vt:i4>5</vt:i4>
      </vt:variant>
      <vt:variant>
        <vt:lpwstr>C:\Users\terhentt\Documents\Tdocs\RAN2\RAN2_112-e\R2-2008154.zip</vt:lpwstr>
      </vt:variant>
      <vt:variant>
        <vt:lpwstr/>
      </vt:variant>
      <vt:variant>
        <vt:i4>7340093</vt:i4>
      </vt:variant>
      <vt:variant>
        <vt:i4>108</vt:i4>
      </vt:variant>
      <vt:variant>
        <vt:i4>0</vt:i4>
      </vt:variant>
      <vt:variant>
        <vt:i4>5</vt:i4>
      </vt:variant>
      <vt:variant>
        <vt:lpwstr>C:\Users\terhentt\Documents\Tdocs\RAN2\RAN2_112-e\R2-2009430.zip</vt:lpwstr>
      </vt:variant>
      <vt:variant>
        <vt:lpwstr/>
      </vt:variant>
      <vt:variant>
        <vt:i4>7733306</vt:i4>
      </vt:variant>
      <vt:variant>
        <vt:i4>105</vt:i4>
      </vt:variant>
      <vt:variant>
        <vt:i4>0</vt:i4>
      </vt:variant>
      <vt:variant>
        <vt:i4>5</vt:i4>
      </vt:variant>
      <vt:variant>
        <vt:lpwstr>C:\Users\terhentt\Documents\Tdocs\RAN2\RAN2_112-e\R2-2008153.zip</vt:lpwstr>
      </vt:variant>
      <vt:variant>
        <vt:lpwstr/>
      </vt:variant>
      <vt:variant>
        <vt:i4>7929916</vt:i4>
      </vt:variant>
      <vt:variant>
        <vt:i4>102</vt:i4>
      </vt:variant>
      <vt:variant>
        <vt:i4>0</vt:i4>
      </vt:variant>
      <vt:variant>
        <vt:i4>5</vt:i4>
      </vt:variant>
      <vt:variant>
        <vt:lpwstr>C:\Users\terhentt\Documents\Tdocs\RAN2\RAN2_112-e\R2-2009429.zip</vt:lpwstr>
      </vt:variant>
      <vt:variant>
        <vt:lpwstr/>
      </vt:variant>
      <vt:variant>
        <vt:i4>7798842</vt:i4>
      </vt:variant>
      <vt:variant>
        <vt:i4>99</vt:i4>
      </vt:variant>
      <vt:variant>
        <vt:i4>0</vt:i4>
      </vt:variant>
      <vt:variant>
        <vt:i4>5</vt:i4>
      </vt:variant>
      <vt:variant>
        <vt:lpwstr>C:\Users\terhentt\Documents\Tdocs\RAN2\RAN2_112-e\R2-2008152.zip</vt:lpwstr>
      </vt:variant>
      <vt:variant>
        <vt:lpwstr/>
      </vt:variant>
      <vt:variant>
        <vt:i4>7864380</vt:i4>
      </vt:variant>
      <vt:variant>
        <vt:i4>96</vt:i4>
      </vt:variant>
      <vt:variant>
        <vt:i4>0</vt:i4>
      </vt:variant>
      <vt:variant>
        <vt:i4>5</vt:i4>
      </vt:variant>
      <vt:variant>
        <vt:lpwstr>C:\Users\terhentt\Documents\Tdocs\RAN2\RAN2_112-e\R2-2009428.zip</vt:lpwstr>
      </vt:variant>
      <vt:variant>
        <vt:lpwstr/>
      </vt:variant>
      <vt:variant>
        <vt:i4>7340084</vt:i4>
      </vt:variant>
      <vt:variant>
        <vt:i4>93</vt:i4>
      </vt:variant>
      <vt:variant>
        <vt:i4>0</vt:i4>
      </vt:variant>
      <vt:variant>
        <vt:i4>5</vt:i4>
      </vt:variant>
      <vt:variant>
        <vt:lpwstr>C:\Users\terhentt\Documents\Tdocs\RAN2\RAN2_112-e\R2-2010732.zip</vt:lpwstr>
      </vt:variant>
      <vt:variant>
        <vt:lpwstr/>
      </vt:variant>
      <vt:variant>
        <vt:i4>7340084</vt:i4>
      </vt:variant>
      <vt:variant>
        <vt:i4>90</vt:i4>
      </vt:variant>
      <vt:variant>
        <vt:i4>0</vt:i4>
      </vt:variant>
      <vt:variant>
        <vt:i4>5</vt:i4>
      </vt:variant>
      <vt:variant>
        <vt:lpwstr>C:\Users\terhentt\Documents\Tdocs\RAN2\RAN2_112-e\R2-2010732.zip</vt:lpwstr>
      </vt:variant>
      <vt:variant>
        <vt:lpwstr/>
      </vt:variant>
      <vt:variant>
        <vt:i4>7536692</vt:i4>
      </vt:variant>
      <vt:variant>
        <vt:i4>87</vt:i4>
      </vt:variant>
      <vt:variant>
        <vt:i4>0</vt:i4>
      </vt:variant>
      <vt:variant>
        <vt:i4>5</vt:i4>
      </vt:variant>
      <vt:variant>
        <vt:lpwstr>C:\Users\terhentt\Documents\Tdocs\RAN2\RAN2_112-e\R2-2010731.zip</vt:lpwstr>
      </vt:variant>
      <vt:variant>
        <vt:lpwstr/>
      </vt:variant>
      <vt:variant>
        <vt:i4>7536692</vt:i4>
      </vt:variant>
      <vt:variant>
        <vt:i4>84</vt:i4>
      </vt:variant>
      <vt:variant>
        <vt:i4>0</vt:i4>
      </vt:variant>
      <vt:variant>
        <vt:i4>5</vt:i4>
      </vt:variant>
      <vt:variant>
        <vt:lpwstr>C:\Users\terhentt\Documents\Tdocs\RAN2\RAN2_112-e\R2-2010731.zip</vt:lpwstr>
      </vt:variant>
      <vt:variant>
        <vt:lpwstr/>
      </vt:variant>
      <vt:variant>
        <vt:i4>7471156</vt:i4>
      </vt:variant>
      <vt:variant>
        <vt:i4>81</vt:i4>
      </vt:variant>
      <vt:variant>
        <vt:i4>0</vt:i4>
      </vt:variant>
      <vt:variant>
        <vt:i4>5</vt:i4>
      </vt:variant>
      <vt:variant>
        <vt:lpwstr>C:\Users\terhentt\Documents\Tdocs\RAN2\RAN2_112-e\R2-2010730.zip</vt:lpwstr>
      </vt:variant>
      <vt:variant>
        <vt:lpwstr/>
      </vt:variant>
      <vt:variant>
        <vt:i4>7471156</vt:i4>
      </vt:variant>
      <vt:variant>
        <vt:i4>78</vt:i4>
      </vt:variant>
      <vt:variant>
        <vt:i4>0</vt:i4>
      </vt:variant>
      <vt:variant>
        <vt:i4>5</vt:i4>
      </vt:variant>
      <vt:variant>
        <vt:lpwstr>C:\Users\terhentt\Documents\Tdocs\RAN2\RAN2_112-e\R2-2010730.zip</vt:lpwstr>
      </vt:variant>
      <vt:variant>
        <vt:lpwstr/>
      </vt:variant>
      <vt:variant>
        <vt:i4>7667765</vt:i4>
      </vt:variant>
      <vt:variant>
        <vt:i4>75</vt:i4>
      </vt:variant>
      <vt:variant>
        <vt:i4>0</vt:i4>
      </vt:variant>
      <vt:variant>
        <vt:i4>5</vt:i4>
      </vt:variant>
      <vt:variant>
        <vt:lpwstr>C:\Users\terhentt\Documents\Tdocs\RAN2\RAN2_112-e\R2-2010727.zip</vt:lpwstr>
      </vt:variant>
      <vt:variant>
        <vt:lpwstr/>
      </vt:variant>
      <vt:variant>
        <vt:i4>7995445</vt:i4>
      </vt:variant>
      <vt:variant>
        <vt:i4>72</vt:i4>
      </vt:variant>
      <vt:variant>
        <vt:i4>0</vt:i4>
      </vt:variant>
      <vt:variant>
        <vt:i4>5</vt:i4>
      </vt:variant>
      <vt:variant>
        <vt:lpwstr>C:\Users\terhentt\Documents\Tdocs\RAN2\RAN2_112-e\R2-2010728.zip</vt:lpwstr>
      </vt:variant>
      <vt:variant>
        <vt:lpwstr/>
      </vt:variant>
      <vt:variant>
        <vt:i4>7995445</vt:i4>
      </vt:variant>
      <vt:variant>
        <vt:i4>69</vt:i4>
      </vt:variant>
      <vt:variant>
        <vt:i4>0</vt:i4>
      </vt:variant>
      <vt:variant>
        <vt:i4>5</vt:i4>
      </vt:variant>
      <vt:variant>
        <vt:lpwstr>C:\Users\terhentt\Documents\Tdocs\RAN2\RAN2_112-e\R2-2010728.zip</vt:lpwstr>
      </vt:variant>
      <vt:variant>
        <vt:lpwstr/>
      </vt:variant>
      <vt:variant>
        <vt:i4>7667765</vt:i4>
      </vt:variant>
      <vt:variant>
        <vt:i4>66</vt:i4>
      </vt:variant>
      <vt:variant>
        <vt:i4>0</vt:i4>
      </vt:variant>
      <vt:variant>
        <vt:i4>5</vt:i4>
      </vt:variant>
      <vt:variant>
        <vt:lpwstr>C:\Users\terhentt\Documents\Tdocs\RAN2\RAN2_112-e\R2-2010727.zip</vt:lpwstr>
      </vt:variant>
      <vt:variant>
        <vt:lpwstr/>
      </vt:variant>
      <vt:variant>
        <vt:i4>7340085</vt:i4>
      </vt:variant>
      <vt:variant>
        <vt:i4>63</vt:i4>
      </vt:variant>
      <vt:variant>
        <vt:i4>0</vt:i4>
      </vt:variant>
      <vt:variant>
        <vt:i4>5</vt:i4>
      </vt:variant>
      <vt:variant>
        <vt:lpwstr>C:\Users\terhentt\Documents\Tdocs\RAN2\RAN2_112-e\R2-2010722.zip</vt:lpwstr>
      </vt:variant>
      <vt:variant>
        <vt:lpwstr/>
      </vt:variant>
      <vt:variant>
        <vt:i4>7602229</vt:i4>
      </vt:variant>
      <vt:variant>
        <vt:i4>60</vt:i4>
      </vt:variant>
      <vt:variant>
        <vt:i4>0</vt:i4>
      </vt:variant>
      <vt:variant>
        <vt:i4>5</vt:i4>
      </vt:variant>
      <vt:variant>
        <vt:lpwstr>C:\Users\terhentt\Documents\Tdocs\RAN2\RAN2_112-e\R2-2010726.zip</vt:lpwstr>
      </vt:variant>
      <vt:variant>
        <vt:lpwstr/>
      </vt:variant>
      <vt:variant>
        <vt:i4>7798837</vt:i4>
      </vt:variant>
      <vt:variant>
        <vt:i4>57</vt:i4>
      </vt:variant>
      <vt:variant>
        <vt:i4>0</vt:i4>
      </vt:variant>
      <vt:variant>
        <vt:i4>5</vt:i4>
      </vt:variant>
      <vt:variant>
        <vt:lpwstr>C:\Users\terhentt\Documents\Tdocs\RAN2\RAN2_112-e\R2-2010725.zip</vt:lpwstr>
      </vt:variant>
      <vt:variant>
        <vt:lpwstr/>
      </vt:variant>
      <vt:variant>
        <vt:i4>7733301</vt:i4>
      </vt:variant>
      <vt:variant>
        <vt:i4>54</vt:i4>
      </vt:variant>
      <vt:variant>
        <vt:i4>0</vt:i4>
      </vt:variant>
      <vt:variant>
        <vt:i4>5</vt:i4>
      </vt:variant>
      <vt:variant>
        <vt:lpwstr>C:\Users\terhentt\Documents\Tdocs\RAN2\RAN2_112-e\R2-2010724.zip</vt:lpwstr>
      </vt:variant>
      <vt:variant>
        <vt:lpwstr/>
      </vt:variant>
      <vt:variant>
        <vt:i4>7405621</vt:i4>
      </vt:variant>
      <vt:variant>
        <vt:i4>51</vt:i4>
      </vt:variant>
      <vt:variant>
        <vt:i4>0</vt:i4>
      </vt:variant>
      <vt:variant>
        <vt:i4>5</vt:i4>
      </vt:variant>
      <vt:variant>
        <vt:lpwstr>C:\Users\terhentt\Documents\Tdocs\RAN2\RAN2_112-e\R2-2010723.zip</vt:lpwstr>
      </vt:variant>
      <vt:variant>
        <vt:lpwstr/>
      </vt:variant>
      <vt:variant>
        <vt:i4>7340085</vt:i4>
      </vt:variant>
      <vt:variant>
        <vt:i4>48</vt:i4>
      </vt:variant>
      <vt:variant>
        <vt:i4>0</vt:i4>
      </vt:variant>
      <vt:variant>
        <vt:i4>5</vt:i4>
      </vt:variant>
      <vt:variant>
        <vt:lpwstr>C:\Users\terhentt\Documents\Tdocs\RAN2\RAN2_112-e\R2-2010722.zip</vt:lpwstr>
      </vt:variant>
      <vt:variant>
        <vt:lpwstr/>
      </vt:variant>
      <vt:variant>
        <vt:i4>8060982</vt:i4>
      </vt:variant>
      <vt:variant>
        <vt:i4>45</vt:i4>
      </vt:variant>
      <vt:variant>
        <vt:i4>0</vt:i4>
      </vt:variant>
      <vt:variant>
        <vt:i4>5</vt:i4>
      </vt:variant>
      <vt:variant>
        <vt:lpwstr>C:\Users\terhentt\Documents\Tdocs\RAN2\RAN2_112-e\R2-2010719.zip</vt:lpwstr>
      </vt:variant>
      <vt:variant>
        <vt:lpwstr/>
      </vt:variant>
      <vt:variant>
        <vt:i4>7536693</vt:i4>
      </vt:variant>
      <vt:variant>
        <vt:i4>42</vt:i4>
      </vt:variant>
      <vt:variant>
        <vt:i4>0</vt:i4>
      </vt:variant>
      <vt:variant>
        <vt:i4>5</vt:i4>
      </vt:variant>
      <vt:variant>
        <vt:lpwstr>C:\Users\terhentt\Documents\Tdocs\RAN2\RAN2_112-e\R2-2010721.zip</vt:lpwstr>
      </vt:variant>
      <vt:variant>
        <vt:lpwstr/>
      </vt:variant>
      <vt:variant>
        <vt:i4>7471157</vt:i4>
      </vt:variant>
      <vt:variant>
        <vt:i4>39</vt:i4>
      </vt:variant>
      <vt:variant>
        <vt:i4>0</vt:i4>
      </vt:variant>
      <vt:variant>
        <vt:i4>5</vt:i4>
      </vt:variant>
      <vt:variant>
        <vt:lpwstr>C:\Users\terhentt\Documents\Tdocs\RAN2\RAN2_112-e\R2-2010720.zip</vt:lpwstr>
      </vt:variant>
      <vt:variant>
        <vt:lpwstr/>
      </vt:variant>
      <vt:variant>
        <vt:i4>8060982</vt:i4>
      </vt:variant>
      <vt:variant>
        <vt:i4>36</vt:i4>
      </vt:variant>
      <vt:variant>
        <vt:i4>0</vt:i4>
      </vt:variant>
      <vt:variant>
        <vt:i4>5</vt:i4>
      </vt:variant>
      <vt:variant>
        <vt:lpwstr>C:\Users\terhentt\Documents\Tdocs\RAN2\RAN2_112-e\R2-2010719.zip</vt:lpwstr>
      </vt:variant>
      <vt:variant>
        <vt:lpwstr/>
      </vt:variant>
      <vt:variant>
        <vt:i4>7798838</vt:i4>
      </vt:variant>
      <vt:variant>
        <vt:i4>33</vt:i4>
      </vt:variant>
      <vt:variant>
        <vt:i4>0</vt:i4>
      </vt:variant>
      <vt:variant>
        <vt:i4>5</vt:i4>
      </vt:variant>
      <vt:variant>
        <vt:lpwstr>C:\Users\terhentt\Documents\Tdocs\RAN2\RAN2_112-e\R2-2010715.zip</vt:lpwstr>
      </vt:variant>
      <vt:variant>
        <vt:lpwstr/>
      </vt:variant>
      <vt:variant>
        <vt:i4>7995446</vt:i4>
      </vt:variant>
      <vt:variant>
        <vt:i4>30</vt:i4>
      </vt:variant>
      <vt:variant>
        <vt:i4>0</vt:i4>
      </vt:variant>
      <vt:variant>
        <vt:i4>5</vt:i4>
      </vt:variant>
      <vt:variant>
        <vt:lpwstr>C:\Users\terhentt\Documents\Tdocs\RAN2\RAN2_112-e\R2-2010718.zip</vt:lpwstr>
      </vt:variant>
      <vt:variant>
        <vt:lpwstr/>
      </vt:variant>
      <vt:variant>
        <vt:i4>7667766</vt:i4>
      </vt:variant>
      <vt:variant>
        <vt:i4>27</vt:i4>
      </vt:variant>
      <vt:variant>
        <vt:i4>0</vt:i4>
      </vt:variant>
      <vt:variant>
        <vt:i4>5</vt:i4>
      </vt:variant>
      <vt:variant>
        <vt:lpwstr>C:\Users\terhentt\Documents\Tdocs\RAN2\RAN2_112-e\R2-2010717.zip</vt:lpwstr>
      </vt:variant>
      <vt:variant>
        <vt:lpwstr/>
      </vt:variant>
      <vt:variant>
        <vt:i4>7602230</vt:i4>
      </vt:variant>
      <vt:variant>
        <vt:i4>24</vt:i4>
      </vt:variant>
      <vt:variant>
        <vt:i4>0</vt:i4>
      </vt:variant>
      <vt:variant>
        <vt:i4>5</vt:i4>
      </vt:variant>
      <vt:variant>
        <vt:lpwstr>C:\Users\terhentt\Documents\Tdocs\RAN2\RAN2_112-e\R2-2010716.zip</vt:lpwstr>
      </vt:variant>
      <vt:variant>
        <vt:lpwstr/>
      </vt:variant>
      <vt:variant>
        <vt:i4>7798838</vt:i4>
      </vt:variant>
      <vt:variant>
        <vt:i4>21</vt:i4>
      </vt:variant>
      <vt:variant>
        <vt:i4>0</vt:i4>
      </vt:variant>
      <vt:variant>
        <vt:i4>5</vt:i4>
      </vt:variant>
      <vt:variant>
        <vt:lpwstr>C:\Users\terhentt\Documents\Tdocs\RAN2\RAN2_112-e\R2-2010715.zip</vt:lpwstr>
      </vt:variant>
      <vt:variant>
        <vt:lpwstr/>
      </vt:variant>
      <vt:variant>
        <vt:i4>7733302</vt:i4>
      </vt:variant>
      <vt:variant>
        <vt:i4>18</vt:i4>
      </vt:variant>
      <vt:variant>
        <vt:i4>0</vt:i4>
      </vt:variant>
      <vt:variant>
        <vt:i4>5</vt:i4>
      </vt:variant>
      <vt:variant>
        <vt:lpwstr>C:\Users\terhentt\Documents\Tdocs\RAN2\RAN2_112-e\R2-2010714.zip</vt:lpwstr>
      </vt:variant>
      <vt:variant>
        <vt:lpwstr/>
      </vt:variant>
      <vt:variant>
        <vt:i4>7733302</vt:i4>
      </vt:variant>
      <vt:variant>
        <vt:i4>15</vt:i4>
      </vt:variant>
      <vt:variant>
        <vt:i4>0</vt:i4>
      </vt:variant>
      <vt:variant>
        <vt:i4>5</vt:i4>
      </vt:variant>
      <vt:variant>
        <vt:lpwstr>C:\Users\terhentt\Documents\Tdocs\RAN2\RAN2_112-e\R2-2010714.zip</vt:lpwstr>
      </vt:variant>
      <vt:variant>
        <vt:lpwstr/>
      </vt:variant>
      <vt:variant>
        <vt:i4>7536694</vt:i4>
      </vt:variant>
      <vt:variant>
        <vt:i4>12</vt:i4>
      </vt:variant>
      <vt:variant>
        <vt:i4>0</vt:i4>
      </vt:variant>
      <vt:variant>
        <vt:i4>5</vt:i4>
      </vt:variant>
      <vt:variant>
        <vt:lpwstr>C:\Users\terhentt\Documents\Tdocs\RAN2\RAN2_112-e\R2-2010711.zip</vt:lpwstr>
      </vt:variant>
      <vt:variant>
        <vt:lpwstr/>
      </vt:variant>
      <vt:variant>
        <vt:i4>7536694</vt:i4>
      </vt:variant>
      <vt:variant>
        <vt:i4>9</vt:i4>
      </vt:variant>
      <vt:variant>
        <vt:i4>0</vt:i4>
      </vt:variant>
      <vt:variant>
        <vt:i4>5</vt:i4>
      </vt:variant>
      <vt:variant>
        <vt:lpwstr>C:\Users\terhentt\Documents\Tdocs\RAN2\RAN2_112-e\R2-2010711.zip</vt:lpwstr>
      </vt:variant>
      <vt:variant>
        <vt:lpwstr/>
      </vt:variant>
      <vt:variant>
        <vt:i4>7471158</vt:i4>
      </vt:variant>
      <vt:variant>
        <vt:i4>6</vt:i4>
      </vt:variant>
      <vt:variant>
        <vt:i4>0</vt:i4>
      </vt:variant>
      <vt:variant>
        <vt:i4>5</vt:i4>
      </vt:variant>
      <vt:variant>
        <vt:lpwstr>C:\Users\terhentt\Documents\Tdocs\RAN2\RAN2_112-e\R2-2010710.zip</vt:lpwstr>
      </vt:variant>
      <vt:variant>
        <vt:lpwstr/>
      </vt:variant>
      <vt:variant>
        <vt:i4>7471158</vt:i4>
      </vt:variant>
      <vt:variant>
        <vt:i4>3</vt:i4>
      </vt:variant>
      <vt:variant>
        <vt:i4>0</vt:i4>
      </vt:variant>
      <vt:variant>
        <vt:i4>5</vt:i4>
      </vt:variant>
      <vt:variant>
        <vt:lpwstr>C:\Users\terhentt\Documents\Tdocs\RAN2\RAN2_112-e\R2-2010710.zip</vt:lpwstr>
      </vt:variant>
      <vt:variant>
        <vt:lpwstr/>
      </vt:variant>
      <vt:variant>
        <vt:i4>7536695</vt:i4>
      </vt:variant>
      <vt:variant>
        <vt:i4>0</vt:i4>
      </vt:variant>
      <vt:variant>
        <vt:i4>0</vt:i4>
      </vt:variant>
      <vt:variant>
        <vt:i4>5</vt:i4>
      </vt:variant>
      <vt:variant>
        <vt:lpwstr>C:\Users\terhentt\Documents\Tdocs\RAN2\RAN2_112-e\R2-20107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Johansson (RAN2 Chairman)</dc:creator>
  <cp:keywords>CTPClassification=CTP_IC:VisualMarkings=, CTPClassification=CTP_IC, CTPClassification=CTP_NT</cp:keywords>
  <cp:lastModifiedBy>Nokia, Nokia Shanghai Bell</cp:lastModifiedBy>
  <cp:revision>4</cp:revision>
  <cp:lastPrinted>2019-04-30T12:04:00Z</cp:lastPrinted>
  <dcterms:created xsi:type="dcterms:W3CDTF">2020-11-09T12:36:00Z</dcterms:created>
  <dcterms:modified xsi:type="dcterms:W3CDTF">2020-11-0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8-13 10:35:58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72525587</vt:lpwstr>
  </property>
  <property fmtid="{D5CDD505-2E9C-101B-9397-08002B2CF9AE}" pid="12" name="ContentTypeId">
    <vt:lpwstr>0x01010054371E7EC0F13943B87F9D9F2BE005B3</vt:lpwstr>
  </property>
  <property fmtid="{D5CDD505-2E9C-101B-9397-08002B2CF9AE}" pid="13" name="_dlc_DocIdItemGuid">
    <vt:lpwstr>e965a0c4-cb98-499c-834b-ae93afb8c4a0</vt:lpwstr>
  </property>
</Properties>
</file>